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3"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4"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5"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 xml:space="preserve">Implemented R16 CRs endorsed @R2#109bis </w:t>
            </w:r>
          </w:p>
          <w:p w14:paraId="1EB10E63" w14:textId="5AB2ADD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2781 Introduction of NeedForGap capability for NR measurement - 36.331</w:t>
            </w:r>
          </w:p>
          <w:p w14:paraId="0981C0A3" w14:textId="102DB91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863 CR on RLC out-of-order delivery configuration</w:t>
            </w:r>
          </w:p>
          <w:p w14:paraId="51C7EA6E" w14:textId="49DF157F"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906 Correction to transfer of UE capabilities at HO for RACS (36.331)</w:t>
            </w:r>
          </w:p>
          <w:p w14:paraId="7D796728" w14:textId="04ED38B1"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073 Corrections on V2X functionalities in TS 36.331</w:t>
            </w:r>
          </w:p>
          <w:p w14:paraId="35776AA2" w14:textId="2DDFB1BD"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191 Allowing PDCP version change without handover</w:t>
            </w:r>
          </w:p>
          <w:p w14:paraId="1E96E3CB" w14:textId="638A9C5B"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263 UE measurement capability requirements for NR</w:t>
            </w:r>
          </w:p>
          <w:p w14:paraId="461DDE95" w14:textId="77777777"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p>
          <w:p w14:paraId="02F0C6EF" w14:textId="7A974D14"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r w:rsidRPr="00602D45">
              <w:rPr>
                <w:rFonts w:ascii="Arial" w:eastAsia="SimSun" w:hAnsi="Arial"/>
                <w:noProof/>
                <w:lang w:val="sv-SE" w:eastAsia="en-US"/>
              </w:rPr>
              <w:t>Implemented R16 CRs from e-mails following R2#109bis</w:t>
            </w:r>
          </w:p>
          <w:p w14:paraId="5BBC93A4" w14:textId="16A3C6B8"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032, DCCA: R2-2003881</w:t>
            </w:r>
            <w:r w:rsidR="00602D45" w:rsidRPr="00602D45">
              <w:rPr>
                <w:rFonts w:ascii="Arial" w:eastAsia="SimSun" w:hAnsi="Arial"/>
                <w:noProof/>
                <w:sz w:val="16"/>
                <w:lang w:val="sv-SE"/>
              </w:rPr>
              <w:t xml:space="preserve"> CR for 36.331 for CA/DC Enhancement</w:t>
            </w:r>
          </w:p>
          <w:p w14:paraId="6C78DB9C" w14:textId="681740FD"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305, NB-IoT: R2-2004040</w:t>
            </w:r>
            <w:r w:rsidR="00602D45" w:rsidRPr="00602D45">
              <w:rPr>
                <w:rFonts w:ascii="Arial" w:eastAsia="SimSun" w:hAnsi="Arial"/>
                <w:noProof/>
                <w:sz w:val="16"/>
                <w:lang w:val="sv-SE"/>
              </w:rPr>
              <w:t xml:space="preserve"> Miscellaneous corrections to 36.331 for Rel-16 NB-IoT</w:t>
            </w:r>
          </w:p>
          <w:p w14:paraId="738DD220" w14:textId="427E6CB5" w:rsidR="00691608" w:rsidRPr="00602D45" w:rsidRDefault="00691608" w:rsidP="002C7781">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408, eMTC: R2-2003923</w:t>
            </w:r>
            <w:r w:rsidR="002C7781" w:rsidRPr="00602D45">
              <w:rPr>
                <w:rFonts w:ascii="Arial" w:eastAsia="SimSun" w:hAnsi="Arial"/>
                <w:noProof/>
                <w:sz w:val="16"/>
                <w:lang w:val="sv-SE"/>
              </w:rPr>
              <w:t xml:space="preserve"> Miscellaneous Rel-16 eMTC corrections</w:t>
            </w:r>
          </w:p>
          <w:p w14:paraId="22C30964" w14:textId="7377D777"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508, NR-U: R2-2004279</w:t>
            </w:r>
            <w:r w:rsidR="00602D45" w:rsidRPr="00602D45">
              <w:rPr>
                <w:rFonts w:ascii="Arial" w:eastAsia="SimSun" w:hAnsi="Arial"/>
                <w:noProof/>
                <w:sz w:val="16"/>
                <w:lang w:val="sv-SE"/>
              </w:rPr>
              <w:t xml:space="preserve"> Mobility to NR operating with shared spectrum access</w:t>
            </w:r>
          </w:p>
          <w:p w14:paraId="759C059A" w14:textId="72621E69" w:rsidR="00691608" w:rsidRPr="00602D45" w:rsidRDefault="00691608" w:rsidP="00804AD9">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902, eMob: R2-2003</w:t>
            </w:r>
            <w:r w:rsidR="00804AD9" w:rsidRPr="00602D45">
              <w:rPr>
                <w:rFonts w:ascii="Arial" w:eastAsia="SimSun" w:hAnsi="Arial"/>
                <w:noProof/>
                <w:sz w:val="16"/>
                <w:lang w:val="sv-SE"/>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27, IIOT: R2-2002704</w:t>
            </w:r>
            <w:r w:rsidR="00602D45" w:rsidRPr="00602D45">
              <w:rPr>
                <w:rFonts w:ascii="Arial" w:eastAsia="SimSun" w:hAnsi="Arial"/>
                <w:noProof/>
                <w:sz w:val="16"/>
                <w:lang w:val="sv-SE"/>
              </w:rPr>
              <w:t xml:space="preserve"> Correction of NR IIOT</w:t>
            </w:r>
          </w:p>
          <w:p w14:paraId="02C29DC1" w14:textId="5ABCA342"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504, PowSav: R2-2003126</w:t>
            </w:r>
            <w:r w:rsidR="00602D45" w:rsidRPr="00602D45">
              <w:rPr>
                <w:rFonts w:ascii="Arial" w:eastAsia="SimSun" w:hAnsi="Arial"/>
                <w:noProof/>
                <w:sz w:val="16"/>
                <w:lang w:val="sv-SE"/>
              </w:rPr>
              <w:t xml:space="preserve"> CR for 36.331 for Power Savings</w:t>
            </w:r>
          </w:p>
          <w:p w14:paraId="4EAD9818" w14:textId="46AB06A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 xml:space="preserve">#900, MDTSON: R2-2003873 </w:t>
            </w:r>
            <w:r w:rsidR="00602D45" w:rsidRPr="00602D45">
              <w:rPr>
                <w:rFonts w:ascii="Arial" w:eastAsia="SimSun" w:hAnsi="Arial"/>
                <w:noProof/>
                <w:sz w:val="16"/>
                <w:lang w:val="sv-SE"/>
              </w:rPr>
              <w:t>Corrections on MDT and SON</w:t>
            </w:r>
          </w:p>
          <w:p w14:paraId="6667746A"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9E9F195" w14:textId="0D001FF5"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 xml:space="preserve">This Technical Specification has been produced by the </w:t>
      </w:r>
      <w:proofErr w:type="gramStart"/>
      <w:r w:rsidRPr="000E4E7F">
        <w:t>3</w:t>
      </w:r>
      <w:r w:rsidRPr="000E4E7F">
        <w:rPr>
          <w:vertAlign w:val="superscript"/>
        </w:rPr>
        <w:t>rd</w:t>
      </w:r>
      <w:proofErr w:type="gramEnd"/>
      <w:r w:rsidRPr="000E4E7F">
        <w:t xml:space="preserve"> Generation Partnership Project (3GPP).</w:t>
      </w:r>
    </w:p>
    <w:p w14:paraId="0DAE6CEF" w14:textId="77777777" w:rsidR="009722D5" w:rsidRPr="000E4E7F" w:rsidRDefault="009722D5" w:rsidP="009722D5">
      <w:r w:rsidRPr="000E4E7F">
        <w:t xml:space="preserve">The contents of the present document are subject to continuing work within the TSG and may change following formal TSG approval. Should the TSG modify the contents of the present document, it </w:t>
      </w:r>
      <w:proofErr w:type="gramStart"/>
      <w:r w:rsidRPr="000E4E7F">
        <w:t>will be re-released</w:t>
      </w:r>
      <w:proofErr w:type="gramEnd"/>
      <w:r w:rsidRPr="000E4E7F">
        <w:t xml:space="preserve"> by the TSG with an identifying change of release date and an increase in version number as follows:</w:t>
      </w:r>
    </w:p>
    <w:p w14:paraId="7795D01B" w14:textId="77777777" w:rsidR="009722D5" w:rsidRPr="000E4E7F" w:rsidRDefault="009722D5" w:rsidP="009722D5">
      <w:pPr>
        <w:pStyle w:val="B1"/>
      </w:pPr>
      <w:r w:rsidRPr="000E4E7F">
        <w:t xml:space="preserve">Version </w:t>
      </w:r>
      <w:proofErr w:type="spellStart"/>
      <w:r w:rsidRPr="000E4E7F">
        <w:t>x.y.z</w:t>
      </w:r>
      <w:proofErr w:type="spellEnd"/>
    </w:p>
    <w:p w14:paraId="495DA05B" w14:textId="77777777" w:rsidR="009722D5" w:rsidRPr="000E4E7F" w:rsidRDefault="009722D5" w:rsidP="009722D5">
      <w:pPr>
        <w:pStyle w:val="B1"/>
      </w:pPr>
      <w:proofErr w:type="gramStart"/>
      <w:r w:rsidRPr="000E4E7F">
        <w:t>where</w:t>
      </w:r>
      <w:proofErr w:type="gramEnd"/>
      <w:r w:rsidRPr="000E4E7F">
        <w:t>:</w:t>
      </w:r>
    </w:p>
    <w:p w14:paraId="27DDA956" w14:textId="77777777" w:rsidR="009722D5" w:rsidRPr="000E4E7F" w:rsidRDefault="009722D5" w:rsidP="009722D5">
      <w:pPr>
        <w:pStyle w:val="B2"/>
      </w:pPr>
      <w:proofErr w:type="gramStart"/>
      <w:r w:rsidRPr="000E4E7F">
        <w:t>x</w:t>
      </w:r>
      <w:proofErr w:type="gramEnd"/>
      <w:r w:rsidRPr="000E4E7F">
        <w:tab/>
        <w:t>the first digit:</w:t>
      </w:r>
    </w:p>
    <w:p w14:paraId="7DB61FC1" w14:textId="77777777" w:rsidR="009722D5" w:rsidRPr="000E4E7F" w:rsidRDefault="009722D5" w:rsidP="009722D5">
      <w:pPr>
        <w:pStyle w:val="B3"/>
      </w:pPr>
      <w:proofErr w:type="gramStart"/>
      <w:r w:rsidRPr="000E4E7F">
        <w:t>1</w:t>
      </w:r>
      <w:proofErr w:type="gramEnd"/>
      <w:r w:rsidRPr="000E4E7F">
        <w:tab/>
        <w:t>presented to TSG for information;</w:t>
      </w:r>
    </w:p>
    <w:p w14:paraId="4EED354F" w14:textId="77777777" w:rsidR="009722D5" w:rsidRPr="000E4E7F" w:rsidRDefault="009722D5" w:rsidP="009722D5">
      <w:pPr>
        <w:pStyle w:val="B3"/>
      </w:pPr>
      <w:proofErr w:type="gramStart"/>
      <w:r w:rsidRPr="000E4E7F">
        <w:t>2</w:t>
      </w:r>
      <w:proofErr w:type="gramEnd"/>
      <w:r w:rsidRPr="000E4E7F">
        <w:tab/>
        <w:t>presented to TSG for approval;</w:t>
      </w:r>
    </w:p>
    <w:p w14:paraId="7D22FDD3" w14:textId="77777777" w:rsidR="009722D5" w:rsidRPr="000E4E7F" w:rsidRDefault="009722D5" w:rsidP="009722D5">
      <w:pPr>
        <w:pStyle w:val="B3"/>
      </w:pPr>
      <w:proofErr w:type="gramStart"/>
      <w:r w:rsidRPr="000E4E7F">
        <w:t>3</w:t>
      </w:r>
      <w:proofErr w:type="gramEnd"/>
      <w:r w:rsidRPr="000E4E7F">
        <w:tab/>
        <w:t>or greater indicates TSG approved document under change control.</w:t>
      </w:r>
    </w:p>
    <w:p w14:paraId="42707798" w14:textId="77777777" w:rsidR="009722D5" w:rsidRPr="000E4E7F" w:rsidRDefault="009722D5" w:rsidP="009722D5">
      <w:pPr>
        <w:pStyle w:val="B2"/>
      </w:pPr>
      <w:proofErr w:type="gramStart"/>
      <w:r w:rsidRPr="000E4E7F">
        <w:t>y</w:t>
      </w:r>
      <w:proofErr w:type="gramEnd"/>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proofErr w:type="gramStart"/>
      <w:r w:rsidRPr="000E4E7F">
        <w:t>z</w:t>
      </w:r>
      <w:proofErr w:type="gramEnd"/>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w:t>
      </w:r>
      <w:proofErr w:type="spellStart"/>
      <w:r w:rsidRPr="000E4E7F">
        <w:t>eNB</w:t>
      </w:r>
      <w:proofErr w:type="spellEnd"/>
      <w:r w:rsidRPr="000E4E7F">
        <w:t xml:space="preserve"> and target </w:t>
      </w:r>
      <w:proofErr w:type="spellStart"/>
      <w:r w:rsidRPr="000E4E7F">
        <w:t>eNB</w:t>
      </w:r>
      <w:proofErr w:type="spellEnd"/>
      <w:r w:rsidRPr="000E4E7F">
        <w:t xml:space="preserve"> upon inter </w:t>
      </w:r>
      <w:proofErr w:type="spellStart"/>
      <w:r w:rsidRPr="000E4E7F">
        <w:t>eNB</w:t>
      </w:r>
      <w:proofErr w:type="spellEnd"/>
      <w:r w:rsidRPr="000E4E7F">
        <w:t xml:space="preserve"> handover;</w:t>
      </w:r>
    </w:p>
    <w:p w14:paraId="72C78168"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w:t>
      </w:r>
      <w:proofErr w:type="spellStart"/>
      <w:r w:rsidRPr="000E4E7F">
        <w:t>eNB</w:t>
      </w:r>
      <w:proofErr w:type="spellEnd"/>
      <w:r w:rsidRPr="000E4E7F">
        <w:t xml:space="preserve"> and another system upon inter RAT handover.</w:t>
      </w:r>
    </w:p>
    <w:p w14:paraId="6ABC61F9" w14:textId="2D0D867D" w:rsidR="0037653C" w:rsidRPr="000E4E7F" w:rsidRDefault="0037653C" w:rsidP="001628A2">
      <w:pPr>
        <w:spacing w:after="0"/>
        <w:rPr>
          <w:rFonts w:eastAsia="Batang"/>
          <w:sz w:val="24"/>
          <w:szCs w:val="24"/>
        </w:rPr>
      </w:pPr>
      <w:r w:rsidRPr="000E4E7F">
        <w:t xml:space="preserve">The RRC protocol </w:t>
      </w:r>
      <w:proofErr w:type="gramStart"/>
      <w:r w:rsidRPr="000E4E7F">
        <w:t>is also used</w:t>
      </w:r>
      <w:proofErr w:type="gramEnd"/>
      <w:r w:rsidRPr="000E4E7F">
        <w:t xml:space="preserve"> to configure the radio interface between an IAB</w:t>
      </w:r>
      <w:ins w:id="18" w:author="Samsung (Seungri Jin) - class0/class1" w:date="2020-05-13T19:09:00Z">
        <w:r w:rsidR="005A3983">
          <w:t>-</w:t>
        </w:r>
      </w:ins>
      <w:del w:id="19" w:author="Samsung (Seungri Jin) - class0/class1" w:date="2020-05-13T19:09:00Z">
        <w:r w:rsidRPr="000E4E7F" w:rsidDel="005A3983">
          <w:delText xml:space="preserve"> </w:delText>
        </w:r>
      </w:del>
      <w:r w:rsidRPr="000E4E7F">
        <w:t>node and its parent nodes [9].</w:t>
      </w:r>
    </w:p>
    <w:p w14:paraId="58078AF6" w14:textId="77777777"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14:paraId="346AE2B9" w14:textId="77777777" w:rsidR="009722D5" w:rsidRPr="000E4E7F" w:rsidRDefault="009722D5" w:rsidP="009722D5">
      <w:r w:rsidRPr="000E4E7F">
        <w:t xml:space="preserve">The following documents contain </w:t>
      </w:r>
      <w:proofErr w:type="gramStart"/>
      <w:r w:rsidRPr="000E4E7F">
        <w:t>provisions which</w:t>
      </w:r>
      <w:proofErr w:type="gramEnd"/>
      <w:r w:rsidRPr="000E4E7F">
        <w:t>,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8" w:name="_Hlk535151742"/>
      <w:r w:rsidRPr="000E4E7F">
        <w:t>[1]</w:t>
      </w:r>
      <w:r w:rsidRPr="000E4E7F">
        <w:tab/>
        <w:t>3GPP TR 21.905: "Vocabulary for 3GPP Specifications".</w:t>
      </w:r>
    </w:p>
    <w:p w14:paraId="5D8B2856" w14:textId="77777777" w:rsidR="009722D5" w:rsidRPr="000E4E7F" w:rsidRDefault="009722D5" w:rsidP="009722D5">
      <w:pPr>
        <w:pStyle w:val="EX"/>
      </w:pPr>
      <w:proofErr w:type="gramStart"/>
      <w:r w:rsidRPr="000E4E7F">
        <w:t>[2]</w:t>
      </w:r>
      <w:r w:rsidRPr="000E4E7F">
        <w:tab/>
        <w:t>Void.</w:t>
      </w:r>
      <w:proofErr w:type="gramEnd"/>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proofErr w:type="gramStart"/>
      <w:r w:rsidRPr="000E4E7F">
        <w:t>[12]</w:t>
      </w:r>
      <w:r w:rsidRPr="000E4E7F">
        <w:tab/>
        <w:t>3GPP2 C.S0002-F v1.0: "Physical Layer Standard for cdma2000 Spread Spectrum Systems".</w:t>
      </w:r>
      <w:proofErr w:type="gramEnd"/>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proofErr w:type="gramStart"/>
      <w:r w:rsidRPr="000E4E7F">
        <w:t>[24]</w:t>
      </w:r>
      <w:r w:rsidRPr="000E4E7F">
        <w:tab/>
        <w:t>3GPP2 C.S0057-E v1.0: "Band Class Specification for cdma2000 Spread Spectrum Systems".</w:t>
      </w:r>
      <w:proofErr w:type="gramEnd"/>
    </w:p>
    <w:p w14:paraId="39787313" w14:textId="77777777" w:rsidR="009722D5" w:rsidRPr="000E4E7F" w:rsidRDefault="009722D5" w:rsidP="009722D5">
      <w:pPr>
        <w:pStyle w:val="EX"/>
      </w:pPr>
      <w:proofErr w:type="gramStart"/>
      <w:r w:rsidRPr="000E4E7F">
        <w:t>[25]</w:t>
      </w:r>
      <w:r w:rsidRPr="000E4E7F">
        <w:tab/>
        <w:t xml:space="preserve">3GPP2 C.S0005-F v1.0: "Upper Layer (Layer 3) </w:t>
      </w:r>
      <w:proofErr w:type="spellStart"/>
      <w:r w:rsidRPr="000E4E7F">
        <w:t>Signaling</w:t>
      </w:r>
      <w:proofErr w:type="spellEnd"/>
      <w:r w:rsidRPr="000E4E7F">
        <w:t xml:space="preserve"> Standard for cdma2000 Spread Spectrum Systems".</w:t>
      </w:r>
      <w:proofErr w:type="gramEnd"/>
    </w:p>
    <w:p w14:paraId="5CE3606A" w14:textId="77777777" w:rsidR="009722D5" w:rsidRPr="000E4E7F" w:rsidRDefault="009722D5" w:rsidP="009722D5">
      <w:pPr>
        <w:pStyle w:val="EX"/>
      </w:pPr>
      <w:proofErr w:type="gramStart"/>
      <w:r w:rsidRPr="000E4E7F">
        <w:t>[26]</w:t>
      </w:r>
      <w:r w:rsidRPr="000E4E7F">
        <w:tab/>
        <w:t>3GPP2 C.S0024-C v2.0: "cdma2000 High Rate Packet Data Air Interface Specification".</w:t>
      </w:r>
      <w:proofErr w:type="gramEnd"/>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 xml:space="preserve">3GPP TS 32.422: "Telecommunication management; </w:t>
      </w:r>
      <w:proofErr w:type="spellStart"/>
      <w:r w:rsidRPr="000E4E7F">
        <w:t>Subsriber</w:t>
      </w:r>
      <w:proofErr w:type="spellEnd"/>
      <w:r w:rsidRPr="000E4E7F">
        <w:t xml:space="preserve"> and equipment trace; Trace control and </w:t>
      </w:r>
      <w:proofErr w:type="spellStart"/>
      <w:r w:rsidRPr="000E4E7F">
        <w:t>confiuration</w:t>
      </w:r>
      <w:proofErr w:type="spellEnd"/>
      <w:r w:rsidRPr="000E4E7F">
        <w:t xml:space="preserve">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w:t>
      </w:r>
      <w:proofErr w:type="spellStart"/>
      <w:r w:rsidRPr="000E4E7F">
        <w:t>ProSe</w:t>
      </w:r>
      <w:proofErr w:type="spellEnd"/>
      <w:r w:rsidRPr="000E4E7F">
        <w:t>); Stage 2".</w:t>
      </w:r>
    </w:p>
    <w:p w14:paraId="60AB0326" w14:textId="77777777" w:rsidR="009722D5" w:rsidRPr="000E4E7F" w:rsidRDefault="009722D5" w:rsidP="009722D5">
      <w:pPr>
        <w:pStyle w:val="EX"/>
      </w:pPr>
      <w:r w:rsidRPr="000E4E7F">
        <w:t>[69]</w:t>
      </w:r>
      <w:r w:rsidRPr="000E4E7F">
        <w:tab/>
        <w:t>3GPP TS 24.334: "Proximity-services (</w:t>
      </w:r>
      <w:proofErr w:type="spellStart"/>
      <w:r w:rsidRPr="000E4E7F">
        <w:t>ProSe</w:t>
      </w:r>
      <w:proofErr w:type="spellEnd"/>
      <w:r w:rsidRPr="000E4E7F">
        <w:t xml:space="preserve">) User Equipment (UE) to </w:t>
      </w:r>
      <w:proofErr w:type="spellStart"/>
      <w:r w:rsidRPr="000E4E7F">
        <w:t>ProSe</w:t>
      </w:r>
      <w:proofErr w:type="spellEnd"/>
      <w:r w:rsidRPr="000E4E7F">
        <w:t xml:space="preserve"> function protocol aspects; Stage 3".</w:t>
      </w:r>
    </w:p>
    <w:p w14:paraId="1BA4AB7D" w14:textId="77777777" w:rsidR="009722D5" w:rsidRPr="000E4E7F" w:rsidRDefault="009722D5" w:rsidP="009722D5">
      <w:pPr>
        <w:pStyle w:val="EX"/>
      </w:pPr>
      <w:r w:rsidRPr="000E4E7F">
        <w:t>[70]</w:t>
      </w:r>
      <w:r w:rsidRPr="000E4E7F">
        <w:tab/>
        <w:t>3GPP TS 24.333: "Proximity-services (</w:t>
      </w:r>
      <w:proofErr w:type="spellStart"/>
      <w:r w:rsidRPr="000E4E7F">
        <w:t>ProSe</w:t>
      </w:r>
      <w:proofErr w:type="spellEnd"/>
      <w:r w:rsidRPr="000E4E7F">
        <w:t>)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proofErr w:type="gramStart"/>
      <w:r w:rsidRPr="000E4E7F">
        <w:t>[76]</w:t>
      </w:r>
      <w:r w:rsidRPr="000E4E7F">
        <w:tab/>
        <w:t>Wi-Fi Alliance® Technical Committee, Hotspot 2.0 Technical Task Group Hotspot 2.0 (Release 2) Technical Specification Version 3.11.</w:t>
      </w:r>
      <w:proofErr w:type="gramEnd"/>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 xml:space="preserve">"Evolved Universal Terrestrial Radio Access (E-UTRA); Requirements on User </w:t>
      </w:r>
      <w:proofErr w:type="spellStart"/>
      <w:r w:rsidRPr="000E4E7F">
        <w:t>Equipments</w:t>
      </w:r>
      <w:proofErr w:type="spellEnd"/>
      <w:r w:rsidRPr="000E4E7F">
        <w:t xml:space="preserve">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 xml:space="preserve">3GPP TS 38.304: "NR; User Equipment (UE) procedures in </w:t>
      </w:r>
      <w:proofErr w:type="gramStart"/>
      <w:r w:rsidRPr="000E4E7F">
        <w:t>Idle</w:t>
      </w:r>
      <w:proofErr w:type="gramEnd"/>
      <w:r w:rsidRPr="000E4E7F">
        <w:t xml:space="preserve"> mode and RRC Inactive state".</w:t>
      </w:r>
    </w:p>
    <w:p w14:paraId="3918D60E" w14:textId="77777777" w:rsidR="00544DBE" w:rsidRPr="000E4E7F" w:rsidRDefault="00D20891" w:rsidP="00544DBE">
      <w:pPr>
        <w:pStyle w:val="EX"/>
      </w:pPr>
      <w:proofErr w:type="gramStart"/>
      <w:r w:rsidRPr="000E4E7F">
        <w:t>[93]</w:t>
      </w:r>
      <w:r w:rsidRPr="000E4E7F">
        <w:tab/>
        <w:t>Bluetooth Special Interest Group: "Bluetooth Core Specification v5.0", December 2016.</w:t>
      </w:r>
      <w:proofErr w:type="gramEnd"/>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4CEBA8F1" w:rsidR="00F450A4" w:rsidRDefault="00F450A4" w:rsidP="00C32AFA">
      <w:pPr>
        <w:pStyle w:val="EX"/>
        <w:rPr>
          <w:ins w:id="34" w:author="Samsung (Seungri Jin) - class0/class1" w:date="2020-05-13T19:12:00Z"/>
        </w:rPr>
      </w:pPr>
      <w:r w:rsidRPr="000E4E7F">
        <w:t>[104]</w:t>
      </w:r>
      <w:r w:rsidRPr="000E4E7F">
        <w:tab/>
        <w:t>3GPP TS 23.287: "Architecture enhancements for 5G System (5GS) to support Vehicle-to-Everything (V2X) services ".</w:t>
      </w:r>
    </w:p>
    <w:p w14:paraId="07BCF86D" w14:textId="528AD15B" w:rsidR="006E24A9" w:rsidRPr="000E4E7F" w:rsidRDefault="006E24A9" w:rsidP="00C32AFA">
      <w:pPr>
        <w:pStyle w:val="EX"/>
      </w:pPr>
      <w:ins w:id="35" w:author="Samsung (Seungri Jin) - class0/class1" w:date="2020-05-13T19:12:00Z">
        <w:r>
          <w:t>[105]</w:t>
        </w:r>
        <w:r>
          <w:tab/>
        </w:r>
        <w:r w:rsidRPr="00620C5D">
          <w:rPr>
            <w:rFonts w:eastAsia="SimSun"/>
            <w:lang w:eastAsia="zh-CN"/>
          </w:rPr>
          <w:t xml:space="preserve">3GPP TS 38.472: </w:t>
        </w:r>
        <w:proofErr w:type="gramStart"/>
        <w:r w:rsidRPr="00620C5D">
          <w:rPr>
            <w:rFonts w:eastAsia="SimSun"/>
            <w:lang w:eastAsia="zh-CN"/>
          </w:rPr>
          <w:t>" NG</w:t>
        </w:r>
        <w:proofErr w:type="gramEnd"/>
        <w:r w:rsidRPr="00620C5D">
          <w:rPr>
            <w:rFonts w:eastAsia="SimSun"/>
            <w:lang w:eastAsia="zh-CN"/>
          </w:rPr>
          <w:t>-RAN; F1 signalling transport.".</w:t>
        </w:r>
      </w:ins>
    </w:p>
    <w:p w14:paraId="37240BBA" w14:textId="77777777" w:rsidR="009722D5" w:rsidRPr="000E4E7F" w:rsidRDefault="009722D5" w:rsidP="009722D5">
      <w:pPr>
        <w:pStyle w:val="Heading1"/>
      </w:pPr>
      <w:bookmarkStart w:id="36" w:name="_Toc36566366"/>
      <w:bookmarkStart w:id="37" w:name="_Toc36809773"/>
      <w:bookmarkStart w:id="38" w:name="_Toc36846137"/>
      <w:bookmarkStart w:id="39" w:name="_Toc36938790"/>
      <w:bookmarkStart w:id="40" w:name="_Toc37081769"/>
      <w:r w:rsidRPr="000E4E7F">
        <w:t>3</w:t>
      </w:r>
      <w:r w:rsidRPr="000E4E7F">
        <w:tab/>
        <w:t>Definitions, symbols and abbreviations</w:t>
      </w:r>
      <w:bookmarkEnd w:id="31"/>
      <w:bookmarkEnd w:id="32"/>
      <w:bookmarkEnd w:id="33"/>
      <w:bookmarkEnd w:id="36"/>
      <w:bookmarkEnd w:id="37"/>
      <w:bookmarkEnd w:id="38"/>
      <w:bookmarkEnd w:id="39"/>
      <w:bookmarkEnd w:id="40"/>
    </w:p>
    <w:p w14:paraId="7CE2A659" w14:textId="77777777" w:rsidR="009722D5" w:rsidRPr="000E4E7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r w:rsidRPr="000E4E7F">
        <w:t>3.1</w:t>
      </w:r>
      <w:r w:rsidRPr="000E4E7F">
        <w:tab/>
        <w:t>Definitions</w:t>
      </w:r>
      <w:bookmarkEnd w:id="41"/>
      <w:bookmarkEnd w:id="42"/>
      <w:bookmarkEnd w:id="43"/>
      <w:bookmarkEnd w:id="44"/>
      <w:bookmarkEnd w:id="45"/>
      <w:bookmarkEnd w:id="46"/>
      <w:bookmarkEnd w:id="47"/>
      <w:bookmarkEnd w:id="48"/>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 xml:space="preserve">Refers to operation in downlink and uplink with a limited channel bandwidth of </w:t>
      </w:r>
      <w:proofErr w:type="gramStart"/>
      <w:r w:rsidRPr="000E4E7F">
        <w:t>6</w:t>
      </w:r>
      <w:proofErr w:type="gramEnd"/>
      <w:r w:rsidRPr="000E4E7F">
        <w:t xml:space="preserve"> PRBs.</w:t>
      </w:r>
    </w:p>
    <w:p w14:paraId="181AC563" w14:textId="77777777" w:rsidR="009722D5" w:rsidRPr="000E4E7F" w:rsidRDefault="009722D5" w:rsidP="009722D5">
      <w:r w:rsidRPr="000E4E7F">
        <w:rPr>
          <w:b/>
        </w:rPr>
        <w:t xml:space="preserve">Cellular </w:t>
      </w:r>
      <w:proofErr w:type="spellStart"/>
      <w:r w:rsidRPr="000E4E7F">
        <w:rPr>
          <w:b/>
        </w:rPr>
        <w:t>IoT</w:t>
      </w:r>
      <w:proofErr w:type="spellEnd"/>
      <w:r w:rsidRPr="000E4E7F">
        <w:rPr>
          <w:b/>
        </w:rPr>
        <w:t xml:space="preserve">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w:t>
      </w:r>
      <w:proofErr w:type="gramStart"/>
      <w:r w:rsidRPr="000E4E7F">
        <w:t>access barring parameters refer</w:t>
      </w:r>
      <w:proofErr w:type="gramEnd"/>
      <w:r w:rsidRPr="000E4E7F">
        <w:t xml:space="preserve"> to the access class barring parameters that are broadcast in </w:t>
      </w:r>
      <w:r w:rsidRPr="000E4E7F">
        <w:rPr>
          <w:i/>
        </w:rPr>
        <w:t>SystemInformationBlockType2</w:t>
      </w:r>
      <w:r w:rsidRPr="000E4E7F">
        <w:t xml:space="preserve"> outside the list of PLMN specific parameters (i.e. in </w:t>
      </w:r>
      <w:r w:rsidRPr="000E4E7F">
        <w:rPr>
          <w:i/>
        </w:rPr>
        <w:t>ac-</w:t>
      </w:r>
      <w:proofErr w:type="spellStart"/>
      <w:r w:rsidRPr="000E4E7F">
        <w:rPr>
          <w:i/>
        </w:rPr>
        <w:t>BarringPerPLMN</w:t>
      </w:r>
      <w:proofErr w:type="spellEnd"/>
      <w:r w:rsidRPr="000E4E7F">
        <w:rPr>
          <w:i/>
        </w:rPr>
        <w:t>-List</w:t>
      </w:r>
      <w:r w:rsidRPr="000E4E7F">
        <w:t>).</w:t>
      </w:r>
    </w:p>
    <w:p w14:paraId="33962D75" w14:textId="77777777" w:rsidR="009722D5" w:rsidRPr="000E4E7F" w:rsidRDefault="00062CF6" w:rsidP="00062CF6">
      <w:r w:rsidRPr="000E4E7F">
        <w:rPr>
          <w:b/>
        </w:rPr>
        <w:t xml:space="preserve">Control plane </w:t>
      </w:r>
      <w:proofErr w:type="spellStart"/>
      <w:r w:rsidRPr="000E4E7F">
        <w:rPr>
          <w:b/>
        </w:rPr>
        <w:t>CIoT</w:t>
      </w:r>
      <w:proofErr w:type="spellEnd"/>
      <w:r w:rsidRPr="000E4E7F">
        <w:rPr>
          <w:b/>
        </w:rPr>
        <w:t xml:space="preserve">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lastRenderedPageBreak/>
        <w:t xml:space="preserve">Control plane </w:t>
      </w:r>
      <w:proofErr w:type="spellStart"/>
      <w:r w:rsidRPr="000E4E7F">
        <w:rPr>
          <w:b/>
        </w:rPr>
        <w:t>CIoT</w:t>
      </w:r>
      <w:proofErr w:type="spellEnd"/>
      <w:r w:rsidRPr="000E4E7F">
        <w:rPr>
          <w:b/>
        </w:rPr>
        <w:t xml:space="preserve"> EPS optimisation</w:t>
      </w:r>
      <w:r w:rsidRPr="000E4E7F">
        <w:t xml:space="preserve">: Enables support of efficient transport of user data (IP, non-IP or SMS) over control plane via the MME without triggering </w:t>
      </w:r>
      <w:proofErr w:type="gramStart"/>
      <w:r w:rsidRPr="000E4E7F">
        <w:t>data radio bearer establishment</w:t>
      </w:r>
      <w:proofErr w:type="gramEnd"/>
      <w:r w:rsidRPr="000E4E7F">
        <w:t>, as defined in TS 24.301 [35].</w:t>
      </w:r>
    </w:p>
    <w:p w14:paraId="6BB7E64B" w14:textId="77777777" w:rsidR="002E2F4B" w:rsidRPr="000E4E7F" w:rsidRDefault="002E2F4B" w:rsidP="009722D5">
      <w:pPr>
        <w:rPr>
          <w:b/>
        </w:rPr>
      </w:pPr>
      <w:r w:rsidRPr="000E4E7F">
        <w:rPr>
          <w:b/>
        </w:rPr>
        <w:t>Control plane EDT</w:t>
      </w:r>
      <w:r w:rsidRPr="000E4E7F">
        <w:t xml:space="preserve">: Early Data Transmission used with the Control plane </w:t>
      </w:r>
      <w:proofErr w:type="spellStart"/>
      <w:r w:rsidRPr="000E4E7F">
        <w:t>CIoT</w:t>
      </w:r>
      <w:proofErr w:type="spellEnd"/>
      <w:r w:rsidRPr="000E4E7F">
        <w:t xml:space="preserve"> EPS optimisation</w:t>
      </w:r>
      <w:r w:rsidR="00062CF6" w:rsidRPr="000E4E7F">
        <w:t xml:space="preserve"> or Control plane </w:t>
      </w:r>
      <w:proofErr w:type="spellStart"/>
      <w:r w:rsidR="00062CF6" w:rsidRPr="000E4E7F">
        <w:t>CIoT</w:t>
      </w:r>
      <w:proofErr w:type="spellEnd"/>
      <w:r w:rsidR="00062CF6" w:rsidRPr="000E4E7F">
        <w:t xml:space="preserve">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9" w:author="cr4290 (R2-2003852)" w:date="2020-05-10T11:45:00Z"/>
        </w:rPr>
      </w:pPr>
      <w:ins w:id="50" w:author="cr4290 (R2-2003852)" w:date="2020-05-10T11:45:00Z">
        <w:r w:rsidRPr="00804AD9">
          <w:rPr>
            <w:b/>
          </w:rPr>
          <w:t>DAPS bearer</w:t>
        </w:r>
        <w:r w:rsidRPr="00804AD9">
          <w:t xml:space="preserve">: A bearer whose radio protocols are located in both the source </w:t>
        </w:r>
        <w:proofErr w:type="spellStart"/>
        <w:r w:rsidRPr="00804AD9">
          <w:t>eNB</w:t>
        </w:r>
        <w:proofErr w:type="spellEnd"/>
        <w:r w:rsidRPr="00804AD9">
          <w:t xml:space="preserve"> and the target </w:t>
        </w:r>
        <w:proofErr w:type="spellStart"/>
        <w:r w:rsidRPr="00804AD9">
          <w:t>eNB</w:t>
        </w:r>
        <w:proofErr w:type="spellEnd"/>
        <w:r w:rsidRPr="00804AD9">
          <w:t xml:space="preserve"> during a DAPS handover to use both source </w:t>
        </w:r>
        <w:proofErr w:type="spellStart"/>
        <w:r w:rsidRPr="00804AD9">
          <w:t>eNB</w:t>
        </w:r>
        <w:proofErr w:type="spellEnd"/>
        <w:r w:rsidRPr="00804AD9">
          <w:t xml:space="preserve"> and target </w:t>
        </w:r>
        <w:proofErr w:type="spellStart"/>
        <w:r w:rsidRPr="00804AD9">
          <w:t>eNB</w:t>
        </w:r>
        <w:proofErr w:type="spellEnd"/>
        <w:r w:rsidRPr="00804AD9">
          <w:t xml:space="preserve"> resources.</w:t>
        </w:r>
      </w:ins>
    </w:p>
    <w:p w14:paraId="7AB0B49D" w14:textId="77777777" w:rsidR="009722D5" w:rsidRPr="000E4E7F" w:rsidRDefault="009722D5" w:rsidP="009722D5">
      <w:r w:rsidRPr="000E4E7F">
        <w:rPr>
          <w:b/>
        </w:rPr>
        <w:t>Dual Connectivity</w:t>
      </w:r>
      <w:r w:rsidRPr="000E4E7F">
        <w:t xml:space="preserve">: A UE in RRC_CONNECTED </w:t>
      </w:r>
      <w:proofErr w:type="gramStart"/>
      <w:r w:rsidRPr="000E4E7F">
        <w:t>is configured</w:t>
      </w:r>
      <w:proofErr w:type="gramEnd"/>
      <w:r w:rsidRPr="000E4E7F">
        <w:t xml:space="preserve">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 xml:space="preserve">Allows one uplink data transmission optionally followed by one downlink data transmission during the random access procedure as specified in TS 36.300 [9]. The S1 connection is established or </w:t>
      </w:r>
      <w:proofErr w:type="gramStart"/>
      <w:r w:rsidRPr="000E4E7F">
        <w:t>resumed</w:t>
      </w:r>
      <w:proofErr w:type="gramEnd"/>
      <w:r w:rsidRPr="000E4E7F">
        <w:t xml:space="preserve">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proofErr w:type="spellStart"/>
      <w:r w:rsidRPr="000E4E7F">
        <w:rPr>
          <w:i/>
        </w:rPr>
        <w:t>RRCConnectionResumeRequest</w:t>
      </w:r>
      <w:proofErr w:type="spellEnd"/>
      <w:r w:rsidRPr="000E4E7F">
        <w:t xml:space="preserve"> message when a UE </w:t>
      </w:r>
      <w:proofErr w:type="gramStart"/>
      <w:r w:rsidRPr="000E4E7F">
        <w:t>is provided</w:t>
      </w:r>
      <w:proofErr w:type="gramEnd"/>
      <w:r w:rsidRPr="000E4E7F">
        <w:t xml:space="preserve">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w:t>
      </w:r>
      <w:proofErr w:type="gramStart"/>
      <w:r w:rsidRPr="000E4E7F">
        <w:t>are referred</w:t>
      </w:r>
      <w:proofErr w:type="gramEnd"/>
      <w:r w:rsidRPr="000E4E7F">
        <w:t xml:space="preserve">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w:t>
      </w:r>
      <w:proofErr w:type="gramStart"/>
      <w:r w:rsidRPr="000E4E7F">
        <w:t>is referred</w:t>
      </w:r>
      <w:proofErr w:type="gramEnd"/>
      <w:r w:rsidRPr="000E4E7F">
        <w:t xml:space="preserve">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xml:space="preserve">: For a UE not configured with DC, the MCG comprises all serving cells. For a UE configured with DC, the MCG concerns a subset of the serving cells comprising of the </w:t>
      </w:r>
      <w:proofErr w:type="spellStart"/>
      <w:r w:rsidRPr="000E4E7F">
        <w:t>PCell</w:t>
      </w:r>
      <w:proofErr w:type="spellEnd"/>
      <w:r w:rsidRPr="000E4E7F">
        <w:t xml:space="preserve"> and zero or more secondary cells.</w:t>
      </w:r>
    </w:p>
    <w:p w14:paraId="6CB323AB" w14:textId="77777777" w:rsidR="00FE7D2C" w:rsidRPr="000E4E7F" w:rsidRDefault="00FE7D2C" w:rsidP="00FE7D2C">
      <w:proofErr w:type="gramStart"/>
      <w:r w:rsidRPr="000E4E7F">
        <w:rPr>
          <w:b/>
        </w:rPr>
        <w:t>Mixed Operation Mode:</w:t>
      </w:r>
      <w:r w:rsidRPr="000E4E7F">
        <w:t xml:space="preserve"> In NB-IoT FDD, multi-carrier operation where the anchor carrier is in standalone mode while the non-anchor carrier is in </w:t>
      </w:r>
      <w:proofErr w:type="spellStart"/>
      <w:r w:rsidRPr="000E4E7F">
        <w:t>inband</w:t>
      </w:r>
      <w:proofErr w:type="spellEnd"/>
      <w:r w:rsidRPr="000E4E7F">
        <w:t xml:space="preserve"> or </w:t>
      </w:r>
      <w:proofErr w:type="spellStart"/>
      <w:r w:rsidRPr="000E4E7F">
        <w:t>guardand</w:t>
      </w:r>
      <w:proofErr w:type="spellEnd"/>
      <w:r w:rsidRPr="000E4E7F">
        <w:t xml:space="preserve"> mode, and vice versa.</w:t>
      </w:r>
      <w:proofErr w:type="gramEnd"/>
      <w:r w:rsidRPr="000E4E7F">
        <w:t xml:space="preserve">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w:t>
      </w:r>
      <w:proofErr w:type="gramStart"/>
      <w:r w:rsidRPr="000E4E7F">
        <w:t>is configured</w:t>
      </w:r>
      <w:proofErr w:type="gramEnd"/>
      <w:r w:rsidRPr="000E4E7F">
        <w:t xml:space="preserve">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 xml:space="preserve">NR </w:t>
      </w:r>
      <w:proofErr w:type="spellStart"/>
      <w:r w:rsidRPr="000E4E7F">
        <w:rPr>
          <w:b/>
        </w:rPr>
        <w:t>sidelink</w:t>
      </w:r>
      <w:proofErr w:type="spellEnd"/>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lastRenderedPageBreak/>
        <w:t>Primary Secondary Cell</w:t>
      </w:r>
      <w:r w:rsidRPr="000E4E7F">
        <w:t xml:space="preserve">: The SCG cell in which the UE </w:t>
      </w:r>
      <w:proofErr w:type="gramStart"/>
      <w:r w:rsidRPr="000E4E7F">
        <w:t>is instructed</w:t>
      </w:r>
      <w:proofErr w:type="gramEnd"/>
      <w:r w:rsidRPr="000E4E7F">
        <w:t xml:space="preserve"> to perform random access or initial PUSCH transmission if random access procedure is skipped when performing the SCG change procedure.</w:t>
      </w:r>
    </w:p>
    <w:p w14:paraId="19452C47" w14:textId="77777777" w:rsidR="009722D5" w:rsidRPr="000E4E7F" w:rsidRDefault="009722D5" w:rsidP="009722D5">
      <w:proofErr w:type="gramStart"/>
      <w:r w:rsidRPr="000E4E7F">
        <w:rPr>
          <w:b/>
        </w:rPr>
        <w:t>Primary Timing Advance Group</w:t>
      </w:r>
      <w:r w:rsidRPr="000E4E7F">
        <w:t xml:space="preserve">: Timing Advance Group containing the </w:t>
      </w:r>
      <w:proofErr w:type="spellStart"/>
      <w:r w:rsidRPr="000E4E7F">
        <w:t>PCell</w:t>
      </w:r>
      <w:proofErr w:type="spellEnd"/>
      <w:r w:rsidRPr="000E4E7F">
        <w:t xml:space="preserve"> or the </w:t>
      </w:r>
      <w:proofErr w:type="spellStart"/>
      <w:r w:rsidRPr="000E4E7F">
        <w:t>PSCell</w:t>
      </w:r>
      <w:proofErr w:type="spellEnd"/>
      <w:r w:rsidRPr="000E4E7F">
        <w:t>.</w:t>
      </w:r>
      <w:proofErr w:type="gramEnd"/>
    </w:p>
    <w:p w14:paraId="0DC05C0A" w14:textId="77777777" w:rsidR="009722D5" w:rsidRPr="000E4E7F" w:rsidRDefault="009722D5" w:rsidP="009722D5">
      <w:r w:rsidRPr="000E4E7F">
        <w:rPr>
          <w:b/>
        </w:rPr>
        <w:t xml:space="preserve">PUCCH </w:t>
      </w:r>
      <w:proofErr w:type="spellStart"/>
      <w:r w:rsidRPr="000E4E7F">
        <w:rPr>
          <w:b/>
        </w:rPr>
        <w:t>SCell</w:t>
      </w:r>
      <w:proofErr w:type="spellEnd"/>
      <w:r w:rsidRPr="000E4E7F">
        <w:rPr>
          <w:b/>
        </w:rPr>
        <w:t>:</w:t>
      </w:r>
      <w:r w:rsidRPr="000E4E7F">
        <w:t xml:space="preserve"> </w:t>
      </w:r>
      <w:proofErr w:type="gramStart"/>
      <w:r w:rsidRPr="000E4E7F">
        <w:t>An</w:t>
      </w:r>
      <w:proofErr w:type="gramEnd"/>
      <w:r w:rsidRPr="000E4E7F">
        <w:t xml:space="preserve"> </w:t>
      </w:r>
      <w:proofErr w:type="spellStart"/>
      <w:r w:rsidRPr="000E4E7F">
        <w:t>SCell</w:t>
      </w:r>
      <w:proofErr w:type="spellEnd"/>
      <w:r w:rsidRPr="000E4E7F">
        <w:t xml:space="preserve"> configured with PUCCH.</w:t>
      </w:r>
    </w:p>
    <w:p w14:paraId="2797A09C" w14:textId="77777777" w:rsidR="0068015D" w:rsidRPr="000E4E7F" w:rsidRDefault="0068015D" w:rsidP="009722D5">
      <w:pPr>
        <w:rPr>
          <w:b/>
        </w:rPr>
      </w:pPr>
      <w:proofErr w:type="gramStart"/>
      <w:r w:rsidRPr="000E4E7F">
        <w:rPr>
          <w:b/>
        </w:rPr>
        <w:t>RLC bearer configuration:</w:t>
      </w:r>
      <w:r w:rsidRPr="000E4E7F">
        <w:t xml:space="preserve"> The lower layer part of the radio bearer configuration comprising the RLC and logical channel configurations.</w:t>
      </w:r>
      <w:proofErr w:type="gramEnd"/>
    </w:p>
    <w:p w14:paraId="7EF94441" w14:textId="77777777" w:rsidR="009722D5" w:rsidRPr="000E4E7F" w:rsidRDefault="009722D5" w:rsidP="009722D5">
      <w:r w:rsidRPr="000E4E7F">
        <w:rPr>
          <w:b/>
        </w:rPr>
        <w:t>Secondary Cell</w:t>
      </w:r>
      <w:r w:rsidRPr="000E4E7F">
        <w:t xml:space="preserve">: A cell, operating on a secondary frequency, which </w:t>
      </w:r>
      <w:proofErr w:type="gramStart"/>
      <w:r w:rsidRPr="000E4E7F">
        <w:t>may be configured</w:t>
      </w:r>
      <w:proofErr w:type="gramEnd"/>
      <w:r w:rsidRPr="000E4E7F">
        <w:t xml:space="preserve">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 xml:space="preserve">-DC, the </w:t>
      </w:r>
      <w:proofErr w:type="spellStart"/>
      <w:r w:rsidR="006C20DB" w:rsidRPr="000E4E7F">
        <w:t>PSCell</w:t>
      </w:r>
      <w:proofErr w:type="spellEnd"/>
      <w:r w:rsidR="006C20DB" w:rsidRPr="000E4E7F">
        <w:t xml:space="preserve"> is considered to be an </w:t>
      </w:r>
      <w:proofErr w:type="spellStart"/>
      <w:r w:rsidR="006C20DB" w:rsidRPr="000E4E7F">
        <w:t>SCell</w:t>
      </w:r>
      <w:proofErr w:type="spellEnd"/>
      <w:r w:rsidR="006C20DB" w:rsidRPr="000E4E7F">
        <w:t>.</w:t>
      </w:r>
    </w:p>
    <w:p w14:paraId="3BBC6BAC" w14:textId="77777777" w:rsidR="009722D5" w:rsidRPr="000E4E7F" w:rsidRDefault="009722D5" w:rsidP="009722D5">
      <w:pPr>
        <w:rPr>
          <w:b/>
        </w:rPr>
      </w:pPr>
      <w:r w:rsidRPr="000E4E7F">
        <w:rPr>
          <w:b/>
        </w:rPr>
        <w:t>Secondary Cell Group</w:t>
      </w:r>
      <w:r w:rsidRPr="000E4E7F">
        <w:t xml:space="preserve">: For a UE configured with DC, the subset of serving cells not part of the MCG, i.e. comprising of the </w:t>
      </w:r>
      <w:proofErr w:type="spellStart"/>
      <w:r w:rsidRPr="000E4E7F">
        <w:t>PSCell</w:t>
      </w:r>
      <w:proofErr w:type="spellEnd"/>
      <w:r w:rsidRPr="000E4E7F">
        <w:t xml:space="preserve"> and zero or more other secondary cells.</w:t>
      </w:r>
    </w:p>
    <w:p w14:paraId="467B7B47" w14:textId="77777777" w:rsidR="009722D5" w:rsidRPr="000E4E7F" w:rsidRDefault="009722D5" w:rsidP="009722D5">
      <w:r w:rsidRPr="000E4E7F">
        <w:rPr>
          <w:b/>
        </w:rPr>
        <w:t>Secondary Timing Advance Group</w:t>
      </w:r>
      <w:r w:rsidRPr="000E4E7F">
        <w:t xml:space="preserve">: Timing Advance Group </w:t>
      </w:r>
      <w:proofErr w:type="gramStart"/>
      <w:r w:rsidRPr="000E4E7F">
        <w:t>neither containing</w:t>
      </w:r>
      <w:proofErr w:type="gramEnd"/>
      <w:r w:rsidRPr="000E4E7F">
        <w:t xml:space="preserve"> the </w:t>
      </w:r>
      <w:proofErr w:type="spellStart"/>
      <w:r w:rsidRPr="000E4E7F">
        <w:t>PCell</w:t>
      </w:r>
      <w:proofErr w:type="spellEnd"/>
      <w:r w:rsidRPr="000E4E7F">
        <w:t xml:space="preserve"> nor the </w:t>
      </w:r>
      <w:proofErr w:type="spellStart"/>
      <w:r w:rsidRPr="000E4E7F">
        <w:t>PSCell</w:t>
      </w:r>
      <w:proofErr w:type="spellEnd"/>
      <w:r w:rsidRPr="000E4E7F">
        <w:t>. A secondary timing advance group contains at least one cell with configured uplink.</w:t>
      </w:r>
    </w:p>
    <w:p w14:paraId="0A352BD0" w14:textId="77777777" w:rsidR="009722D5" w:rsidRPr="000E4E7F" w:rsidRDefault="009722D5" w:rsidP="009722D5">
      <w:pPr>
        <w:rPr>
          <w:lang w:eastAsia="ko-KR"/>
        </w:rPr>
      </w:pPr>
      <w:proofErr w:type="gramStart"/>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w:t>
      </w:r>
      <w:proofErr w:type="gramEnd"/>
      <w:r w:rsidRPr="000E4E7F">
        <w:t xml:space="preserve"> For a UE </w:t>
      </w:r>
      <w:r w:rsidRPr="000E4E7F">
        <w:rPr>
          <w:lang w:eastAsia="zh-CN"/>
        </w:rPr>
        <w:t>in RRC_CONNECTED</w:t>
      </w:r>
      <w:r w:rsidRPr="000E4E7F">
        <w:t xml:space="preserve"> configured with CA/ DC the term 'serving cells' </w:t>
      </w:r>
      <w:proofErr w:type="gramStart"/>
      <w:r w:rsidRPr="000E4E7F">
        <w:t>is used</w:t>
      </w:r>
      <w:proofErr w:type="gramEnd"/>
      <w:r w:rsidRPr="000E4E7F">
        <w:t xml:space="preserve"> to denote the set of one or more cells comprising of the primary cell and all secondary cells.</w:t>
      </w:r>
    </w:p>
    <w:p w14:paraId="34DE75F2" w14:textId="77777777" w:rsidR="009722D5" w:rsidRPr="000E4E7F" w:rsidRDefault="009722D5" w:rsidP="009722D5">
      <w:proofErr w:type="spellStart"/>
      <w:r w:rsidRPr="000E4E7F">
        <w:rPr>
          <w:b/>
        </w:rPr>
        <w:t>Sidelink</w:t>
      </w:r>
      <w:proofErr w:type="spellEnd"/>
      <w:r w:rsidRPr="000E4E7F">
        <w:t xml:space="preserve">: UE to UE interface for </w:t>
      </w:r>
      <w:proofErr w:type="spellStart"/>
      <w:r w:rsidRPr="000E4E7F">
        <w:rPr>
          <w:lang w:eastAsia="ko-KR"/>
        </w:rPr>
        <w:t>sidelink</w:t>
      </w:r>
      <w:proofErr w:type="spellEnd"/>
      <w:r w:rsidRPr="000E4E7F">
        <w:t xml:space="preserve"> </w:t>
      </w:r>
      <w:r w:rsidRPr="000E4E7F">
        <w:rPr>
          <w:lang w:eastAsia="ko-KR"/>
        </w:rPr>
        <w:t>c</w:t>
      </w:r>
      <w:r w:rsidRPr="000E4E7F">
        <w:t>ommunication</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t xml:space="preserve"> and </w:t>
      </w:r>
      <w:proofErr w:type="spellStart"/>
      <w:r w:rsidRPr="000E4E7F">
        <w:rPr>
          <w:lang w:eastAsia="ko-KR"/>
        </w:rPr>
        <w:t>sidelink</w:t>
      </w:r>
      <w:proofErr w:type="spellEnd"/>
      <w:r w:rsidRPr="000E4E7F">
        <w:t xml:space="preserve"> </w:t>
      </w:r>
      <w:r w:rsidRPr="000E4E7F">
        <w:rPr>
          <w:lang w:eastAsia="ko-KR"/>
        </w:rPr>
        <w:t>d</w:t>
      </w:r>
      <w:r w:rsidRPr="000E4E7F">
        <w:t xml:space="preserve">iscovery. The </w:t>
      </w:r>
      <w:proofErr w:type="spellStart"/>
      <w:r w:rsidRPr="000E4E7F">
        <w:rPr>
          <w:lang w:eastAsia="ko-KR"/>
        </w:rPr>
        <w:t>s</w:t>
      </w:r>
      <w:r w:rsidRPr="000E4E7F">
        <w:t>idelink</w:t>
      </w:r>
      <w:proofErr w:type="spellEnd"/>
      <w:r w:rsidRPr="000E4E7F">
        <w:t xml:space="preserve"> corresponds to the PC5 interface as defined in TS 23.303 [</w:t>
      </w:r>
      <w:r w:rsidRPr="000E4E7F">
        <w:rPr>
          <w:lang w:eastAsia="ko-KR"/>
        </w:rPr>
        <w:t>68</w:t>
      </w:r>
      <w:r w:rsidRPr="000E4E7F">
        <w:t>].</w:t>
      </w:r>
    </w:p>
    <w:p w14:paraId="555FA545" w14:textId="77777777" w:rsidR="009722D5" w:rsidRPr="000E4E7F" w:rsidRDefault="009722D5" w:rsidP="009722D5">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 xml:space="preserve">AS functionality enabling </w:t>
      </w:r>
      <w:proofErr w:type="spellStart"/>
      <w:r w:rsidRPr="000E4E7F">
        <w:t>ProSe</w:t>
      </w:r>
      <w:proofErr w:type="spellEnd"/>
      <w:r w:rsidRPr="000E4E7F">
        <w:t xml:space="preserv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proofErr w:type="spellStart"/>
      <w:r w:rsidRPr="000E4E7F">
        <w:rPr>
          <w:lang w:eastAsia="zh-CN"/>
        </w:rPr>
        <w:t>sidelink</w:t>
      </w:r>
      <w:proofErr w:type="spellEnd"/>
      <w:r w:rsidRPr="000E4E7F">
        <w:rPr>
          <w:lang w:eastAsia="zh-CN"/>
        </w:rPr>
        <w:t xml:space="preserve">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proofErr w:type="spellStart"/>
      <w:r w:rsidRPr="000E4E7F">
        <w:rPr>
          <w:b/>
        </w:rPr>
        <w:t>Sidelink</w:t>
      </w:r>
      <w:proofErr w:type="spellEnd"/>
      <w:r w:rsidRPr="000E4E7F">
        <w:rPr>
          <w:b/>
          <w:lang w:eastAsia="ko-KR"/>
        </w:rPr>
        <w:t xml:space="preserve"> discovery</w:t>
      </w:r>
      <w:r w:rsidRPr="000E4E7F">
        <w:t xml:space="preserve">: AS functionality enabling </w:t>
      </w:r>
      <w:proofErr w:type="spellStart"/>
      <w:r w:rsidRPr="000E4E7F">
        <w:t>ProSe</w:t>
      </w:r>
      <w:proofErr w:type="spellEnd"/>
      <w:r w:rsidRPr="000E4E7F">
        <w:t xml:space="preserv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proofErr w:type="spellStart"/>
      <w:r w:rsidRPr="000E4E7F">
        <w:rPr>
          <w:b/>
        </w:rPr>
        <w:t>Sidelink</w:t>
      </w:r>
      <w:proofErr w:type="spellEnd"/>
      <w:r w:rsidRPr="000E4E7F">
        <w:rPr>
          <w:b/>
          <w:lang w:eastAsia="ko-KR"/>
        </w:rPr>
        <w:t xml:space="preserve"> </w:t>
      </w:r>
      <w:r w:rsidRPr="000E4E7F">
        <w:rPr>
          <w:b/>
          <w:lang w:eastAsia="zh-CN"/>
        </w:rPr>
        <w:t>operation</w:t>
      </w:r>
      <w:r w:rsidRPr="000E4E7F">
        <w:t xml:space="preserve">: </w:t>
      </w:r>
      <w:r w:rsidRPr="000E4E7F">
        <w:rPr>
          <w:lang w:eastAsia="zh-CN"/>
        </w:rPr>
        <w:t xml:space="preserve">Includes </w:t>
      </w:r>
      <w:proofErr w:type="spellStart"/>
      <w:r w:rsidRPr="000E4E7F">
        <w:rPr>
          <w:lang w:eastAsia="zh-CN"/>
        </w:rPr>
        <w:t>sidelink</w:t>
      </w:r>
      <w:proofErr w:type="spellEnd"/>
      <w:r w:rsidRPr="000E4E7F">
        <w:rPr>
          <w:lang w:eastAsia="zh-CN"/>
        </w:rPr>
        <w:t xml:space="preserve"> communication, V2X </w:t>
      </w:r>
      <w:proofErr w:type="spellStart"/>
      <w:r w:rsidRPr="000E4E7F">
        <w:rPr>
          <w:lang w:eastAsia="zh-CN"/>
        </w:rPr>
        <w:t>sidelink</w:t>
      </w:r>
      <w:proofErr w:type="spellEnd"/>
      <w:r w:rsidRPr="000E4E7F">
        <w:rPr>
          <w:lang w:eastAsia="zh-CN"/>
        </w:rPr>
        <w:t xml:space="preserve"> communication and </w:t>
      </w:r>
      <w:proofErr w:type="spellStart"/>
      <w:r w:rsidRPr="000E4E7F">
        <w:rPr>
          <w:lang w:eastAsia="zh-CN"/>
        </w:rPr>
        <w:t>sidelink</w:t>
      </w:r>
      <w:proofErr w:type="spellEnd"/>
      <w:r w:rsidRPr="000E4E7F">
        <w:rPr>
          <w:lang w:eastAsia="zh-CN"/>
        </w:rPr>
        <w:t xml:space="preserve">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xml:space="preserve">: A group of serving cells that is configured by RRC and that, for the cells with an UL </w:t>
      </w:r>
      <w:proofErr w:type="gramStart"/>
      <w:r w:rsidRPr="000E4E7F">
        <w:t>configured,</w:t>
      </w:r>
      <w:proofErr w:type="gramEnd"/>
      <w:r w:rsidRPr="000E4E7F">
        <w:t xml:space="preserve">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 xml:space="preserve">UE Inactive AS Context is stored when the connection is suspended and restored when the connection </w:t>
      </w:r>
      <w:proofErr w:type="gramStart"/>
      <w:r w:rsidRPr="000E4E7F">
        <w:rPr>
          <w:lang w:eastAsia="zh-CN"/>
        </w:rPr>
        <w:t>is resumed</w:t>
      </w:r>
      <w:proofErr w:type="gramEnd"/>
      <w:r w:rsidRPr="000E4E7F">
        <w:rPr>
          <w:lang w:eastAsia="zh-CN"/>
        </w:rPr>
        <w:t>.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w:t>
      </w:r>
      <w:proofErr w:type="gramStart"/>
      <w:r w:rsidRPr="000E4E7F">
        <w:t>is configured</w:t>
      </w:r>
      <w:proofErr w:type="gramEnd"/>
      <w:r w:rsidRPr="000E4E7F">
        <w:t xml:space="preserve"> in a coverage enhancement mode.</w:t>
      </w:r>
    </w:p>
    <w:p w14:paraId="24CB8C37" w14:textId="77777777" w:rsidR="00062CF6" w:rsidRPr="000E4E7F" w:rsidRDefault="00062CF6" w:rsidP="00062CF6">
      <w:r w:rsidRPr="000E4E7F">
        <w:rPr>
          <w:b/>
        </w:rPr>
        <w:t xml:space="preserve">User plane </w:t>
      </w:r>
      <w:proofErr w:type="spellStart"/>
      <w:r w:rsidRPr="000E4E7F">
        <w:rPr>
          <w:rFonts w:eastAsia="SimSun"/>
          <w:b/>
          <w:lang w:eastAsia="zh-CN"/>
        </w:rPr>
        <w:t>CIoT</w:t>
      </w:r>
      <w:proofErr w:type="spellEnd"/>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proofErr w:type="spellStart"/>
      <w:r w:rsidRPr="000E4E7F">
        <w:rPr>
          <w:rFonts w:eastAsia="SimSun"/>
          <w:b/>
          <w:lang w:eastAsia="zh-CN"/>
        </w:rPr>
        <w:t>CIoT</w:t>
      </w:r>
      <w:proofErr w:type="spellEnd"/>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51" w:name="_Hlk523479699"/>
      <w:r w:rsidRPr="000E4E7F">
        <w:rPr>
          <w:b/>
        </w:rPr>
        <w:t>User plane EDT:</w:t>
      </w:r>
      <w:r w:rsidRPr="000E4E7F">
        <w:t xml:space="preserve"> Early Data Transmission used with the User plane </w:t>
      </w:r>
      <w:proofErr w:type="spellStart"/>
      <w:r w:rsidRPr="000E4E7F">
        <w:t>CIoT</w:t>
      </w:r>
      <w:proofErr w:type="spellEnd"/>
      <w:r w:rsidRPr="000E4E7F">
        <w:t xml:space="preserve"> EPS optimisation</w:t>
      </w:r>
      <w:r w:rsidR="00062CF6" w:rsidRPr="000E4E7F">
        <w:t xml:space="preserve"> or User plane </w:t>
      </w:r>
      <w:proofErr w:type="spellStart"/>
      <w:r w:rsidR="00062CF6" w:rsidRPr="000E4E7F">
        <w:t>CIoT</w:t>
      </w:r>
      <w:proofErr w:type="spellEnd"/>
      <w:r w:rsidR="00062CF6" w:rsidRPr="000E4E7F">
        <w:t xml:space="preserve"> 5GS optimisation</w:t>
      </w:r>
      <w:r w:rsidRPr="000E4E7F">
        <w:t>.</w:t>
      </w:r>
    </w:p>
    <w:bookmarkEnd w:id="51"/>
    <w:p w14:paraId="4CA76AD9" w14:textId="77777777" w:rsidR="009722D5" w:rsidRPr="000E4E7F" w:rsidRDefault="009722D5" w:rsidP="00B5106F">
      <w:r w:rsidRPr="000E4E7F">
        <w:rPr>
          <w:b/>
          <w:lang w:eastAsia="zh-CN"/>
        </w:rPr>
        <w:t xml:space="preserve">V2X </w:t>
      </w:r>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r w:rsidRPr="000E4E7F">
        <w:lastRenderedPageBreak/>
        <w:t>3.2</w:t>
      </w:r>
      <w:r w:rsidRPr="000E4E7F">
        <w:tab/>
        <w:t>Abbreviations</w:t>
      </w:r>
      <w:bookmarkEnd w:id="52"/>
      <w:bookmarkEnd w:id="53"/>
      <w:bookmarkEnd w:id="54"/>
      <w:bookmarkEnd w:id="55"/>
      <w:bookmarkEnd w:id="56"/>
      <w:bookmarkEnd w:id="57"/>
      <w:bookmarkEnd w:id="58"/>
      <w:bookmarkEnd w:id="59"/>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 xml:space="preserve">Cell Acquisition </w:t>
      </w:r>
      <w:proofErr w:type="spellStart"/>
      <w:r w:rsidRPr="000E4E7F">
        <w:rPr>
          <w:lang w:eastAsia="zh-CN"/>
        </w:rPr>
        <w:t>Subframes</w:t>
      </w:r>
      <w:proofErr w:type="spellEnd"/>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proofErr w:type="spellStart"/>
      <w:r w:rsidRPr="000E4E7F">
        <w:t>CIoT</w:t>
      </w:r>
      <w:proofErr w:type="spellEnd"/>
      <w:r w:rsidRPr="000E4E7F">
        <w:tab/>
        <w:t xml:space="preserve">Cellular </w:t>
      </w:r>
      <w:proofErr w:type="spellStart"/>
      <w:r w:rsidRPr="000E4E7F">
        <w:t>IoT</w:t>
      </w:r>
      <w:proofErr w:type="spellEnd"/>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 xml:space="preserve">CS </w:t>
      </w:r>
      <w:proofErr w:type="spellStart"/>
      <w:r w:rsidRPr="000E4E7F">
        <w:t>fallback</w:t>
      </w:r>
      <w:proofErr w:type="spellEnd"/>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spellStart"/>
      <w:proofErr w:type="gramStart"/>
      <w:r w:rsidRPr="000E4E7F">
        <w:t>eDRX</w:t>
      </w:r>
      <w:proofErr w:type="spellEnd"/>
      <w:proofErr w:type="gram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spellStart"/>
      <w:proofErr w:type="gramStart"/>
      <w:r w:rsidRPr="000E4E7F">
        <w:t>eIMTA</w:t>
      </w:r>
      <w:proofErr w:type="spellEnd"/>
      <w:proofErr w:type="gram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r>
      <w:proofErr w:type="gramStart"/>
      <w:r w:rsidRPr="000E4E7F">
        <w:t>Hyper</w:t>
      </w:r>
      <w:proofErr w:type="gramEnd"/>
      <w:r w:rsidRPr="000E4E7F">
        <w:t xml:space="preserve">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proofErr w:type="spellStart"/>
      <w:r w:rsidRPr="000E4E7F">
        <w:t>IoT</w:t>
      </w:r>
      <w:proofErr w:type="spellEnd"/>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proofErr w:type="gramStart"/>
      <w:r w:rsidRPr="000E4E7F">
        <w:t>kB</w:t>
      </w:r>
      <w:proofErr w:type="gramEnd"/>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proofErr w:type="gramStart"/>
      <w:r w:rsidRPr="000E4E7F">
        <w:t>MBMS</w:t>
      </w:r>
      <w:r w:rsidRPr="000E4E7F">
        <w:tab/>
        <w:t>Multimedia Broadcast Multicast Service</w:t>
      </w:r>
      <w:proofErr w:type="gramEnd"/>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proofErr w:type="spellStart"/>
      <w:r w:rsidR="001F5022" w:rsidRPr="000E4E7F">
        <w:rPr>
          <w:lang w:eastAsia="en-GB"/>
        </w:rPr>
        <w:t>MultiUser</w:t>
      </w:r>
      <w:proofErr w:type="spellEnd"/>
      <w:r w:rsidR="001F5022" w:rsidRPr="000E4E7F">
        <w:rPr>
          <w:lang w:eastAsia="en-GB"/>
        </w:rPr>
        <w:t xml:space="preserve">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r>
      <w:proofErr w:type="gramStart"/>
      <w:r w:rsidRPr="000E4E7F">
        <w:t>Non Access</w:t>
      </w:r>
      <w:proofErr w:type="gramEnd"/>
      <w:r w:rsidRPr="000E4E7F">
        <w:t xml:space="preserve"> Stratum</w:t>
      </w:r>
    </w:p>
    <w:p w14:paraId="1C148814" w14:textId="77777777" w:rsidR="009722D5" w:rsidRPr="000E4E7F" w:rsidRDefault="009722D5" w:rsidP="009722D5">
      <w:pPr>
        <w:pStyle w:val="EW"/>
      </w:pPr>
      <w:r w:rsidRPr="000E4E7F">
        <w:t>NB-IoT</w:t>
      </w:r>
      <w:r w:rsidRPr="000E4E7F">
        <w:tab/>
      </w:r>
      <w:proofErr w:type="spellStart"/>
      <w:r w:rsidRPr="000E4E7F">
        <w:t>NarrowBand</w:t>
      </w:r>
      <w:proofErr w:type="spellEnd"/>
      <w:r w:rsidRPr="000E4E7F">
        <w:t xml:space="preserve">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r>
      <w:proofErr w:type="spellStart"/>
      <w:r w:rsidRPr="000E4E7F">
        <w:t>NR</w:t>
      </w:r>
      <w:proofErr w:type="spellEnd"/>
      <w:r w:rsidRPr="000E4E7F">
        <w:t xml:space="preserve">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proofErr w:type="spellStart"/>
      <w:r w:rsidRPr="000E4E7F">
        <w:t>PCell</w:t>
      </w:r>
      <w:proofErr w:type="spellEnd"/>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spellStart"/>
      <w:proofErr w:type="gramStart"/>
      <w:r w:rsidRPr="000E4E7F">
        <w:t>posSIB</w:t>
      </w:r>
      <w:proofErr w:type="spellEnd"/>
      <w:proofErr w:type="gramEnd"/>
      <w:r w:rsidRPr="000E4E7F">
        <w:tab/>
        <w:t>Positioning SIB</w:t>
      </w:r>
    </w:p>
    <w:p w14:paraId="4A0D72A8" w14:textId="77777777" w:rsidR="009722D5" w:rsidRPr="000E4E7F" w:rsidRDefault="009722D5" w:rsidP="009722D5">
      <w:pPr>
        <w:pStyle w:val="EW"/>
      </w:pPr>
      <w:proofErr w:type="spellStart"/>
      <w:r w:rsidRPr="000E4E7F">
        <w:t>ProSe</w:t>
      </w:r>
      <w:proofErr w:type="spellEnd"/>
      <w:r w:rsidRPr="000E4E7F">
        <w:tab/>
        <w:t>Proximity based Services</w:t>
      </w:r>
    </w:p>
    <w:p w14:paraId="00F47944" w14:textId="77777777" w:rsidR="009722D5" w:rsidRPr="000E4E7F" w:rsidRDefault="009722D5" w:rsidP="009722D5">
      <w:pPr>
        <w:pStyle w:val="EW"/>
      </w:pPr>
      <w:r w:rsidRPr="000E4E7F">
        <w:t>PS</w:t>
      </w:r>
      <w:r w:rsidRPr="000E4E7F">
        <w:tab/>
        <w:t xml:space="preserve">Public Safety (in context of </w:t>
      </w:r>
      <w:proofErr w:type="spellStart"/>
      <w:r w:rsidRPr="000E4E7F">
        <w:t>sidelink</w:t>
      </w:r>
      <w:proofErr w:type="spellEnd"/>
      <w:r w:rsidRPr="000E4E7F">
        <w:t>), Packet Switched (otherwise)</w:t>
      </w:r>
    </w:p>
    <w:p w14:paraId="3DDCDE33" w14:textId="77777777" w:rsidR="009722D5" w:rsidRPr="000E4E7F" w:rsidRDefault="009722D5" w:rsidP="009722D5">
      <w:pPr>
        <w:pStyle w:val="EW"/>
      </w:pPr>
      <w:proofErr w:type="spellStart"/>
      <w:r w:rsidRPr="000E4E7F">
        <w:t>PSCell</w:t>
      </w:r>
      <w:proofErr w:type="spellEnd"/>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r>
      <w:proofErr w:type="spellStart"/>
      <w:r w:rsidRPr="000E4E7F">
        <w:t>QoS</w:t>
      </w:r>
      <w:proofErr w:type="spellEnd"/>
      <w:r w:rsidRPr="000E4E7F">
        <w:t xml:space="preserve">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proofErr w:type="spellStart"/>
      <w:r w:rsidRPr="000E4E7F">
        <w:t>QoS</w:t>
      </w:r>
      <w:proofErr w:type="spellEnd"/>
      <w:r w:rsidRPr="000E4E7F">
        <w:tab/>
        <w:t>Quality of Service</w:t>
      </w:r>
    </w:p>
    <w:p w14:paraId="2FE32671" w14:textId="77777777" w:rsidR="009722D5" w:rsidRPr="000E4E7F" w:rsidRDefault="009722D5" w:rsidP="009722D5">
      <w:pPr>
        <w:pStyle w:val="EW"/>
      </w:pPr>
      <w:r w:rsidRPr="000E4E7F">
        <w:t>RACH</w:t>
      </w:r>
      <w:r w:rsidRPr="000E4E7F">
        <w:tab/>
        <w:t xml:space="preserve">Random Access </w:t>
      </w:r>
      <w:proofErr w:type="spellStart"/>
      <w:r w:rsidRPr="000E4E7F">
        <w:t>CHannel</w:t>
      </w:r>
      <w:proofErr w:type="spellEnd"/>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r>
      <w:proofErr w:type="spellStart"/>
      <w:r w:rsidRPr="000E4E7F">
        <w:t>RObust</w:t>
      </w:r>
      <w:proofErr w:type="spellEnd"/>
      <w:r w:rsidRPr="000E4E7F">
        <w:t xml:space="preserve">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r>
      <w:proofErr w:type="spellStart"/>
      <w:r w:rsidRPr="000E4E7F">
        <w:t>Sidelink</w:t>
      </w:r>
      <w:proofErr w:type="spellEnd"/>
      <w:r w:rsidRPr="000E4E7F">
        <w:t xml:space="preserve"> Control</w:t>
      </w:r>
    </w:p>
    <w:p w14:paraId="37372AC5" w14:textId="77777777" w:rsidR="009722D5" w:rsidRPr="000E4E7F" w:rsidRDefault="009722D5" w:rsidP="009722D5">
      <w:pPr>
        <w:pStyle w:val="EW"/>
      </w:pPr>
      <w:proofErr w:type="spellStart"/>
      <w:r w:rsidRPr="000E4E7F">
        <w:t>SCell</w:t>
      </w:r>
      <w:proofErr w:type="spellEnd"/>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r>
      <w:proofErr w:type="spellStart"/>
      <w:r w:rsidRPr="000E4E7F">
        <w:t>Sidelink</w:t>
      </w:r>
      <w:proofErr w:type="spellEnd"/>
      <w:r w:rsidRPr="000E4E7F">
        <w:t xml:space="preserve">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r>
      <w:proofErr w:type="spellStart"/>
      <w:r w:rsidRPr="000E4E7F">
        <w:t>Sidelink</w:t>
      </w:r>
      <w:proofErr w:type="spellEnd"/>
    </w:p>
    <w:p w14:paraId="497BA58B" w14:textId="77777777" w:rsidR="009722D5" w:rsidRPr="000E4E7F" w:rsidRDefault="009722D5" w:rsidP="009722D5">
      <w:pPr>
        <w:pStyle w:val="EW"/>
      </w:pPr>
      <w:r w:rsidRPr="000E4E7F">
        <w:lastRenderedPageBreak/>
        <w:t>SLSS</w:t>
      </w:r>
      <w:r w:rsidRPr="000E4E7F">
        <w:tab/>
      </w:r>
      <w:proofErr w:type="spellStart"/>
      <w:r w:rsidRPr="000E4E7F">
        <w:t>Sidelink</w:t>
      </w:r>
      <w:proofErr w:type="spellEnd"/>
      <w:r w:rsidRPr="000E4E7F">
        <w:t xml:space="preserve">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r>
      <w:proofErr w:type="spellStart"/>
      <w:r w:rsidRPr="000E4E7F">
        <w:rPr>
          <w:lang w:eastAsia="zh-CN"/>
        </w:rPr>
        <w:t>Sidelink</w:t>
      </w:r>
      <w:proofErr w:type="spellEnd"/>
      <w:r w:rsidRPr="000E4E7F">
        <w:rPr>
          <w:lang w:eastAsia="zh-CN"/>
        </w:rPr>
        <w:t xml:space="preserve">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 xml:space="preserve">SFN and </w:t>
      </w:r>
      <w:proofErr w:type="spellStart"/>
      <w:r w:rsidRPr="000E4E7F">
        <w:t>Subframe</w:t>
      </w:r>
      <w:proofErr w:type="spellEnd"/>
      <w:r w:rsidRPr="000E4E7F">
        <w:t xml:space="preserv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proofErr w:type="gramStart"/>
      <w:r w:rsidRPr="000E4E7F">
        <w:t>UM</w:t>
      </w:r>
      <w:r w:rsidRPr="000E4E7F">
        <w:tab/>
        <w:t>Unacknowledged</w:t>
      </w:r>
      <w:proofErr w:type="gramEnd"/>
      <w:r w:rsidRPr="000E4E7F">
        <w:t xml:space="preserve">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proofErr w:type="spellStart"/>
      <w:r w:rsidRPr="000E4E7F">
        <w:t>VoLTE</w:t>
      </w:r>
      <w:proofErr w:type="spellEnd"/>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r w:rsidRPr="000E4E7F">
        <w:t>4</w:t>
      </w:r>
      <w:r w:rsidRPr="000E4E7F">
        <w:tab/>
        <w:t>General</w:t>
      </w:r>
      <w:bookmarkEnd w:id="60"/>
      <w:bookmarkEnd w:id="61"/>
      <w:bookmarkEnd w:id="62"/>
      <w:bookmarkEnd w:id="63"/>
      <w:bookmarkEnd w:id="64"/>
      <w:bookmarkEnd w:id="65"/>
      <w:bookmarkEnd w:id="66"/>
      <w:bookmarkEnd w:id="67"/>
    </w:p>
    <w:p w14:paraId="02D1CF3E" w14:textId="77777777" w:rsidR="009722D5" w:rsidRPr="000E4E7F" w:rsidRDefault="009722D5" w:rsidP="009722D5">
      <w:pPr>
        <w:pStyle w:val="Heading2"/>
      </w:pPr>
      <w:bookmarkStart w:id="68" w:name="_Toc20486693"/>
      <w:bookmarkStart w:id="69" w:name="_Toc29341984"/>
      <w:bookmarkStart w:id="70" w:name="_Toc29343123"/>
      <w:bookmarkStart w:id="71" w:name="_Toc36566370"/>
      <w:bookmarkStart w:id="72" w:name="_Toc36809777"/>
      <w:bookmarkStart w:id="73" w:name="_Toc36846141"/>
      <w:bookmarkStart w:id="74" w:name="_Toc36938794"/>
      <w:bookmarkStart w:id="75" w:name="_Toc37081773"/>
      <w:r w:rsidRPr="000E4E7F">
        <w:t>4.1</w:t>
      </w:r>
      <w:r w:rsidRPr="000E4E7F">
        <w:tab/>
        <w:t>Introduction</w:t>
      </w:r>
      <w:bookmarkEnd w:id="68"/>
      <w:bookmarkEnd w:id="69"/>
      <w:bookmarkEnd w:id="70"/>
      <w:bookmarkEnd w:id="71"/>
      <w:bookmarkEnd w:id="72"/>
      <w:bookmarkEnd w:id="73"/>
      <w:bookmarkEnd w:id="74"/>
      <w:bookmarkEnd w:id="75"/>
    </w:p>
    <w:p w14:paraId="46083EF0" w14:textId="77777777" w:rsidR="009722D5" w:rsidRPr="000E4E7F" w:rsidRDefault="009722D5" w:rsidP="009722D5">
      <w:pPr>
        <w:rPr>
          <w:lang w:eastAsia="ko-KR"/>
        </w:rPr>
      </w:pPr>
      <w:r w:rsidRPr="000E4E7F">
        <w:rPr>
          <w:lang w:eastAsia="ko-KR"/>
        </w:rPr>
        <w:t xml:space="preserve">In this specification, (parts of) procedures and messages specified for the UE equally apply to the RN for functionality necessary for the RN. There are also (parts of) procedures and </w:t>
      </w:r>
      <w:proofErr w:type="gramStart"/>
      <w:r w:rsidRPr="000E4E7F">
        <w:rPr>
          <w:lang w:eastAsia="ko-KR"/>
        </w:rPr>
        <w:t>messages which</w:t>
      </w:r>
      <w:proofErr w:type="gramEnd"/>
      <w:r w:rsidRPr="000E4E7F">
        <w:rPr>
          <w:lang w:eastAsia="ko-KR"/>
        </w:rPr>
        <w:t xml:space="preserve">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w:t>
      </w:r>
      <w:proofErr w:type="gramStart"/>
      <w:r w:rsidRPr="000E4E7F">
        <w:rPr>
          <w:lang w:eastAsia="ko-KR"/>
        </w:rPr>
        <w:t>is performed</w:t>
      </w:r>
      <w:proofErr w:type="gramEnd"/>
      <w:r w:rsidRPr="000E4E7F">
        <w:rPr>
          <w:lang w:eastAsia="ko-KR"/>
        </w:rPr>
        <w:t xml:space="preserve"> using NR RRC as specified in TS 38.331 [82].</w:t>
      </w:r>
    </w:p>
    <w:p w14:paraId="0C990C8B" w14:textId="77777777" w:rsidR="009722D5" w:rsidRPr="000E4E7F" w:rsidRDefault="009722D5" w:rsidP="009722D5">
      <w:pPr>
        <w:rPr>
          <w:lang w:eastAsia="ko-KR"/>
        </w:rPr>
      </w:pPr>
      <w:r w:rsidRPr="000E4E7F">
        <w:rPr>
          <w:lang w:eastAsia="ko-KR"/>
        </w:rPr>
        <w:t xml:space="preserve">NB-IoT is a </w:t>
      </w:r>
      <w:proofErr w:type="spellStart"/>
      <w:proofErr w:type="gramStart"/>
      <w:r w:rsidRPr="000E4E7F">
        <w:rPr>
          <w:lang w:eastAsia="ko-KR"/>
        </w:rPr>
        <w:t>non backward</w:t>
      </w:r>
      <w:proofErr w:type="spellEnd"/>
      <w:proofErr w:type="gramEnd"/>
      <w:r w:rsidRPr="000E4E7F">
        <w:rPr>
          <w:lang w:eastAsia="ko-KR"/>
        </w:rPr>
        <w:t xml:space="preserve">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 xml:space="preserve">In particular, the following features </w:t>
      </w:r>
      <w:proofErr w:type="gramStart"/>
      <w:r w:rsidRPr="000E4E7F">
        <w:t>are not supported</w:t>
      </w:r>
      <w:proofErr w:type="gramEnd"/>
      <w:r w:rsidRPr="000E4E7F">
        <w:t xml:space="preserve">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roofErr w:type="gramStart"/>
      <w:r w:rsidRPr="000E4E7F">
        <w:t>;</w:t>
      </w:r>
      <w:proofErr w:type="gramEnd"/>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w:t>
      </w:r>
      <w:proofErr w:type="spellStart"/>
      <w:r w:rsidRPr="000E4E7F">
        <w:t>QoS</w:t>
      </w:r>
      <w:proofErr w:type="spellEnd"/>
      <w:r w:rsidRPr="000E4E7F">
        <w:t>);</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roofErr w:type="gramStart"/>
      <w:r w:rsidRPr="000E4E7F">
        <w:t>;</w:t>
      </w:r>
      <w:proofErr w:type="gramEnd"/>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roofErr w:type="gramStart"/>
      <w:r w:rsidRPr="000E4E7F">
        <w:t>;</w:t>
      </w:r>
      <w:proofErr w:type="gramEnd"/>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 xml:space="preserve">CS services and CS </w:t>
      </w:r>
      <w:proofErr w:type="spellStart"/>
      <w:r w:rsidRPr="000E4E7F">
        <w:t>fallback</w:t>
      </w:r>
      <w:proofErr w:type="spellEnd"/>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roofErr w:type="gramStart"/>
      <w:r w:rsidRPr="000E4E7F">
        <w:t>;</w:t>
      </w:r>
      <w:proofErr w:type="gramEnd"/>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roofErr w:type="gramStart"/>
      <w:r w:rsidRPr="000E4E7F">
        <w:rPr>
          <w:lang w:eastAsia="zh-TW"/>
        </w:rPr>
        <w:t>;</w:t>
      </w:r>
      <w:proofErr w:type="gramEnd"/>
    </w:p>
    <w:p w14:paraId="1C00D631" w14:textId="77777777" w:rsidR="009722D5" w:rsidRPr="000E4E7F" w:rsidRDefault="009722D5" w:rsidP="009722D5">
      <w:pPr>
        <w:pStyle w:val="B1"/>
      </w:pPr>
      <w:proofErr w:type="gramStart"/>
      <w:r w:rsidRPr="000E4E7F">
        <w:t>-</w:t>
      </w:r>
      <w:r w:rsidRPr="000E4E7F">
        <w:tab/>
      </w:r>
      <w:proofErr w:type="spellStart"/>
      <w:r w:rsidRPr="000E4E7F">
        <w:t>Sidelink</w:t>
      </w:r>
      <w:proofErr w:type="spellEnd"/>
      <w:r w:rsidRPr="000E4E7F">
        <w:t xml:space="preserve"> (including direct communication and direct discovery).</w:t>
      </w:r>
      <w:proofErr w:type="gramEnd"/>
    </w:p>
    <w:p w14:paraId="6725C65A" w14:textId="77777777" w:rsidR="009722D5" w:rsidRPr="000E4E7F" w:rsidRDefault="009722D5" w:rsidP="009722D5">
      <w:pPr>
        <w:pStyle w:val="NO"/>
      </w:pPr>
      <w:r w:rsidRPr="000E4E7F">
        <w:t xml:space="preserve">NOTE: </w:t>
      </w:r>
      <w:proofErr w:type="gramStart"/>
      <w:r w:rsidRPr="000E4E7F">
        <w:t>In regard to</w:t>
      </w:r>
      <w:proofErr w:type="gramEnd"/>
      <w:r w:rsidRPr="000E4E7F">
        <w:t xml:space="preserve"> mobility, NB-IoT is a separate RAT from E-UTRAN.</w:t>
      </w:r>
    </w:p>
    <w:p w14:paraId="2F375F83" w14:textId="77777777" w:rsidR="009722D5" w:rsidRPr="000E4E7F" w:rsidRDefault="009722D5" w:rsidP="009722D5">
      <w:r w:rsidRPr="000E4E7F">
        <w:rPr>
          <w:lang w:eastAsia="ko-KR"/>
        </w:rPr>
        <w:t xml:space="preserve">In this specification, there are also (parts of) procedures and </w:t>
      </w:r>
      <w:proofErr w:type="gramStart"/>
      <w:r w:rsidRPr="000E4E7F">
        <w:rPr>
          <w:lang w:eastAsia="ko-KR"/>
        </w:rPr>
        <w:t>messages which</w:t>
      </w:r>
      <w:proofErr w:type="gramEnd"/>
      <w:r w:rsidRPr="000E4E7F">
        <w:rPr>
          <w:lang w:eastAsia="ko-KR"/>
        </w:rPr>
        <w:t xml:space="preserve">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14:paraId="7C086358"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14:paraId="460D840C"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14:paraId="0F8F916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14:paraId="11CB175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14:paraId="4E9B6ED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14:paraId="3BF949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14:paraId="657896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14:paraId="5E25B527" w14:textId="77777777" w:rsidR="009722D5" w:rsidRPr="000E4E7F" w:rsidRDefault="009722D5" w:rsidP="009722D5">
      <w:pPr>
        <w:pStyle w:val="Heading2"/>
      </w:pPr>
      <w:bookmarkStart w:id="76" w:name="_Toc20486694"/>
      <w:bookmarkStart w:id="77" w:name="_Toc29341985"/>
      <w:bookmarkStart w:id="78" w:name="_Toc29343124"/>
      <w:bookmarkStart w:id="79" w:name="_Toc36566371"/>
      <w:bookmarkStart w:id="80" w:name="_Toc36809778"/>
      <w:bookmarkStart w:id="81" w:name="_Toc36846142"/>
      <w:bookmarkStart w:id="82" w:name="_Toc36938795"/>
      <w:bookmarkStart w:id="83" w:name="_Toc37081774"/>
      <w:r w:rsidRPr="000E4E7F">
        <w:lastRenderedPageBreak/>
        <w:t>4.2</w:t>
      </w:r>
      <w:r w:rsidRPr="000E4E7F">
        <w:tab/>
        <w:t>Architecture</w:t>
      </w:r>
      <w:bookmarkEnd w:id="76"/>
      <w:bookmarkEnd w:id="77"/>
      <w:bookmarkEnd w:id="78"/>
      <w:bookmarkEnd w:id="79"/>
      <w:bookmarkEnd w:id="80"/>
      <w:bookmarkEnd w:id="81"/>
      <w:bookmarkEnd w:id="82"/>
      <w:bookmarkEnd w:id="83"/>
    </w:p>
    <w:p w14:paraId="67A38896" w14:textId="77777777" w:rsidR="009722D5" w:rsidRPr="000E4E7F" w:rsidRDefault="009722D5" w:rsidP="009722D5">
      <w:pPr>
        <w:pStyle w:val="Heading3"/>
      </w:pPr>
      <w:bookmarkStart w:id="84" w:name="_Toc20486695"/>
      <w:bookmarkStart w:id="85" w:name="_Toc29341986"/>
      <w:bookmarkStart w:id="86" w:name="_Toc29343125"/>
      <w:bookmarkStart w:id="87" w:name="_Toc36566372"/>
      <w:bookmarkStart w:id="88" w:name="_Toc36809779"/>
      <w:bookmarkStart w:id="89" w:name="_Toc36846143"/>
      <w:bookmarkStart w:id="90" w:name="_Toc36938796"/>
      <w:bookmarkStart w:id="91" w:name="_Toc37081775"/>
      <w:r w:rsidRPr="000E4E7F">
        <w:t>4.2.1</w:t>
      </w:r>
      <w:r w:rsidRPr="000E4E7F">
        <w:tab/>
        <w:t>UE states and state transitions including inter RAT</w:t>
      </w:r>
      <w:bookmarkEnd w:id="84"/>
      <w:bookmarkEnd w:id="85"/>
      <w:bookmarkEnd w:id="86"/>
      <w:bookmarkEnd w:id="87"/>
      <w:bookmarkEnd w:id="88"/>
      <w:bookmarkEnd w:id="89"/>
      <w:bookmarkEnd w:id="90"/>
      <w:bookmarkEnd w:id="91"/>
    </w:p>
    <w:p w14:paraId="07BBC028" w14:textId="77777777" w:rsidR="009722D5" w:rsidRPr="000E4E7F" w:rsidRDefault="009722D5" w:rsidP="009722D5">
      <w:r w:rsidRPr="000E4E7F">
        <w:t>A UE is in RRC_CONNECTED when an RRC connection has been established</w:t>
      </w:r>
      <w:r w:rsidR="002D2754" w:rsidRPr="000E4E7F">
        <w:t xml:space="preserve"> or in </w:t>
      </w:r>
      <w:proofErr w:type="gramStart"/>
      <w:r w:rsidR="002D2754" w:rsidRPr="000E4E7F">
        <w:t>RRC_INACTIVE</w:t>
      </w:r>
      <w:proofErr w:type="gramEnd"/>
      <w:r w:rsidR="002D2754" w:rsidRPr="000E4E7F">
        <w:t xml:space="preserve"> (if the UE is connected to 5GC) when RRC connection is suspended</w:t>
      </w:r>
      <w:r w:rsidRPr="000E4E7F">
        <w:t xml:space="preserve">. If this is not the case, i.e. no RRC connection </w:t>
      </w:r>
      <w:proofErr w:type="gramStart"/>
      <w:r w:rsidRPr="000E4E7F">
        <w:t>is established</w:t>
      </w:r>
      <w:proofErr w:type="gramEnd"/>
      <w:r w:rsidRPr="000E4E7F">
        <w:t>,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proofErr w:type="gramStart"/>
      <w:r w:rsidRPr="000E4E7F">
        <w:t>-</w:t>
      </w:r>
      <w:r w:rsidRPr="000E4E7F">
        <w:tab/>
        <w:t>A UE specific DRX may be configured by upper layers</w:t>
      </w:r>
      <w:proofErr w:type="gramEnd"/>
      <w:del w:id="92"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roofErr w:type="gramStart"/>
      <w:r w:rsidRPr="000E4E7F">
        <w:t>;</w:t>
      </w:r>
      <w:proofErr w:type="gramEnd"/>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roofErr w:type="gramStart"/>
      <w:r w:rsidRPr="000E4E7F">
        <w:t>;</w:t>
      </w:r>
      <w:proofErr w:type="gramEnd"/>
    </w:p>
    <w:p w14:paraId="0F78C480" w14:textId="77777777" w:rsidR="009722D5" w:rsidRPr="000E4E7F" w:rsidRDefault="009722D5" w:rsidP="009722D5">
      <w:pPr>
        <w:pStyle w:val="B3"/>
      </w:pPr>
      <w:r w:rsidRPr="000E4E7F">
        <w:t>-</w:t>
      </w:r>
      <w:r w:rsidRPr="000E4E7F">
        <w:tab/>
        <w:t>Performs neighbouring cell measurements and cell (re-)selection</w:t>
      </w:r>
      <w:proofErr w:type="gramStart"/>
      <w:r w:rsidRPr="000E4E7F">
        <w:t>;</w:t>
      </w:r>
      <w:proofErr w:type="gramEnd"/>
    </w:p>
    <w:p w14:paraId="27172E54" w14:textId="77777777" w:rsidR="009722D5" w:rsidRPr="000E4E7F" w:rsidRDefault="009722D5" w:rsidP="009722D5">
      <w:pPr>
        <w:pStyle w:val="B3"/>
      </w:pPr>
      <w:proofErr w:type="gramStart"/>
      <w:r w:rsidRPr="000E4E7F">
        <w:t>-</w:t>
      </w:r>
      <w:r w:rsidRPr="000E4E7F">
        <w:tab/>
        <w:t>Acquires system information.</w:t>
      </w:r>
      <w:proofErr w:type="gramEnd"/>
    </w:p>
    <w:p w14:paraId="3F591F76" w14:textId="77777777" w:rsidR="001A0376" w:rsidRPr="000E4E7F" w:rsidRDefault="009722D5" w:rsidP="001A0376">
      <w:pPr>
        <w:pStyle w:val="B3"/>
      </w:pPr>
      <w:proofErr w:type="gramStart"/>
      <w:r w:rsidRPr="000E4E7F">
        <w:t>-</w:t>
      </w:r>
      <w:r w:rsidRPr="000E4E7F">
        <w:tab/>
        <w:t>Performs logging of available measurements together with location and time for logged measurement configured UEs.</w:t>
      </w:r>
      <w:proofErr w:type="gramEnd"/>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 xml:space="preserve">A UE specific DRX </w:t>
      </w:r>
      <w:proofErr w:type="gramStart"/>
      <w:r w:rsidRPr="000E4E7F">
        <w:t>may be configured</w:t>
      </w:r>
      <w:proofErr w:type="gramEnd"/>
      <w:r w:rsidRPr="000E4E7F">
        <w:t xml:space="preserve"> by upper layers or by RRC layer;</w:t>
      </w:r>
    </w:p>
    <w:p w14:paraId="23293FDC" w14:textId="77777777" w:rsidR="00F93C2E" w:rsidRPr="000E4E7F" w:rsidRDefault="002D2754" w:rsidP="00F93C2E">
      <w:pPr>
        <w:pStyle w:val="B2"/>
      </w:pPr>
      <w:proofErr w:type="gramStart"/>
      <w:r w:rsidRPr="000E4E7F">
        <w:t>-</w:t>
      </w:r>
      <w:r w:rsidRPr="000E4E7F">
        <w:tab/>
        <w:t>A RAN-based notification area is configured by RRC layer</w:t>
      </w:r>
      <w:proofErr w:type="gramEnd"/>
      <w:r w:rsidRPr="000E4E7F">
        <w:t>;</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roofErr w:type="gramStart"/>
      <w:r w:rsidRPr="000E4E7F">
        <w:rPr>
          <w:lang w:eastAsia="zh-CN"/>
        </w:rPr>
        <w:t>;</w:t>
      </w:r>
      <w:proofErr w:type="gramEnd"/>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roofErr w:type="gramStart"/>
      <w:r w:rsidRPr="000E4E7F">
        <w:t>;</w:t>
      </w:r>
      <w:proofErr w:type="gramEnd"/>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proofErr w:type="spellStart"/>
      <w:r w:rsidR="00376BEC" w:rsidRPr="000E4E7F">
        <w:t>full</w:t>
      </w:r>
      <w:r w:rsidRPr="000E4E7F">
        <w:t>I</w:t>
      </w:r>
      <w:proofErr w:type="spellEnd"/>
      <w:r w:rsidRPr="000E4E7F">
        <w:t>-RNTI;</w:t>
      </w:r>
    </w:p>
    <w:p w14:paraId="35E836CF" w14:textId="77777777" w:rsidR="002D2754" w:rsidRPr="000E4E7F" w:rsidRDefault="002D2754" w:rsidP="002D2754">
      <w:pPr>
        <w:pStyle w:val="B2"/>
        <w:ind w:left="1135"/>
      </w:pPr>
      <w:r w:rsidRPr="000E4E7F">
        <w:t>-</w:t>
      </w:r>
      <w:r w:rsidRPr="000E4E7F">
        <w:tab/>
        <w:t>Performs periodic RAN-based notification area update</w:t>
      </w:r>
      <w:proofErr w:type="gramStart"/>
      <w:r w:rsidRPr="000E4E7F">
        <w:t>;</w:t>
      </w:r>
      <w:proofErr w:type="gramEnd"/>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roofErr w:type="gramStart"/>
      <w:r w:rsidRPr="000E4E7F">
        <w:t>;</w:t>
      </w:r>
      <w:proofErr w:type="gramEnd"/>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 xml:space="preserve">At lower layers, the UE </w:t>
      </w:r>
      <w:proofErr w:type="gramStart"/>
      <w:r w:rsidRPr="000E4E7F">
        <w:t>may be configured</w:t>
      </w:r>
      <w:proofErr w:type="gramEnd"/>
      <w:r w:rsidRPr="000E4E7F">
        <w:t xml:space="preserve"> with a UE specific DRX.</w:t>
      </w:r>
    </w:p>
    <w:p w14:paraId="51210468" w14:textId="77777777" w:rsidR="009722D5" w:rsidRPr="000E4E7F" w:rsidRDefault="009722D5" w:rsidP="009722D5">
      <w:pPr>
        <w:pStyle w:val="B2"/>
      </w:pPr>
      <w:r w:rsidRPr="000E4E7F">
        <w:t>-</w:t>
      </w:r>
      <w:r w:rsidRPr="000E4E7F">
        <w:tab/>
        <w:t xml:space="preserve">For UEs supporting CA, use of one or more </w:t>
      </w:r>
      <w:proofErr w:type="spellStart"/>
      <w:r w:rsidRPr="000E4E7F">
        <w:t>SCells</w:t>
      </w:r>
      <w:proofErr w:type="spellEnd"/>
      <w:r w:rsidRPr="000E4E7F">
        <w:t xml:space="preserve">, aggregated with the </w:t>
      </w:r>
      <w:proofErr w:type="spellStart"/>
      <w:r w:rsidRPr="000E4E7F">
        <w:t>PCell</w:t>
      </w:r>
      <w:proofErr w:type="spellEnd"/>
      <w:r w:rsidRPr="000E4E7F">
        <w:t>, for increased bandwidth</w:t>
      </w:r>
      <w:proofErr w:type="gramStart"/>
      <w:r w:rsidRPr="000E4E7F">
        <w:t>;</w:t>
      </w:r>
      <w:proofErr w:type="gramEnd"/>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roofErr w:type="gramStart"/>
      <w:r w:rsidRPr="000E4E7F">
        <w:t>;</w:t>
      </w:r>
      <w:proofErr w:type="gramEnd"/>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roofErr w:type="gramStart"/>
      <w:r w:rsidRPr="000E4E7F">
        <w:rPr>
          <w:lang w:eastAsia="x-none"/>
        </w:rPr>
        <w:t>;</w:t>
      </w:r>
      <w:proofErr w:type="gramEnd"/>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roofErr w:type="gramStart"/>
      <w:r w:rsidRPr="000E4E7F">
        <w:t>;</w:t>
      </w:r>
      <w:proofErr w:type="gramEnd"/>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 xml:space="preserve">Monitors control channels associated with the shared data channel to determine if data </w:t>
      </w:r>
      <w:proofErr w:type="gramStart"/>
      <w:r w:rsidRPr="000E4E7F">
        <w:t>is scheduled</w:t>
      </w:r>
      <w:proofErr w:type="gramEnd"/>
      <w:r w:rsidRPr="000E4E7F">
        <w:t xml:space="preserve">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 xml:space="preserve">The term "UE is connected to 5GC" covers the scenarios that the UE </w:t>
      </w:r>
      <w:proofErr w:type="gramStart"/>
      <w:r w:rsidRPr="000E4E7F">
        <w:t>is connected</w:t>
      </w:r>
      <w:proofErr w:type="gramEnd"/>
      <w:r w:rsidRPr="000E4E7F">
        <w:t xml:space="preserve">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93" w:name="_1584686132"/>
    <w:bookmarkEnd w:id="93"/>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194.25pt" o:ole="">
            <v:imagedata r:id="rId16" o:title=""/>
          </v:shape>
          <o:OLEObject Type="Embed" ProgID="Word.Picture.8" ShapeID="_x0000_i1025" DrawAspect="Content" ObjectID="_1650886478" r:id="rId17"/>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5.5pt;height:194.25pt" o:ole="">
            <v:imagedata r:id="rId18" o:title=""/>
          </v:shape>
          <o:OLEObject Type="Embed" ProgID="Word.Picture.8" ShapeID="_x0000_i1026" DrawAspect="Content" ObjectID="_1650886479" r:id="rId19"/>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5pt;height:268.5pt" o:ole="">
            <v:imagedata r:id="rId20" o:title=""/>
          </v:shape>
          <o:OLEObject Type="Embed" ProgID="Word.Picture.8" ShapeID="_x0000_i1027" DrawAspect="Content" ObjectID="_1650886480" r:id="rId21"/>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5.5pt;height:194.25pt" o:ole="">
            <v:imagedata r:id="rId22" o:title=""/>
          </v:shape>
          <o:OLEObject Type="Embed" ProgID="Word.Picture.8" ShapeID="_x0000_i1028" DrawAspect="Content" ObjectID="_1650886481" r:id="rId23"/>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5.5pt;height:194.25pt" o:ole="">
            <v:imagedata r:id="rId24" o:title=""/>
          </v:shape>
          <o:OLEObject Type="Embed" ProgID="Word.Picture.8" ShapeID="_x0000_i1029" DrawAspect="Content" ObjectID="_1650886482" r:id="rId25"/>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5.5pt;height:194.25pt" o:ole="">
            <v:imagedata r:id="rId26" o:title=""/>
          </v:shape>
          <o:OLEObject Type="Embed" ProgID="Word.Picture.8" ShapeID="_x0000_i1030" DrawAspect="Content" ObjectID="_1650886483" r:id="rId27"/>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4" w:name="_Toc20486696"/>
      <w:bookmarkStart w:id="95" w:name="_Toc29341987"/>
      <w:bookmarkStart w:id="96" w:name="_Toc29343126"/>
      <w:bookmarkStart w:id="97" w:name="_Toc36566373"/>
      <w:bookmarkStart w:id="98" w:name="_Toc36809780"/>
      <w:bookmarkStart w:id="99" w:name="_Toc36846144"/>
      <w:bookmarkStart w:id="100" w:name="_Toc36938797"/>
      <w:bookmarkStart w:id="101" w:name="_Toc37081776"/>
      <w:r w:rsidRPr="000E4E7F">
        <w:t>4.2.2</w:t>
      </w:r>
      <w:r w:rsidRPr="000E4E7F">
        <w:tab/>
        <w:t>Signalling radio bearers</w:t>
      </w:r>
      <w:bookmarkEnd w:id="94"/>
      <w:bookmarkEnd w:id="95"/>
      <w:bookmarkEnd w:id="96"/>
      <w:bookmarkEnd w:id="97"/>
      <w:bookmarkEnd w:id="98"/>
      <w:bookmarkEnd w:id="99"/>
      <w:bookmarkEnd w:id="100"/>
      <w:bookmarkEnd w:id="101"/>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102" w:name="_Toc20486697"/>
      <w:bookmarkStart w:id="103" w:name="_Toc29341988"/>
      <w:bookmarkStart w:id="104" w:name="_Toc29343127"/>
      <w:bookmarkStart w:id="105" w:name="_Toc36566374"/>
      <w:bookmarkStart w:id="106" w:name="_Toc36809781"/>
      <w:bookmarkStart w:id="107" w:name="_Toc36846145"/>
      <w:bookmarkStart w:id="108" w:name="_Toc36938798"/>
      <w:bookmarkStart w:id="109" w:name="_Toc37081777"/>
      <w:r w:rsidRPr="000E4E7F">
        <w:t>4.3</w:t>
      </w:r>
      <w:r w:rsidRPr="000E4E7F">
        <w:tab/>
        <w:t>Services</w:t>
      </w:r>
      <w:bookmarkEnd w:id="102"/>
      <w:bookmarkEnd w:id="103"/>
      <w:bookmarkEnd w:id="104"/>
      <w:bookmarkEnd w:id="105"/>
      <w:bookmarkEnd w:id="106"/>
      <w:bookmarkEnd w:id="107"/>
      <w:bookmarkEnd w:id="108"/>
      <w:bookmarkEnd w:id="109"/>
    </w:p>
    <w:p w14:paraId="744788F8" w14:textId="77777777" w:rsidR="009722D5" w:rsidRPr="000E4E7F" w:rsidRDefault="009722D5" w:rsidP="009722D5">
      <w:pPr>
        <w:pStyle w:val="Heading3"/>
      </w:pPr>
      <w:bookmarkStart w:id="110" w:name="_Toc20486698"/>
      <w:bookmarkStart w:id="111" w:name="_Toc29341989"/>
      <w:bookmarkStart w:id="112" w:name="_Toc29343128"/>
      <w:bookmarkStart w:id="113" w:name="_Toc36566375"/>
      <w:bookmarkStart w:id="114" w:name="_Toc36809782"/>
      <w:bookmarkStart w:id="115" w:name="_Toc36846146"/>
      <w:bookmarkStart w:id="116" w:name="_Toc36938799"/>
      <w:bookmarkStart w:id="117" w:name="_Toc37081778"/>
      <w:r w:rsidRPr="000E4E7F">
        <w:t>4.3.1</w:t>
      </w:r>
      <w:r w:rsidRPr="000E4E7F">
        <w:tab/>
        <w:t>Services provided to upper layers</w:t>
      </w:r>
      <w:bookmarkEnd w:id="110"/>
      <w:bookmarkEnd w:id="111"/>
      <w:bookmarkEnd w:id="112"/>
      <w:bookmarkEnd w:id="113"/>
      <w:bookmarkEnd w:id="114"/>
      <w:bookmarkEnd w:id="115"/>
      <w:bookmarkEnd w:id="116"/>
      <w:bookmarkEnd w:id="117"/>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8" w:name="_Toc20486699"/>
      <w:bookmarkStart w:id="119" w:name="_Toc29341990"/>
      <w:bookmarkStart w:id="120" w:name="_Toc29343129"/>
      <w:bookmarkStart w:id="121" w:name="_Toc36566376"/>
      <w:bookmarkStart w:id="122" w:name="_Toc36809783"/>
      <w:bookmarkStart w:id="123" w:name="_Toc36846147"/>
      <w:bookmarkStart w:id="124" w:name="_Toc36938800"/>
      <w:bookmarkStart w:id="125" w:name="_Toc37081779"/>
      <w:r w:rsidRPr="000E4E7F">
        <w:t>4.3.2</w:t>
      </w:r>
      <w:r w:rsidRPr="000E4E7F">
        <w:tab/>
        <w:t>Services expected from lower layers</w:t>
      </w:r>
      <w:bookmarkEnd w:id="118"/>
      <w:bookmarkEnd w:id="119"/>
      <w:bookmarkEnd w:id="120"/>
      <w:bookmarkEnd w:id="121"/>
      <w:bookmarkEnd w:id="122"/>
      <w:bookmarkEnd w:id="123"/>
      <w:bookmarkEnd w:id="124"/>
      <w:bookmarkEnd w:id="125"/>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6" w:name="_Toc20486700"/>
      <w:bookmarkStart w:id="127" w:name="_Toc29341991"/>
      <w:bookmarkStart w:id="128" w:name="_Toc29343130"/>
      <w:bookmarkStart w:id="129" w:name="_Toc36566377"/>
      <w:bookmarkStart w:id="130" w:name="_Toc36809784"/>
      <w:bookmarkStart w:id="131" w:name="_Toc36846148"/>
      <w:bookmarkStart w:id="132" w:name="_Toc36938801"/>
      <w:bookmarkStart w:id="133" w:name="_Toc37081780"/>
      <w:r w:rsidRPr="000E4E7F">
        <w:t>4.4</w:t>
      </w:r>
      <w:r w:rsidRPr="000E4E7F">
        <w:tab/>
        <w:t>Functions</w:t>
      </w:r>
      <w:bookmarkEnd w:id="126"/>
      <w:bookmarkEnd w:id="127"/>
      <w:bookmarkEnd w:id="128"/>
      <w:bookmarkEnd w:id="129"/>
      <w:bookmarkEnd w:id="130"/>
      <w:bookmarkEnd w:id="131"/>
      <w:bookmarkEnd w:id="132"/>
      <w:bookmarkEnd w:id="133"/>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34" w:name="_Toc20486701"/>
      <w:bookmarkStart w:id="135" w:name="_Toc29341992"/>
      <w:bookmarkStart w:id="136" w:name="_Toc29343131"/>
      <w:bookmarkStart w:id="137"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8" w:name="_Toc36809785"/>
      <w:bookmarkStart w:id="139" w:name="_Toc36846149"/>
      <w:bookmarkStart w:id="140" w:name="_Toc36938802"/>
      <w:bookmarkStart w:id="141" w:name="_Toc37081781"/>
      <w:r w:rsidRPr="000E4E7F">
        <w:t>4.</w:t>
      </w:r>
      <w:r w:rsidRPr="000E4E7F">
        <w:rPr>
          <w:lang w:eastAsia="zh-TW"/>
        </w:rPr>
        <w:t>5</w:t>
      </w:r>
      <w:r w:rsidRPr="000E4E7F">
        <w:tab/>
        <w:t>Data available for transmission</w:t>
      </w:r>
      <w:r w:rsidRPr="000E4E7F">
        <w:rPr>
          <w:lang w:eastAsia="zh-TW"/>
        </w:rPr>
        <w:t xml:space="preserve"> for NB-IoT</w:t>
      </w:r>
      <w:bookmarkEnd w:id="134"/>
      <w:bookmarkEnd w:id="135"/>
      <w:bookmarkEnd w:id="136"/>
      <w:bookmarkEnd w:id="137"/>
      <w:bookmarkEnd w:id="138"/>
      <w:bookmarkEnd w:id="139"/>
      <w:bookmarkEnd w:id="140"/>
      <w:bookmarkEnd w:id="141"/>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42" w:name="_Toc20486702"/>
      <w:bookmarkStart w:id="143" w:name="_Toc29341993"/>
      <w:bookmarkStart w:id="144" w:name="_Toc29343132"/>
      <w:bookmarkStart w:id="145" w:name="_Toc36566379"/>
      <w:bookmarkStart w:id="146" w:name="_Toc36809786"/>
      <w:bookmarkStart w:id="147" w:name="_Toc36846150"/>
      <w:bookmarkStart w:id="148" w:name="_Toc36938803"/>
      <w:bookmarkStart w:id="149" w:name="_Toc37081782"/>
      <w:r w:rsidRPr="000E4E7F">
        <w:t>5</w:t>
      </w:r>
      <w:r w:rsidRPr="000E4E7F">
        <w:tab/>
        <w:t>Procedures</w:t>
      </w:r>
      <w:bookmarkEnd w:id="142"/>
      <w:bookmarkEnd w:id="143"/>
      <w:bookmarkEnd w:id="144"/>
      <w:bookmarkEnd w:id="145"/>
      <w:bookmarkEnd w:id="146"/>
      <w:bookmarkEnd w:id="147"/>
      <w:bookmarkEnd w:id="148"/>
      <w:bookmarkEnd w:id="149"/>
    </w:p>
    <w:p w14:paraId="054DDAEC" w14:textId="77777777" w:rsidR="009722D5" w:rsidRPr="000E4E7F" w:rsidRDefault="009722D5" w:rsidP="009722D5">
      <w:pPr>
        <w:pStyle w:val="Heading2"/>
      </w:pPr>
      <w:bookmarkStart w:id="150" w:name="_Toc20486703"/>
      <w:bookmarkStart w:id="151" w:name="_Toc29341994"/>
      <w:bookmarkStart w:id="152" w:name="_Toc29343133"/>
      <w:bookmarkStart w:id="153" w:name="_Toc36566380"/>
      <w:bookmarkStart w:id="154" w:name="_Toc36809787"/>
      <w:bookmarkStart w:id="155" w:name="_Toc36846151"/>
      <w:bookmarkStart w:id="156" w:name="_Toc36938804"/>
      <w:bookmarkStart w:id="157" w:name="_Toc37081783"/>
      <w:r w:rsidRPr="000E4E7F">
        <w:t>5.1</w:t>
      </w:r>
      <w:r w:rsidRPr="000E4E7F">
        <w:tab/>
        <w:t>General</w:t>
      </w:r>
      <w:bookmarkEnd w:id="150"/>
      <w:bookmarkEnd w:id="151"/>
      <w:bookmarkEnd w:id="152"/>
      <w:bookmarkEnd w:id="153"/>
      <w:bookmarkEnd w:id="154"/>
      <w:bookmarkEnd w:id="155"/>
      <w:bookmarkEnd w:id="156"/>
      <w:bookmarkEnd w:id="157"/>
    </w:p>
    <w:p w14:paraId="16D447C9" w14:textId="77777777" w:rsidR="009722D5" w:rsidRPr="000E4E7F" w:rsidRDefault="009722D5" w:rsidP="009722D5">
      <w:pPr>
        <w:pStyle w:val="Heading3"/>
      </w:pPr>
      <w:bookmarkStart w:id="158" w:name="_Toc20486704"/>
      <w:bookmarkStart w:id="159" w:name="_Toc29341995"/>
      <w:bookmarkStart w:id="160" w:name="_Toc29343134"/>
      <w:bookmarkStart w:id="161" w:name="_Toc36566381"/>
      <w:bookmarkStart w:id="162" w:name="_Toc36809788"/>
      <w:bookmarkStart w:id="163" w:name="_Toc36846152"/>
      <w:bookmarkStart w:id="164" w:name="_Toc36938805"/>
      <w:bookmarkStart w:id="165" w:name="_Toc37081784"/>
      <w:r w:rsidRPr="000E4E7F">
        <w:t>5.1.1</w:t>
      </w:r>
      <w:r w:rsidRPr="000E4E7F">
        <w:tab/>
        <w:t>Introduction</w:t>
      </w:r>
      <w:bookmarkEnd w:id="158"/>
      <w:bookmarkEnd w:id="159"/>
      <w:bookmarkEnd w:id="160"/>
      <w:bookmarkEnd w:id="161"/>
      <w:bookmarkEnd w:id="162"/>
      <w:bookmarkEnd w:id="163"/>
      <w:bookmarkEnd w:id="164"/>
      <w:bookmarkEnd w:id="165"/>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6" w:name="OLE_LINK106"/>
      <w:bookmarkStart w:id="167" w:name="OLE_LINK107"/>
      <w:r w:rsidRPr="000E4E7F">
        <w:t>clause</w:t>
      </w:r>
      <w:bookmarkEnd w:id="166"/>
      <w:bookmarkEnd w:id="16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8" w:name="_Toc20486705"/>
      <w:bookmarkStart w:id="169" w:name="_Toc29341996"/>
      <w:bookmarkStart w:id="170" w:name="_Toc29343135"/>
      <w:bookmarkStart w:id="171" w:name="_Toc36566382"/>
      <w:bookmarkStart w:id="172" w:name="_Toc36809789"/>
      <w:bookmarkStart w:id="173" w:name="_Toc36846153"/>
      <w:bookmarkStart w:id="174" w:name="_Toc36938806"/>
      <w:bookmarkStart w:id="175" w:name="_Toc37081785"/>
      <w:r w:rsidRPr="000E4E7F">
        <w:t>5.1.2</w:t>
      </w:r>
      <w:r w:rsidRPr="000E4E7F">
        <w:tab/>
        <w:t>General requirements</w:t>
      </w:r>
      <w:bookmarkEnd w:id="168"/>
      <w:bookmarkEnd w:id="169"/>
      <w:bookmarkEnd w:id="170"/>
      <w:bookmarkEnd w:id="171"/>
      <w:bookmarkEnd w:id="172"/>
      <w:bookmarkEnd w:id="173"/>
      <w:bookmarkEnd w:id="174"/>
      <w:bookmarkEnd w:id="175"/>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6" w:name="_Toc29341997"/>
      <w:bookmarkStart w:id="177" w:name="_Toc29343136"/>
      <w:bookmarkStart w:id="178" w:name="_Toc36566383"/>
      <w:bookmarkStart w:id="179" w:name="_Toc36809790"/>
      <w:bookmarkStart w:id="180" w:name="_Toc36846154"/>
      <w:bookmarkStart w:id="181" w:name="_Toc36938807"/>
      <w:bookmarkStart w:id="182" w:name="_Toc37081786"/>
      <w:r w:rsidRPr="000E4E7F">
        <w:t>5.1.3</w:t>
      </w:r>
      <w:r w:rsidRPr="000E4E7F">
        <w:tab/>
        <w:t>Requirements for UE in MR-DC</w:t>
      </w:r>
      <w:bookmarkEnd w:id="176"/>
      <w:bookmarkEnd w:id="177"/>
      <w:bookmarkEnd w:id="178"/>
      <w:bookmarkEnd w:id="179"/>
      <w:bookmarkEnd w:id="180"/>
      <w:bookmarkEnd w:id="181"/>
      <w:bookmarkEnd w:id="182"/>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83" w:name="_Toc20486706"/>
      <w:bookmarkStart w:id="184" w:name="_Toc29341998"/>
      <w:bookmarkStart w:id="185" w:name="_Toc29343137"/>
      <w:bookmarkStart w:id="186" w:name="_Toc36566384"/>
      <w:bookmarkStart w:id="187" w:name="_Toc36809791"/>
      <w:bookmarkStart w:id="188" w:name="_Toc36846155"/>
      <w:bookmarkStart w:id="189" w:name="_Toc36938808"/>
      <w:bookmarkStart w:id="190" w:name="_Toc37081787"/>
      <w:r w:rsidRPr="000E4E7F">
        <w:lastRenderedPageBreak/>
        <w:t>5.2</w:t>
      </w:r>
      <w:r w:rsidRPr="000E4E7F">
        <w:tab/>
        <w:t>System information</w:t>
      </w:r>
      <w:bookmarkEnd w:id="183"/>
      <w:bookmarkEnd w:id="184"/>
      <w:bookmarkEnd w:id="185"/>
      <w:bookmarkEnd w:id="186"/>
      <w:bookmarkEnd w:id="187"/>
      <w:bookmarkEnd w:id="188"/>
      <w:bookmarkEnd w:id="189"/>
      <w:bookmarkEnd w:id="190"/>
    </w:p>
    <w:p w14:paraId="20133A38" w14:textId="77777777" w:rsidR="009722D5" w:rsidRPr="000E4E7F" w:rsidRDefault="009722D5" w:rsidP="009722D5">
      <w:pPr>
        <w:pStyle w:val="Heading3"/>
      </w:pPr>
      <w:bookmarkStart w:id="191" w:name="_Toc20486707"/>
      <w:bookmarkStart w:id="192" w:name="_Toc29341999"/>
      <w:bookmarkStart w:id="193" w:name="_Toc29343138"/>
      <w:bookmarkStart w:id="194" w:name="_Toc36566385"/>
      <w:bookmarkStart w:id="195" w:name="_Toc36809792"/>
      <w:bookmarkStart w:id="196" w:name="_Toc36846156"/>
      <w:bookmarkStart w:id="197" w:name="_Toc36938809"/>
      <w:bookmarkStart w:id="198" w:name="_Toc37081788"/>
      <w:r w:rsidRPr="000E4E7F">
        <w:t>5.2.1</w:t>
      </w:r>
      <w:r w:rsidRPr="000E4E7F">
        <w:tab/>
        <w:t>Introduction</w:t>
      </w:r>
      <w:bookmarkEnd w:id="191"/>
      <w:bookmarkEnd w:id="192"/>
      <w:bookmarkEnd w:id="193"/>
      <w:bookmarkEnd w:id="194"/>
      <w:bookmarkEnd w:id="195"/>
      <w:bookmarkEnd w:id="196"/>
      <w:bookmarkEnd w:id="197"/>
      <w:bookmarkEnd w:id="198"/>
    </w:p>
    <w:p w14:paraId="1CAD3D14" w14:textId="77777777" w:rsidR="009722D5" w:rsidRPr="000E4E7F" w:rsidRDefault="009722D5" w:rsidP="009722D5">
      <w:pPr>
        <w:pStyle w:val="Heading4"/>
      </w:pPr>
      <w:bookmarkStart w:id="199" w:name="_Toc20486708"/>
      <w:bookmarkStart w:id="200" w:name="_Toc29342000"/>
      <w:bookmarkStart w:id="201" w:name="_Toc29343139"/>
      <w:bookmarkStart w:id="202" w:name="_Toc36566386"/>
      <w:bookmarkStart w:id="203" w:name="_Toc36809793"/>
      <w:bookmarkStart w:id="204" w:name="_Toc36846157"/>
      <w:bookmarkStart w:id="205" w:name="_Toc36938810"/>
      <w:bookmarkStart w:id="206" w:name="_Toc37081789"/>
      <w:r w:rsidRPr="000E4E7F">
        <w:t>5.2.1.1</w:t>
      </w:r>
      <w:r w:rsidRPr="000E4E7F">
        <w:tab/>
        <w:t>General</w:t>
      </w:r>
      <w:bookmarkEnd w:id="199"/>
      <w:bookmarkEnd w:id="200"/>
      <w:bookmarkEnd w:id="201"/>
      <w:bookmarkEnd w:id="202"/>
      <w:bookmarkEnd w:id="203"/>
      <w:bookmarkEnd w:id="204"/>
      <w:bookmarkEnd w:id="205"/>
      <w:bookmarkEnd w:id="206"/>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7" w:name="_Toc20486709"/>
      <w:bookmarkStart w:id="208" w:name="_Toc29342001"/>
      <w:bookmarkStart w:id="209" w:name="_Toc29343140"/>
      <w:bookmarkStart w:id="210" w:name="_Toc36566387"/>
      <w:bookmarkStart w:id="211" w:name="_Toc36809794"/>
      <w:bookmarkStart w:id="212" w:name="_Toc36846158"/>
      <w:bookmarkStart w:id="213" w:name="_Toc36938811"/>
      <w:bookmarkStart w:id="214" w:name="_Toc37081790"/>
      <w:r w:rsidRPr="000E4E7F">
        <w:t>5.2.1.2</w:t>
      </w:r>
      <w:r w:rsidRPr="000E4E7F">
        <w:tab/>
        <w:t>Scheduling</w:t>
      </w:r>
      <w:bookmarkEnd w:id="207"/>
      <w:bookmarkEnd w:id="208"/>
      <w:bookmarkEnd w:id="209"/>
      <w:bookmarkEnd w:id="210"/>
      <w:bookmarkEnd w:id="211"/>
      <w:bookmarkEnd w:id="212"/>
      <w:bookmarkEnd w:id="213"/>
      <w:bookmarkEnd w:id="214"/>
    </w:p>
    <w:p w14:paraId="563005E4" w14:textId="77777777" w:rsidR="00010A48" w:rsidRPr="000E4E7F" w:rsidRDefault="009722D5" w:rsidP="00010A48">
      <w:bookmarkStart w:id="215" w:name="OLE_LINK19"/>
      <w:bookmarkStart w:id="216"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7" w:name="_Toc20486710"/>
      <w:bookmarkStart w:id="218" w:name="_Toc29342002"/>
      <w:bookmarkStart w:id="219" w:name="_Toc29343141"/>
      <w:bookmarkStart w:id="220" w:name="_Toc36566388"/>
      <w:bookmarkStart w:id="221" w:name="_Toc36809795"/>
      <w:bookmarkStart w:id="222" w:name="_Toc36846159"/>
      <w:bookmarkStart w:id="223" w:name="_Toc36938812"/>
      <w:bookmarkStart w:id="224" w:name="_Toc37081791"/>
      <w:bookmarkEnd w:id="215"/>
      <w:bookmarkEnd w:id="216"/>
      <w:r w:rsidRPr="000E4E7F">
        <w:t>5.2.1.2a</w:t>
      </w:r>
      <w:r w:rsidRPr="000E4E7F">
        <w:tab/>
        <w:t>Scheduling for NB-IoT</w:t>
      </w:r>
      <w:bookmarkEnd w:id="217"/>
      <w:bookmarkEnd w:id="218"/>
      <w:bookmarkEnd w:id="219"/>
      <w:bookmarkEnd w:id="220"/>
      <w:bookmarkEnd w:id="221"/>
      <w:bookmarkEnd w:id="222"/>
      <w:bookmarkEnd w:id="223"/>
      <w:bookmarkEnd w:id="224"/>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5" w:name="_Toc20486711"/>
      <w:bookmarkStart w:id="226" w:name="_Toc29342003"/>
      <w:bookmarkStart w:id="227" w:name="_Toc29343142"/>
      <w:bookmarkStart w:id="228" w:name="_Toc36566389"/>
      <w:bookmarkStart w:id="229" w:name="_Toc36809796"/>
      <w:bookmarkStart w:id="230" w:name="_Toc36846160"/>
      <w:bookmarkStart w:id="231" w:name="_Toc36938813"/>
      <w:bookmarkStart w:id="232" w:name="_Toc37081792"/>
      <w:r w:rsidRPr="000E4E7F">
        <w:t>5.2.1.3</w:t>
      </w:r>
      <w:r w:rsidRPr="000E4E7F">
        <w:tab/>
        <w:t>System information validity and notification of changes</w:t>
      </w:r>
      <w:bookmarkEnd w:id="225"/>
      <w:bookmarkEnd w:id="226"/>
      <w:bookmarkEnd w:id="227"/>
      <w:bookmarkEnd w:id="228"/>
      <w:bookmarkEnd w:id="229"/>
      <w:bookmarkEnd w:id="230"/>
      <w:bookmarkEnd w:id="231"/>
      <w:bookmarkEnd w:id="232"/>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33" w:name="_MON_1144579870"/>
    <w:bookmarkStart w:id="234" w:name="_MON_1256375447"/>
    <w:bookmarkStart w:id="235" w:name="_MON_1256466064"/>
    <w:bookmarkStart w:id="236" w:name="_MON_1266527591"/>
    <w:bookmarkStart w:id="237" w:name="_MON_1139213770"/>
    <w:bookmarkStart w:id="238" w:name="_MON_1139213781"/>
    <w:bookmarkStart w:id="239" w:name="_MON_1139213889"/>
    <w:bookmarkStart w:id="240" w:name="_MON_1139213938"/>
    <w:bookmarkStart w:id="241" w:name="_MON_1139214046"/>
    <w:bookmarkStart w:id="242" w:name="_MON_1139214582"/>
    <w:bookmarkStart w:id="243" w:name="_MON_1139214621"/>
    <w:bookmarkStart w:id="244" w:name="_MON_1139214679"/>
    <w:bookmarkStart w:id="245" w:name="_MON_1139214726"/>
    <w:bookmarkStart w:id="246" w:name="_MON_1139214809"/>
    <w:bookmarkStart w:id="247" w:name="_MON_1139216975"/>
    <w:bookmarkStart w:id="248" w:name="_MON_1141455217"/>
    <w:bookmarkStart w:id="249" w:name="_MON_1142250178"/>
    <w:bookmarkStart w:id="250" w:name="_MON_1142250267"/>
    <w:bookmarkStart w:id="251" w:name="_MON_1142250278"/>
    <w:bookmarkStart w:id="252" w:name="_MON_1142250289"/>
    <w:bookmarkStart w:id="253" w:name="_MON_1142250316"/>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Start w:id="254" w:name="_MON_1142250323"/>
    <w:bookmarkEnd w:id="254"/>
    <w:p w14:paraId="0B26AEC6" w14:textId="77777777" w:rsidR="009722D5" w:rsidRPr="000E4E7F" w:rsidRDefault="009722D5" w:rsidP="009722D5">
      <w:pPr>
        <w:pStyle w:val="TH"/>
      </w:pPr>
      <w:r w:rsidRPr="000E4E7F">
        <w:object w:dxaOrig="10305" w:dyaOrig="1815" w14:anchorId="4DC36A9F">
          <v:shape id="_x0000_i1031" type="#_x0000_t75" style="width:444pt;height:77.25pt" o:ole="">
            <v:imagedata r:id="rId28" o:title=""/>
          </v:shape>
          <o:OLEObject Type="Embed" ProgID="Word.Picture.8" ShapeID="_x0000_i1031" DrawAspect="Content" ObjectID="_1650886484" r:id="rId29"/>
        </w:object>
      </w:r>
    </w:p>
    <w:p w14:paraId="660B9E8B" w14:textId="77777777" w:rsidR="009722D5" w:rsidRPr="000E4E7F" w:rsidRDefault="009722D5" w:rsidP="009722D5">
      <w:pPr>
        <w:pStyle w:val="TF"/>
      </w:pPr>
      <w:bookmarkStart w:id="255" w:name="_Ref65473125"/>
      <w:bookmarkStart w:id="256" w:name="_Ref65473118"/>
      <w:r w:rsidRPr="000E4E7F">
        <w:t>Figure</w:t>
      </w:r>
      <w:bookmarkEnd w:id="255"/>
      <w:r w:rsidRPr="000E4E7F">
        <w:t xml:space="preserve"> 5.2.1.3-1: Change of system Information</w:t>
      </w:r>
      <w:bookmarkEnd w:id="256"/>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7" w:name="_Toc20486712"/>
      <w:bookmarkStart w:id="258" w:name="_Toc29342004"/>
      <w:bookmarkStart w:id="259" w:name="_Toc29343143"/>
      <w:bookmarkStart w:id="260" w:name="_Toc36566390"/>
      <w:bookmarkStart w:id="261" w:name="_Toc36809797"/>
      <w:bookmarkStart w:id="262" w:name="_Toc36846161"/>
      <w:bookmarkStart w:id="263" w:name="_Toc36938814"/>
      <w:bookmarkStart w:id="264" w:name="_Toc37081793"/>
      <w:bookmarkStart w:id="265" w:name="OLE_LINK23"/>
      <w:bookmarkStart w:id="266" w:name="OLE_LINK24"/>
      <w:r w:rsidRPr="000E4E7F">
        <w:t>5.2.1.4</w:t>
      </w:r>
      <w:r w:rsidRPr="000E4E7F">
        <w:tab/>
        <w:t>Indication of ETWS notification</w:t>
      </w:r>
      <w:bookmarkEnd w:id="257"/>
      <w:bookmarkEnd w:id="258"/>
      <w:bookmarkEnd w:id="259"/>
      <w:bookmarkEnd w:id="260"/>
      <w:bookmarkEnd w:id="261"/>
      <w:bookmarkEnd w:id="262"/>
      <w:bookmarkEnd w:id="263"/>
      <w:bookmarkEnd w:id="264"/>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7" w:name="_Toc20486713"/>
      <w:bookmarkStart w:id="268" w:name="_Toc29342005"/>
      <w:bookmarkStart w:id="269" w:name="_Toc29343144"/>
      <w:bookmarkStart w:id="270" w:name="_Toc36566391"/>
      <w:bookmarkStart w:id="271" w:name="_Toc36809798"/>
      <w:bookmarkStart w:id="272" w:name="_Toc36846162"/>
      <w:bookmarkStart w:id="273" w:name="_Toc36938815"/>
      <w:bookmarkStart w:id="274" w:name="_Toc37081794"/>
      <w:r w:rsidRPr="000E4E7F">
        <w:t>5.2.1.5</w:t>
      </w:r>
      <w:r w:rsidRPr="000E4E7F">
        <w:tab/>
        <w:t>Indication of CMAS notification</w:t>
      </w:r>
      <w:bookmarkEnd w:id="267"/>
      <w:bookmarkEnd w:id="268"/>
      <w:bookmarkEnd w:id="269"/>
      <w:bookmarkEnd w:id="270"/>
      <w:bookmarkEnd w:id="271"/>
      <w:bookmarkEnd w:id="272"/>
      <w:bookmarkEnd w:id="273"/>
      <w:bookmarkEnd w:id="274"/>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75" w:name="_Toc20486714"/>
      <w:bookmarkStart w:id="276" w:name="_Toc29342006"/>
      <w:bookmarkStart w:id="277" w:name="_Toc29343145"/>
      <w:bookmarkStart w:id="278" w:name="_Toc36566392"/>
      <w:bookmarkStart w:id="279" w:name="_Toc36809799"/>
      <w:bookmarkStart w:id="280" w:name="_Toc36846163"/>
      <w:bookmarkStart w:id="281" w:name="_Toc36938816"/>
      <w:bookmarkStart w:id="282"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5"/>
      <w:bookmarkEnd w:id="276"/>
      <w:bookmarkEnd w:id="277"/>
      <w:bookmarkEnd w:id="278"/>
      <w:bookmarkEnd w:id="279"/>
      <w:bookmarkEnd w:id="280"/>
      <w:bookmarkEnd w:id="281"/>
      <w:bookmarkEnd w:id="282"/>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83" w:name="_Toc20486715"/>
      <w:bookmarkStart w:id="284" w:name="_Toc29342007"/>
      <w:bookmarkStart w:id="285" w:name="_Toc29343146"/>
      <w:bookmarkStart w:id="286" w:name="_Toc36566393"/>
      <w:bookmarkStart w:id="287" w:name="_Toc36809800"/>
      <w:bookmarkStart w:id="288" w:name="_Toc36846164"/>
      <w:bookmarkStart w:id="289" w:name="_Toc36938817"/>
      <w:bookmarkStart w:id="290" w:name="_Toc37081796"/>
      <w:r w:rsidRPr="000E4E7F">
        <w:t>5.2.1.7</w:t>
      </w:r>
      <w:r w:rsidRPr="000E4E7F">
        <w:tab/>
      </w:r>
      <w:r w:rsidRPr="000E4E7F">
        <w:rPr>
          <w:lang w:eastAsia="zh-CN"/>
        </w:rPr>
        <w:t>Access Barring parameters</w:t>
      </w:r>
      <w:r w:rsidRPr="000E4E7F">
        <w:t xml:space="preserve"> change in NB-IoT</w:t>
      </w:r>
      <w:bookmarkEnd w:id="283"/>
      <w:bookmarkEnd w:id="284"/>
      <w:bookmarkEnd w:id="285"/>
      <w:bookmarkEnd w:id="286"/>
      <w:bookmarkEnd w:id="287"/>
      <w:bookmarkEnd w:id="288"/>
      <w:bookmarkEnd w:id="289"/>
      <w:bookmarkEnd w:id="290"/>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91" w:name="_Toc36566394"/>
      <w:bookmarkStart w:id="292" w:name="_Toc36809801"/>
      <w:bookmarkStart w:id="293" w:name="_Toc36846165"/>
      <w:bookmarkStart w:id="294" w:name="_Toc36938818"/>
      <w:bookmarkStart w:id="295" w:name="_Toc37081797"/>
      <w:bookmarkStart w:id="296" w:name="_Toc20486716"/>
      <w:bookmarkStart w:id="297" w:name="_Toc29342008"/>
      <w:bookmarkStart w:id="298" w:name="_Toc29343147"/>
      <w:r w:rsidRPr="000E4E7F">
        <w:t>5.2.1.8</w:t>
      </w:r>
      <w:r w:rsidRPr="000E4E7F">
        <w:tab/>
        <w:t>Notification of UAC parameters change</w:t>
      </w:r>
      <w:bookmarkEnd w:id="291"/>
      <w:bookmarkEnd w:id="292"/>
      <w:bookmarkEnd w:id="293"/>
      <w:bookmarkEnd w:id="294"/>
      <w:bookmarkEnd w:id="295"/>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9" w:name="_Toc36566395"/>
      <w:bookmarkStart w:id="300" w:name="_Toc36809802"/>
      <w:bookmarkStart w:id="301" w:name="_Toc36846166"/>
      <w:bookmarkStart w:id="302" w:name="_Toc36938819"/>
      <w:bookmarkStart w:id="303" w:name="_Toc37081798"/>
      <w:r w:rsidRPr="000E4E7F">
        <w:lastRenderedPageBreak/>
        <w:t>5.2.2</w:t>
      </w:r>
      <w:bookmarkEnd w:id="265"/>
      <w:bookmarkEnd w:id="266"/>
      <w:r w:rsidRPr="000E4E7F">
        <w:tab/>
        <w:t>System information acquisition</w:t>
      </w:r>
      <w:bookmarkEnd w:id="296"/>
      <w:bookmarkEnd w:id="297"/>
      <w:bookmarkEnd w:id="298"/>
      <w:bookmarkEnd w:id="299"/>
      <w:bookmarkEnd w:id="300"/>
      <w:bookmarkEnd w:id="301"/>
      <w:bookmarkEnd w:id="302"/>
      <w:bookmarkEnd w:id="303"/>
    </w:p>
    <w:p w14:paraId="45EFE5FB" w14:textId="77777777" w:rsidR="009722D5" w:rsidRPr="000E4E7F" w:rsidRDefault="009722D5" w:rsidP="009722D5">
      <w:pPr>
        <w:pStyle w:val="Heading4"/>
      </w:pPr>
      <w:bookmarkStart w:id="304" w:name="_Toc20486717"/>
      <w:bookmarkStart w:id="305" w:name="_Toc29342009"/>
      <w:bookmarkStart w:id="306" w:name="_Toc29343148"/>
      <w:bookmarkStart w:id="307" w:name="_Toc36566396"/>
      <w:bookmarkStart w:id="308" w:name="_Toc36809803"/>
      <w:bookmarkStart w:id="309" w:name="_Toc36846167"/>
      <w:bookmarkStart w:id="310" w:name="_Toc36938820"/>
      <w:bookmarkStart w:id="311" w:name="_Toc37081799"/>
      <w:r w:rsidRPr="000E4E7F">
        <w:t>5.2.2.1</w:t>
      </w:r>
      <w:r w:rsidRPr="000E4E7F">
        <w:tab/>
        <w:t>General</w:t>
      </w:r>
      <w:bookmarkEnd w:id="304"/>
      <w:bookmarkEnd w:id="305"/>
      <w:bookmarkEnd w:id="306"/>
      <w:bookmarkEnd w:id="307"/>
      <w:bookmarkEnd w:id="308"/>
      <w:bookmarkEnd w:id="309"/>
      <w:bookmarkEnd w:id="310"/>
      <w:bookmarkEnd w:id="311"/>
    </w:p>
    <w:bookmarkStart w:id="312" w:name="_MON_1272650954"/>
    <w:bookmarkEnd w:id="312"/>
    <w:p w14:paraId="1F56A8A0" w14:textId="77777777" w:rsidR="009722D5" w:rsidRPr="000E4E7F" w:rsidRDefault="009722D5" w:rsidP="009722D5">
      <w:pPr>
        <w:pStyle w:val="TH"/>
      </w:pPr>
      <w:r w:rsidRPr="000E4E7F">
        <w:object w:dxaOrig="7050" w:dyaOrig="3090" w14:anchorId="5CDE439B">
          <v:shape id="_x0000_i1032" type="#_x0000_t75" style="width:293.25pt;height:128.25pt" o:ole="" fillcolor="window">
            <v:imagedata r:id="rId30" o:title=""/>
          </v:shape>
          <o:OLEObject Type="Embed" ProgID="Word.Picture.8" ShapeID="_x0000_i1032" DrawAspect="Content" ObjectID="_1650886485" r:id="rId31"/>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13" w:name="_Toc20486718"/>
      <w:bookmarkStart w:id="314" w:name="_Toc29342010"/>
      <w:bookmarkStart w:id="315" w:name="_Toc29343149"/>
      <w:bookmarkStart w:id="316" w:name="_Toc36566397"/>
      <w:bookmarkStart w:id="317" w:name="_Toc36809804"/>
      <w:bookmarkStart w:id="318" w:name="_Toc36846168"/>
      <w:bookmarkStart w:id="319" w:name="_Toc36938821"/>
      <w:bookmarkStart w:id="320" w:name="_Toc37081800"/>
      <w:r w:rsidRPr="000E4E7F">
        <w:t>5.2.2.2</w:t>
      </w:r>
      <w:r w:rsidRPr="000E4E7F">
        <w:tab/>
        <w:t>Initiation</w:t>
      </w:r>
      <w:bookmarkEnd w:id="313"/>
      <w:bookmarkEnd w:id="314"/>
      <w:bookmarkEnd w:id="315"/>
      <w:bookmarkEnd w:id="316"/>
      <w:bookmarkEnd w:id="317"/>
      <w:bookmarkEnd w:id="318"/>
      <w:bookmarkEnd w:id="319"/>
      <w:bookmarkEnd w:id="320"/>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21" w:name="_Toc20486719"/>
      <w:bookmarkStart w:id="322" w:name="_Toc29342011"/>
      <w:bookmarkStart w:id="323" w:name="_Toc29343150"/>
      <w:bookmarkStart w:id="324" w:name="_Toc36566398"/>
      <w:bookmarkStart w:id="325" w:name="_Toc36809805"/>
      <w:bookmarkStart w:id="326" w:name="_Toc36846169"/>
      <w:bookmarkStart w:id="327" w:name="_Toc36938822"/>
      <w:bookmarkStart w:id="328" w:name="_Toc37081801"/>
      <w:r w:rsidRPr="000E4E7F">
        <w:t>5.2.2.3</w:t>
      </w:r>
      <w:r w:rsidRPr="000E4E7F">
        <w:tab/>
        <w:t>System information required by the UE</w:t>
      </w:r>
      <w:bookmarkEnd w:id="321"/>
      <w:bookmarkEnd w:id="322"/>
      <w:bookmarkEnd w:id="323"/>
      <w:bookmarkEnd w:id="324"/>
      <w:bookmarkEnd w:id="325"/>
      <w:bookmarkEnd w:id="326"/>
      <w:bookmarkEnd w:id="327"/>
      <w:bookmarkEnd w:id="328"/>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9" w:author="cr4239r1 (R2-2003923)" w:date="2020-05-11T12:44:00Z">
        <w:r w:rsidR="002C7781">
          <w:rPr>
            <w:lang w:val="en-US"/>
          </w:rPr>
          <w:t xml:space="preserve">, </w:t>
        </w:r>
        <w:r w:rsidR="002C7781" w:rsidRPr="000E4E7F">
          <w:rPr>
            <w:i/>
          </w:rPr>
          <w:t>SystemInformationBlockType</w:t>
        </w:r>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0" w:name="_Hlk515523804"/>
      <w:ins w:id="331"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30"/>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32" w:name="_Toc20486720"/>
      <w:bookmarkStart w:id="333" w:name="_Toc29342012"/>
      <w:bookmarkStart w:id="334" w:name="_Toc29343151"/>
      <w:bookmarkStart w:id="335" w:name="_Toc36566399"/>
      <w:bookmarkStart w:id="336" w:name="_Toc36809806"/>
      <w:bookmarkStart w:id="337" w:name="_Toc36846170"/>
      <w:bookmarkStart w:id="338" w:name="_Toc36938823"/>
      <w:bookmarkStart w:id="339" w:name="_Toc37081802"/>
      <w:r w:rsidRPr="000E4E7F">
        <w:t>5.2.2.4</w:t>
      </w:r>
      <w:r w:rsidRPr="000E4E7F">
        <w:tab/>
        <w:t>System information acquisition by the UE</w:t>
      </w:r>
      <w:bookmarkEnd w:id="332"/>
      <w:bookmarkEnd w:id="333"/>
      <w:bookmarkEnd w:id="334"/>
      <w:bookmarkEnd w:id="335"/>
      <w:bookmarkEnd w:id="336"/>
      <w:bookmarkEnd w:id="337"/>
      <w:bookmarkEnd w:id="338"/>
      <w:bookmarkEnd w:id="339"/>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40" w:name="_Toc20486721"/>
      <w:bookmarkStart w:id="341" w:name="_Toc29342013"/>
      <w:bookmarkStart w:id="342" w:name="_Toc29343152"/>
      <w:bookmarkStart w:id="343" w:name="_Toc36566400"/>
      <w:bookmarkStart w:id="344" w:name="_Toc36809807"/>
      <w:bookmarkStart w:id="345" w:name="_Toc36846171"/>
      <w:bookmarkStart w:id="346" w:name="_Toc36938824"/>
      <w:bookmarkStart w:id="347" w:name="_Toc37081803"/>
      <w:r w:rsidRPr="000E4E7F">
        <w:t>5.2.2.5</w:t>
      </w:r>
      <w:r w:rsidRPr="000E4E7F">
        <w:tab/>
        <w:t>Essential system information missing</w:t>
      </w:r>
      <w:bookmarkEnd w:id="340"/>
      <w:bookmarkEnd w:id="341"/>
      <w:bookmarkEnd w:id="342"/>
      <w:bookmarkEnd w:id="343"/>
      <w:bookmarkEnd w:id="344"/>
      <w:bookmarkEnd w:id="345"/>
      <w:bookmarkEnd w:id="346"/>
      <w:bookmarkEnd w:id="347"/>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lastRenderedPageBreak/>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8" w:name="_Toc20486722"/>
      <w:bookmarkStart w:id="349" w:name="_Toc29342014"/>
      <w:bookmarkStart w:id="350" w:name="_Toc29343153"/>
      <w:bookmarkStart w:id="351" w:name="_Toc36566401"/>
      <w:bookmarkStart w:id="352" w:name="_Toc36809808"/>
      <w:bookmarkStart w:id="353" w:name="_Toc36846172"/>
      <w:bookmarkStart w:id="354" w:name="_Toc36938825"/>
      <w:bookmarkStart w:id="355" w:name="_Toc37081804"/>
      <w:r w:rsidRPr="000E4E7F">
        <w:t>5.2.2.6</w:t>
      </w:r>
      <w:r w:rsidRPr="000E4E7F">
        <w:tab/>
        <w:t xml:space="preserve">Actions upon reception of the </w:t>
      </w:r>
      <w:r w:rsidRPr="000E4E7F">
        <w:rPr>
          <w:i/>
        </w:rPr>
        <w:t>MasterInformationBlock</w:t>
      </w:r>
      <w:r w:rsidRPr="000E4E7F">
        <w:t xml:space="preserve"> message</w:t>
      </w:r>
      <w:bookmarkEnd w:id="348"/>
      <w:bookmarkEnd w:id="349"/>
      <w:bookmarkEnd w:id="350"/>
      <w:bookmarkEnd w:id="351"/>
      <w:bookmarkEnd w:id="352"/>
      <w:bookmarkEnd w:id="353"/>
      <w:bookmarkEnd w:id="354"/>
      <w:bookmarkEnd w:id="355"/>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6" w:name="_Toc20486723"/>
      <w:bookmarkStart w:id="357" w:name="_Toc29342015"/>
      <w:bookmarkStart w:id="358" w:name="_Toc29343154"/>
      <w:bookmarkStart w:id="359" w:name="_Toc36566402"/>
      <w:bookmarkStart w:id="360" w:name="_Toc36809809"/>
      <w:bookmarkStart w:id="361" w:name="_Toc36846173"/>
      <w:bookmarkStart w:id="362" w:name="_Toc36938826"/>
      <w:bookmarkStart w:id="363" w:name="_Toc37081805"/>
      <w:r w:rsidRPr="000E4E7F">
        <w:t>5.2.2.7</w:t>
      </w:r>
      <w:r w:rsidRPr="000E4E7F">
        <w:tab/>
        <w:t xml:space="preserve">Actions upon reception of the </w:t>
      </w:r>
      <w:r w:rsidRPr="000E4E7F">
        <w:rPr>
          <w:i/>
        </w:rPr>
        <w:t>SystemInformationBlockType1</w:t>
      </w:r>
      <w:r w:rsidRPr="000E4E7F">
        <w:t xml:space="preserve"> message</w:t>
      </w:r>
      <w:bookmarkEnd w:id="356"/>
      <w:bookmarkEnd w:id="357"/>
      <w:bookmarkEnd w:id="358"/>
      <w:bookmarkEnd w:id="359"/>
      <w:bookmarkEnd w:id="360"/>
      <w:bookmarkEnd w:id="361"/>
      <w:bookmarkEnd w:id="362"/>
      <w:bookmarkEnd w:id="363"/>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lastRenderedPageBreak/>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lastRenderedPageBreak/>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4" w:name="_Toc20486724"/>
      <w:bookmarkStart w:id="365" w:name="_Toc29342016"/>
      <w:bookmarkStart w:id="366" w:name="_Toc29343155"/>
      <w:bookmarkStart w:id="367" w:name="_Toc36566403"/>
      <w:bookmarkStart w:id="368" w:name="_Toc36809810"/>
      <w:bookmarkStart w:id="369" w:name="_Toc36846174"/>
      <w:bookmarkStart w:id="370" w:name="_Toc36938827"/>
      <w:bookmarkStart w:id="371" w:name="_Toc37081806"/>
      <w:r w:rsidRPr="000E4E7F">
        <w:lastRenderedPageBreak/>
        <w:t>5.2.2.8</w:t>
      </w:r>
      <w:r w:rsidRPr="000E4E7F">
        <w:tab/>
        <w:t xml:space="preserve">Actions upon reception of </w:t>
      </w:r>
      <w:r w:rsidRPr="000E4E7F">
        <w:rPr>
          <w:i/>
        </w:rPr>
        <w:t>SystemInformation</w:t>
      </w:r>
      <w:r w:rsidRPr="000E4E7F">
        <w:t xml:space="preserve"> messages</w:t>
      </w:r>
      <w:bookmarkEnd w:id="364"/>
      <w:bookmarkEnd w:id="365"/>
      <w:bookmarkEnd w:id="366"/>
      <w:bookmarkEnd w:id="367"/>
      <w:bookmarkEnd w:id="368"/>
      <w:bookmarkEnd w:id="369"/>
      <w:bookmarkEnd w:id="370"/>
      <w:bookmarkEnd w:id="371"/>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72" w:name="_Toc20486725"/>
      <w:bookmarkStart w:id="373" w:name="_Toc29342017"/>
      <w:bookmarkStart w:id="374" w:name="_Toc29343156"/>
      <w:bookmarkStart w:id="375" w:name="_Toc36566404"/>
      <w:bookmarkStart w:id="376" w:name="_Toc36809811"/>
      <w:bookmarkStart w:id="377" w:name="_Toc36846175"/>
      <w:bookmarkStart w:id="378" w:name="_Toc36938828"/>
      <w:bookmarkStart w:id="379" w:name="_Toc37081807"/>
      <w:r w:rsidRPr="000E4E7F">
        <w:t>5.2.2.9</w:t>
      </w:r>
      <w:r w:rsidRPr="000E4E7F">
        <w:tab/>
        <w:t xml:space="preserve">Actions upon reception of </w:t>
      </w:r>
      <w:r w:rsidRPr="000E4E7F">
        <w:rPr>
          <w:i/>
        </w:rPr>
        <w:t>SystemInformationBlockType2</w:t>
      </w:r>
      <w:bookmarkEnd w:id="372"/>
      <w:bookmarkEnd w:id="373"/>
      <w:bookmarkEnd w:id="374"/>
      <w:bookmarkEnd w:id="375"/>
      <w:bookmarkEnd w:id="376"/>
      <w:bookmarkEnd w:id="377"/>
      <w:bookmarkEnd w:id="378"/>
      <w:bookmarkEnd w:id="379"/>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80" w:author="cr4266 (R2-2004264)" w:date="2020-05-12T11:08:00Z"/>
          <w:rFonts w:eastAsia="SimSun"/>
          <w:lang w:eastAsia="zh-CN"/>
          <w:rPrChange w:id="381" w:author="Z(EV)" w:date="2020-04-30T11:51:00Z">
            <w:rPr>
              <w:ins w:id="382" w:author="cr4266 (R2-2004264)" w:date="2020-05-12T11:08:00Z"/>
              <w:lang w:eastAsia="zh-CN"/>
            </w:rPr>
          </w:rPrChange>
        </w:rPr>
      </w:pPr>
      <w:ins w:id="383" w:author="cr4266 (R2-2004264)" w:date="2020-05-12T11:08:00Z">
        <w:r w:rsidRPr="004F2498">
          <w:rPr>
            <w:lang w:eastAsia="x-none"/>
          </w:rPr>
          <w:t xml:space="preserve">if </w:t>
        </w:r>
        <w:r w:rsidRPr="004F2498">
          <w:rPr>
            <w:rFonts w:eastAsia="SimSun"/>
            <w:i/>
            <w:lang w:eastAsia="en-US"/>
          </w:rPr>
          <w:t>SystemInformationBlockType</w:t>
        </w:r>
        <w:r w:rsidRPr="004F2498">
          <w:rPr>
            <w:rFonts w:eastAsia="SimSun"/>
            <w:i/>
            <w:lang w:eastAsia="zh-CN"/>
          </w:rPr>
          <w:t xml:space="preserve">xy </w:t>
        </w:r>
        <w:r w:rsidRPr="004F2498">
          <w:rPr>
            <w:rFonts w:eastAsia="SimSun"/>
            <w:lang w:eastAsia="zh-CN"/>
          </w:rPr>
          <w:t>is not present:</w:t>
        </w:r>
      </w:ins>
    </w:p>
    <w:p w14:paraId="0DEF3633" w14:textId="3E87285F" w:rsidR="00694200" w:rsidRPr="000E4E7F" w:rsidRDefault="001E7853">
      <w:pPr>
        <w:pStyle w:val="B2"/>
        <w:pPrChange w:id="384" w:author="cr4266 (R2-2004264)" w:date="2020-05-12T11:08:00Z">
          <w:pPr>
            <w:pStyle w:val="B1"/>
          </w:pPr>
        </w:pPrChange>
      </w:pPr>
      <w:del w:id="385" w:author="cr4266 (R2-2004264)" w:date="2020-05-12T11:08:00Z">
        <w:r w:rsidRPr="000E4E7F" w:rsidDel="004F2498">
          <w:lastRenderedPageBreak/>
          <w:delText>1</w:delText>
        </w:r>
      </w:del>
      <w:ins w:id="386" w:author="cr4266 (R2-2004264)" w:date="2020-05-12T11:08:00Z">
        <w:r w:rsidR="004F2498">
          <w:t>2</w:t>
        </w:r>
      </w:ins>
      <w:r w:rsidRPr="000E4E7F">
        <w:t>&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1952984E" w:rsidR="00AA5063" w:rsidRPr="000E4E7F" w:rsidDel="002D4229" w:rsidRDefault="00AA5063" w:rsidP="00AA5063">
      <w:pPr>
        <w:pStyle w:val="B1"/>
        <w:rPr>
          <w:del w:id="387" w:author="Samsung (Seungri Jin) - class0/class1" w:date="2020-05-13T17:05:00Z"/>
        </w:rPr>
      </w:pPr>
      <w:del w:id="388" w:author="Samsung (Seungri Jin) - class0/class1" w:date="2020-05-13T17:05:00Z">
        <w:r w:rsidRPr="000E4E7F" w:rsidDel="002D4229">
          <w:delText>1&gt;</w:delText>
        </w:r>
        <w:r w:rsidRPr="000E4E7F" w:rsidDel="002D4229">
          <w:tab/>
          <w:delText xml:space="preserve">if </w:delText>
        </w:r>
        <w:r w:rsidRPr="000E4E7F" w:rsidDel="002D4229">
          <w:rPr>
            <w:i/>
          </w:rPr>
          <w:delText>up-PUR-5GC</w:delText>
        </w:r>
        <w:r w:rsidRPr="000E4E7F" w:rsidDel="002D4229">
          <w:delText xml:space="preserve"> is not included and the UE connected to 5GC in RRC_IDLE with a suspended RRC connection is configured with </w:delText>
        </w:r>
        <w:r w:rsidRPr="000E4E7F" w:rsidDel="002D4229">
          <w:rPr>
            <w:i/>
          </w:rPr>
          <w:delText>pur-Config</w:delText>
        </w:r>
        <w:r w:rsidRPr="000E4E7F" w:rsidDel="002D4229">
          <w:delText>; or</w:delText>
        </w:r>
      </w:del>
    </w:p>
    <w:p w14:paraId="5ED4CB34" w14:textId="07316F2A" w:rsidR="00AA5063" w:rsidRPr="000E4E7F" w:rsidDel="002D4229" w:rsidRDefault="00AA5063" w:rsidP="00AA5063">
      <w:pPr>
        <w:pStyle w:val="B1"/>
        <w:rPr>
          <w:del w:id="389" w:author="Samsung (Seungri Jin) - class0/class1" w:date="2020-05-13T17:05:00Z"/>
        </w:rPr>
      </w:pPr>
      <w:del w:id="390" w:author="Samsung (Seungri Jin) - class0/class1" w:date="2020-05-13T17:05:00Z">
        <w:r w:rsidRPr="000E4E7F" w:rsidDel="002D4229">
          <w:delText>1&gt;</w:delText>
        </w:r>
        <w:r w:rsidRPr="000E4E7F" w:rsidDel="002D4229">
          <w:tab/>
          <w:delText xml:space="preserve">if </w:delText>
        </w:r>
        <w:r w:rsidRPr="000E4E7F" w:rsidDel="002D4229">
          <w:rPr>
            <w:i/>
          </w:rPr>
          <w:delText>up-PUR-EPC</w:delText>
        </w:r>
        <w:r w:rsidRPr="000E4E7F" w:rsidDel="002D4229">
          <w:delText xml:space="preserve"> is not included and the UE connected to EPC in RRC_IDLE with a suspended RRC connection is configured with </w:delText>
        </w:r>
        <w:r w:rsidRPr="000E4E7F" w:rsidDel="002D4229">
          <w:rPr>
            <w:i/>
          </w:rPr>
          <w:delText>pur-Config</w:delText>
        </w:r>
        <w:r w:rsidRPr="000E4E7F" w:rsidDel="002D4229">
          <w:delText xml:space="preserve">; or </w:delText>
        </w:r>
      </w:del>
    </w:p>
    <w:p w14:paraId="24847950" w14:textId="09B98116" w:rsidR="00AA5063" w:rsidRPr="000E4E7F" w:rsidDel="002D4229" w:rsidRDefault="00AA5063" w:rsidP="00AA5063">
      <w:pPr>
        <w:pStyle w:val="B1"/>
        <w:rPr>
          <w:del w:id="391" w:author="Samsung (Seungri Jin) - class0/class1" w:date="2020-05-13T17:05:00Z"/>
          <w:iCs/>
        </w:rPr>
      </w:pPr>
      <w:del w:id="392" w:author="Samsung (Seungri Jin) - class0/class1" w:date="2020-05-13T17:05:00Z">
        <w:r w:rsidRPr="000E4E7F" w:rsidDel="002D4229">
          <w:delText>1&gt;</w:delText>
        </w:r>
        <w:r w:rsidRPr="000E4E7F" w:rsidDel="002D4229">
          <w:tab/>
          <w:delText xml:space="preserve">if </w:delText>
        </w:r>
        <w:r w:rsidRPr="000E4E7F" w:rsidDel="002D4229">
          <w:rPr>
            <w:i/>
          </w:rPr>
          <w:delText>cp-PUR-5GC</w:delText>
        </w:r>
        <w:r w:rsidRPr="000E4E7F" w:rsidDel="002D4229">
          <w:delText xml:space="preserve"> is not included and the UE connected to 5GC in RRC_IDLE without a suspended RRC connection is configured with </w:delText>
        </w:r>
        <w:r w:rsidRPr="000E4E7F" w:rsidDel="002D4229">
          <w:rPr>
            <w:i/>
          </w:rPr>
          <w:delText>pur-Config</w:delText>
        </w:r>
        <w:r w:rsidRPr="000E4E7F" w:rsidDel="002D4229">
          <w:rPr>
            <w:iCs/>
          </w:rPr>
          <w:delText>; or</w:delText>
        </w:r>
      </w:del>
    </w:p>
    <w:p w14:paraId="092EA95D" w14:textId="1AB66397" w:rsidR="00AA5063" w:rsidRPr="000E4E7F" w:rsidDel="002D4229" w:rsidRDefault="00AA5063" w:rsidP="00AA5063">
      <w:pPr>
        <w:pStyle w:val="B1"/>
        <w:rPr>
          <w:del w:id="393" w:author="Samsung (Seungri Jin) - class0/class1" w:date="2020-05-13T17:05:00Z"/>
        </w:rPr>
      </w:pPr>
      <w:del w:id="394" w:author="Samsung (Seungri Jin) - class0/class1" w:date="2020-05-13T17:05:00Z">
        <w:r w:rsidRPr="000E4E7F" w:rsidDel="002D4229">
          <w:delText>1&gt;</w:delText>
        </w:r>
        <w:r w:rsidRPr="000E4E7F" w:rsidDel="002D4229">
          <w:tab/>
          <w:delText xml:space="preserve">if </w:delText>
        </w:r>
        <w:r w:rsidRPr="000E4E7F" w:rsidDel="002D4229">
          <w:rPr>
            <w:i/>
          </w:rPr>
          <w:delText>cp-PUR-EPC</w:delText>
        </w:r>
        <w:r w:rsidRPr="000E4E7F" w:rsidDel="002D4229">
          <w:delText xml:space="preserve"> is not included and the UE connected to EPC in RRC_IDLE without a suspended RRC connection is configured with </w:delText>
        </w:r>
        <w:r w:rsidRPr="000E4E7F" w:rsidDel="002D4229">
          <w:rPr>
            <w:i/>
          </w:rPr>
          <w:delText>pur-Config</w:delText>
        </w:r>
        <w:r w:rsidRPr="000E4E7F" w:rsidDel="002D4229">
          <w:delText>:</w:delText>
        </w:r>
      </w:del>
    </w:p>
    <w:p w14:paraId="5E240A35" w14:textId="18491D18" w:rsidR="00AA5063" w:rsidRPr="000E4E7F" w:rsidDel="002D4229" w:rsidRDefault="00AA5063" w:rsidP="00AA5063">
      <w:pPr>
        <w:pStyle w:val="B2"/>
        <w:rPr>
          <w:del w:id="395" w:author="Samsung (Seungri Jin) - class0/class1" w:date="2020-05-13T17:05:00Z"/>
        </w:rPr>
      </w:pPr>
      <w:del w:id="396" w:author="Samsung (Seungri Jin) - class0/class1" w:date="2020-05-13T17:05:00Z">
        <w:r w:rsidRPr="000E4E7F" w:rsidDel="002D4229">
          <w:delText>2&gt;</w:delText>
        </w:r>
        <w:r w:rsidRPr="000E4E7F" w:rsidDel="002D4229">
          <w:tab/>
          <w:delText xml:space="preserve">release </w:delText>
        </w:r>
        <w:r w:rsidRPr="000E4E7F" w:rsidDel="002D4229">
          <w:rPr>
            <w:i/>
          </w:rPr>
          <w:delText>pur-Config</w:delText>
        </w:r>
        <w:r w:rsidRPr="000E4E7F" w:rsidDel="002D4229">
          <w:delText>;</w:delText>
        </w:r>
      </w:del>
    </w:p>
    <w:p w14:paraId="27A880A7" w14:textId="33ADA6FF" w:rsidR="00AA5063" w:rsidRPr="000E4E7F" w:rsidDel="002D4229" w:rsidRDefault="00AA5063" w:rsidP="00AA5063">
      <w:pPr>
        <w:pStyle w:val="B2"/>
        <w:rPr>
          <w:del w:id="397" w:author="Samsung (Seungri Jin) - class0/class1" w:date="2020-05-13T17:05:00Z"/>
        </w:rPr>
      </w:pPr>
      <w:del w:id="398" w:author="Samsung (Seungri Jin) - class0/class1" w:date="2020-05-13T17:05:00Z">
        <w:r w:rsidRPr="000E4E7F" w:rsidDel="002D4229">
          <w:delText xml:space="preserve">2&gt; indicate to lower layers that </w:delText>
        </w:r>
        <w:r w:rsidRPr="000E4E7F" w:rsidDel="002D4229">
          <w:rPr>
            <w:i/>
            <w:iCs/>
          </w:rPr>
          <w:delText>pur-Config</w:delText>
        </w:r>
        <w:r w:rsidRPr="000E4E7F" w:rsidDel="002D4229">
          <w:delText xml:space="preserve"> is released.</w:delText>
        </w:r>
      </w:del>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5D80335B" w:rsidR="009722D5" w:rsidRDefault="009722D5" w:rsidP="009722D5">
      <w:pPr>
        <w:pStyle w:val="B2"/>
        <w:rPr>
          <w:ins w:id="399" w:author="Samsung (Seungri Jin) - class0/class1" w:date="2020-05-13T17:03:00Z"/>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1A3F21DF" w14:textId="28890700" w:rsidR="002D4229" w:rsidRDefault="002D4229">
      <w:pPr>
        <w:rPr>
          <w:ins w:id="400" w:author="Samsung (Seungri Jin) - class0/class1" w:date="2020-05-13T17:05:00Z"/>
        </w:rPr>
        <w:pPrChange w:id="401" w:author="Samsung (Seungri Jin) - class0/class1" w:date="2020-05-13T17:03:00Z">
          <w:pPr>
            <w:pStyle w:val="B2"/>
          </w:pPr>
        </w:pPrChange>
      </w:pPr>
      <w:ins w:id="402" w:author="Samsung (Seungri Jin) - class0/class1" w:date="2020-05-13T17:03:00Z">
        <w:r w:rsidRPr="002D4229">
          <w:t xml:space="preserve">Upon receiving </w:t>
        </w:r>
        <w:r w:rsidRPr="002D4229">
          <w:rPr>
            <w:i/>
            <w:rPrChange w:id="403" w:author="Samsung (Seungri Jin) - class0/class1" w:date="2020-05-13T17:04:00Z">
              <w:rPr/>
            </w:rPrChange>
          </w:rPr>
          <w:t>SystemInformationBlockType2</w:t>
        </w:r>
        <w:r w:rsidRPr="002D4229">
          <w:rPr>
            <w:iCs/>
          </w:rPr>
          <w:t xml:space="preserve"> (</w:t>
        </w:r>
        <w:r w:rsidRPr="002D4229">
          <w:rPr>
            <w:i/>
            <w:rPrChange w:id="404" w:author="Samsung (Seungri Jin) - class0/class1" w:date="2020-05-13T17:04:00Z">
              <w:rPr/>
            </w:rPrChange>
          </w:rPr>
          <w:t>SystemInformationBlockType2-NB</w:t>
        </w:r>
        <w:r w:rsidRPr="002D4229">
          <w:t xml:space="preserve"> </w:t>
        </w:r>
        <w:r w:rsidRPr="005A0A2F">
          <w:t>in NB-IoT</w:t>
        </w:r>
      </w:ins>
      <w:ins w:id="405" w:author="Samsung (Seungri Jin) - class0/class1" w:date="2020-05-13T17:05:00Z">
        <w:r>
          <w:t>)</w:t>
        </w:r>
      </w:ins>
      <w:ins w:id="406" w:author="Samsung (Seungri Jin) - class0/class1" w:date="2020-05-13T17:03:00Z">
        <w:r w:rsidRPr="002D4229">
          <w:t xml:space="preserve">, </w:t>
        </w:r>
        <w:r w:rsidRPr="005A0A2F">
          <w:t>the UE shall:</w:t>
        </w:r>
      </w:ins>
    </w:p>
    <w:p w14:paraId="3644BBB4" w14:textId="77777777" w:rsidR="002D4229" w:rsidRPr="000E4E7F" w:rsidRDefault="002D4229" w:rsidP="002D4229">
      <w:pPr>
        <w:pStyle w:val="B1"/>
        <w:rPr>
          <w:ins w:id="407" w:author="Samsung (Seungri Jin) - class0/class1" w:date="2020-05-13T17:05:00Z"/>
        </w:rPr>
      </w:pPr>
      <w:ins w:id="408" w:author="Samsung (Seungri Jin) - class0/class1" w:date="2020-05-13T17:05:00Z">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ins>
    </w:p>
    <w:p w14:paraId="05E1B99E" w14:textId="77777777" w:rsidR="002D4229" w:rsidRPr="000E4E7F" w:rsidRDefault="002D4229" w:rsidP="002D4229">
      <w:pPr>
        <w:pStyle w:val="B1"/>
        <w:rPr>
          <w:ins w:id="409" w:author="Samsung (Seungri Jin) - class0/class1" w:date="2020-05-13T17:05:00Z"/>
        </w:rPr>
      </w:pPr>
      <w:ins w:id="410" w:author="Samsung (Seungri Jin) - class0/class1" w:date="2020-05-13T17:05:00Z">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ins>
    </w:p>
    <w:p w14:paraId="3F9A91FA" w14:textId="77777777" w:rsidR="002D4229" w:rsidRPr="000E4E7F" w:rsidRDefault="002D4229" w:rsidP="002D4229">
      <w:pPr>
        <w:pStyle w:val="B1"/>
        <w:rPr>
          <w:ins w:id="411" w:author="Samsung (Seungri Jin) - class0/class1" w:date="2020-05-13T17:05:00Z"/>
          <w:iCs/>
        </w:rPr>
      </w:pPr>
      <w:ins w:id="412" w:author="Samsung (Seungri Jin) - class0/class1" w:date="2020-05-13T17:05:00Z">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ins>
    </w:p>
    <w:p w14:paraId="27DF0AC6" w14:textId="77777777" w:rsidR="002D4229" w:rsidRPr="000E4E7F" w:rsidRDefault="002D4229" w:rsidP="002D4229">
      <w:pPr>
        <w:pStyle w:val="B1"/>
        <w:rPr>
          <w:ins w:id="413" w:author="Samsung (Seungri Jin) - class0/class1" w:date="2020-05-13T17:05:00Z"/>
        </w:rPr>
      </w:pPr>
      <w:ins w:id="414" w:author="Samsung (Seungri Jin) - class0/class1" w:date="2020-05-13T17:05:00Z">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ins>
    </w:p>
    <w:p w14:paraId="32AD176F" w14:textId="77777777" w:rsidR="002D4229" w:rsidRPr="000E4E7F" w:rsidRDefault="002D4229" w:rsidP="002D4229">
      <w:pPr>
        <w:pStyle w:val="B2"/>
        <w:rPr>
          <w:ins w:id="415" w:author="Samsung (Seungri Jin) - class0/class1" w:date="2020-05-13T17:05:00Z"/>
        </w:rPr>
      </w:pPr>
      <w:ins w:id="416" w:author="Samsung (Seungri Jin) - class0/class1" w:date="2020-05-13T17:05:00Z">
        <w:r w:rsidRPr="000E4E7F">
          <w:t>2&gt;</w:t>
        </w:r>
        <w:r w:rsidRPr="000E4E7F">
          <w:tab/>
          <w:t xml:space="preserve">release </w:t>
        </w:r>
        <w:r w:rsidRPr="000E4E7F">
          <w:rPr>
            <w:i/>
          </w:rPr>
          <w:t>pur-Config</w:t>
        </w:r>
        <w:r w:rsidRPr="000E4E7F">
          <w:t>;</w:t>
        </w:r>
      </w:ins>
    </w:p>
    <w:p w14:paraId="21B84BE8" w14:textId="4F039E3E" w:rsidR="002D4229" w:rsidRPr="002D4229" w:rsidRDefault="002D4229" w:rsidP="002D4229">
      <w:pPr>
        <w:pStyle w:val="B2"/>
      </w:pPr>
      <w:ins w:id="417" w:author="Samsung (Seungri Jin) - class0/class1" w:date="2020-05-13T17:05:00Z">
        <w:r w:rsidRPr="000E4E7F">
          <w:t xml:space="preserve">2&gt; indicate to lower layers that </w:t>
        </w:r>
        <w:r w:rsidRPr="000E4E7F">
          <w:rPr>
            <w:i/>
            <w:iCs/>
          </w:rPr>
          <w:t>pur-Config</w:t>
        </w:r>
        <w:r w:rsidRPr="000E4E7F">
          <w:t xml:space="preserve"> is released.</w:t>
        </w:r>
      </w:ins>
    </w:p>
    <w:p w14:paraId="788DA1C0" w14:textId="7DCE2DC0" w:rsidR="009722D5" w:rsidRPr="000E4E7F" w:rsidRDefault="009722D5" w:rsidP="009722D5">
      <w:pPr>
        <w:pStyle w:val="Heading4"/>
      </w:pPr>
      <w:bookmarkStart w:id="418" w:name="_Toc20486726"/>
      <w:bookmarkStart w:id="419" w:name="_Toc29342018"/>
      <w:bookmarkStart w:id="420" w:name="_Toc29343157"/>
      <w:bookmarkStart w:id="421" w:name="_Toc36566405"/>
      <w:bookmarkStart w:id="422" w:name="_Toc36809812"/>
      <w:bookmarkStart w:id="423" w:name="_Toc36846176"/>
      <w:bookmarkStart w:id="424" w:name="_Toc36938829"/>
      <w:bookmarkStart w:id="425" w:name="_Toc37081808"/>
      <w:r w:rsidRPr="000E4E7F">
        <w:t>5.2.2.10</w:t>
      </w:r>
      <w:r w:rsidRPr="000E4E7F">
        <w:tab/>
        <w:t xml:space="preserve">Actions upon reception of </w:t>
      </w:r>
      <w:r w:rsidRPr="000E4E7F">
        <w:rPr>
          <w:i/>
        </w:rPr>
        <w:t>SystemInformationBlockType3</w:t>
      </w:r>
      <w:bookmarkEnd w:id="418"/>
      <w:bookmarkEnd w:id="419"/>
      <w:bookmarkEnd w:id="420"/>
      <w:bookmarkEnd w:id="421"/>
      <w:bookmarkEnd w:id="422"/>
      <w:bookmarkEnd w:id="423"/>
      <w:bookmarkEnd w:id="424"/>
      <w:bookmarkEnd w:id="425"/>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lastRenderedPageBreak/>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426" w:name="_Toc20486727"/>
      <w:bookmarkStart w:id="427" w:name="_Toc29342019"/>
      <w:bookmarkStart w:id="428" w:name="_Toc29343158"/>
      <w:bookmarkStart w:id="429" w:name="_Toc36566406"/>
      <w:bookmarkStart w:id="430" w:name="_Toc36809813"/>
      <w:bookmarkStart w:id="431" w:name="_Toc36846177"/>
      <w:bookmarkStart w:id="432" w:name="_Toc36938830"/>
      <w:bookmarkStart w:id="433" w:name="_Toc37081809"/>
      <w:r w:rsidRPr="000E4E7F">
        <w:t>5.2.2.11</w:t>
      </w:r>
      <w:r w:rsidRPr="000E4E7F">
        <w:tab/>
        <w:t xml:space="preserve">Actions upon reception of </w:t>
      </w:r>
      <w:r w:rsidRPr="000E4E7F">
        <w:rPr>
          <w:i/>
        </w:rPr>
        <w:t>SystemInformationBlockType4</w:t>
      </w:r>
      <w:bookmarkEnd w:id="426"/>
      <w:bookmarkEnd w:id="427"/>
      <w:bookmarkEnd w:id="428"/>
      <w:bookmarkEnd w:id="429"/>
      <w:bookmarkEnd w:id="430"/>
      <w:bookmarkEnd w:id="431"/>
      <w:bookmarkEnd w:id="432"/>
      <w:bookmarkEnd w:id="433"/>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434" w:name="_Toc20486728"/>
      <w:bookmarkStart w:id="435" w:name="_Toc29342020"/>
      <w:bookmarkStart w:id="436" w:name="_Toc29343159"/>
      <w:bookmarkStart w:id="437" w:name="_Toc36566407"/>
      <w:bookmarkStart w:id="438" w:name="_Toc36809814"/>
      <w:bookmarkStart w:id="439" w:name="_Toc36846178"/>
      <w:bookmarkStart w:id="440" w:name="_Toc36938831"/>
      <w:bookmarkStart w:id="441" w:name="_Toc37081810"/>
      <w:r w:rsidRPr="000E4E7F">
        <w:t>5.2.2.12</w:t>
      </w:r>
      <w:r w:rsidRPr="000E4E7F">
        <w:tab/>
        <w:t xml:space="preserve">Actions upon reception of </w:t>
      </w:r>
      <w:r w:rsidRPr="000E4E7F">
        <w:rPr>
          <w:i/>
        </w:rPr>
        <w:t>SystemInformationBlockType5</w:t>
      </w:r>
      <w:bookmarkEnd w:id="434"/>
      <w:bookmarkEnd w:id="435"/>
      <w:bookmarkEnd w:id="436"/>
      <w:bookmarkEnd w:id="437"/>
      <w:bookmarkEnd w:id="438"/>
      <w:bookmarkEnd w:id="439"/>
      <w:bookmarkEnd w:id="440"/>
      <w:bookmarkEnd w:id="441"/>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lastRenderedPageBreak/>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42" w:author="cr4260r1 (R2-2003881)" w:date="2020-05-10T16:29:00Z"/>
        </w:rPr>
      </w:pPr>
      <w:ins w:id="443"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44" w:author="cr4260r1 (R2-2003881)" w:date="2020-05-10T16:29:00Z"/>
        </w:rPr>
      </w:pPr>
      <w:ins w:id="445"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46" w:author="cr4260r1 (R2-2003881)" w:date="2020-05-10T16:29:00Z"/>
          <w:lang w:eastAsia="zh-CN"/>
        </w:rPr>
      </w:pPr>
      <w:del w:id="447"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48"/>
        <w:r w:rsidRPr="000E4E7F" w:rsidDel="00F307E0">
          <w:rPr>
            <w:lang w:eastAsia="zh-CN"/>
          </w:rPr>
          <w:delText>for CA</w:delText>
        </w:r>
        <w:commentRangeEnd w:id="448"/>
        <w:r w:rsidR="00641081" w:rsidDel="00F307E0">
          <w:rPr>
            <w:rStyle w:val="CommentReference"/>
          </w:rPr>
          <w:commentReference w:id="448"/>
        </w:r>
        <w:r w:rsidRPr="000E4E7F" w:rsidDel="00F307E0">
          <w:rPr>
            <w:lang w:eastAsia="zh-CN"/>
          </w:rPr>
          <w:delText>:</w:delText>
        </w:r>
      </w:del>
    </w:p>
    <w:p w14:paraId="2E2A2ED3" w14:textId="10F881B8" w:rsidR="005D1BAE" w:rsidRPr="000E4E7F" w:rsidDel="00F307E0" w:rsidRDefault="005D1BAE" w:rsidP="005D1BAE">
      <w:pPr>
        <w:pStyle w:val="B2"/>
        <w:rPr>
          <w:del w:id="449" w:author="cr4260r1 (R2-2003881)" w:date="2020-05-10T16:29:00Z"/>
        </w:rPr>
      </w:pPr>
      <w:del w:id="450"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51" w:author="cr4260r1 (R2-2003881)" w:date="2020-05-10T16:29:00Z"/>
        </w:rPr>
      </w:pPr>
      <w:del w:id="452"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53" w:author="cr4260r1 (R2-2003881)" w:date="2020-05-10T16:29:00Z"/>
        </w:rPr>
      </w:pPr>
      <w:del w:id="454"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55" w:author="cr4260r1 (R2-2003881)" w:date="2020-05-10T16:29:00Z"/>
        </w:rPr>
      </w:pPr>
      <w:del w:id="456"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57" w:author="cr4260r1 (R2-2003881)" w:date="2020-05-10T16:29:00Z"/>
          <w:lang w:eastAsia="zh-CN"/>
        </w:rPr>
      </w:pPr>
      <w:del w:id="458"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59" w:author="cr4260r1 (R2-2003881)" w:date="2020-05-10T16:29:00Z"/>
        </w:rPr>
      </w:pPr>
      <w:del w:id="460"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61" w:name="_Toc20486729"/>
      <w:bookmarkStart w:id="462" w:name="_Toc29342021"/>
      <w:bookmarkStart w:id="463" w:name="_Toc29343160"/>
      <w:bookmarkStart w:id="464" w:name="_Toc36566408"/>
      <w:bookmarkStart w:id="465" w:name="_Toc36809815"/>
      <w:bookmarkStart w:id="466" w:name="_Toc36846179"/>
      <w:bookmarkStart w:id="467" w:name="_Toc36938832"/>
      <w:bookmarkStart w:id="468" w:name="_Toc37081811"/>
      <w:r w:rsidRPr="000E4E7F">
        <w:lastRenderedPageBreak/>
        <w:t>5.2.2.13</w:t>
      </w:r>
      <w:r w:rsidRPr="000E4E7F">
        <w:tab/>
        <w:t xml:space="preserve">Actions upon reception of </w:t>
      </w:r>
      <w:r w:rsidRPr="000E4E7F">
        <w:rPr>
          <w:i/>
        </w:rPr>
        <w:t>SystemInformationBlockType6</w:t>
      </w:r>
      <w:bookmarkEnd w:id="461"/>
      <w:bookmarkEnd w:id="462"/>
      <w:bookmarkEnd w:id="463"/>
      <w:bookmarkEnd w:id="464"/>
      <w:bookmarkEnd w:id="465"/>
      <w:bookmarkEnd w:id="466"/>
      <w:bookmarkEnd w:id="467"/>
      <w:bookmarkEnd w:id="468"/>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69" w:name="_Toc20486730"/>
      <w:bookmarkStart w:id="470" w:name="_Toc29342022"/>
      <w:bookmarkStart w:id="471" w:name="_Toc29343161"/>
      <w:bookmarkStart w:id="472" w:name="_Toc36566409"/>
      <w:bookmarkStart w:id="473" w:name="_Toc36809816"/>
      <w:bookmarkStart w:id="474" w:name="_Toc36846180"/>
      <w:bookmarkStart w:id="475" w:name="_Toc36938833"/>
      <w:bookmarkStart w:id="476" w:name="_Toc37081812"/>
      <w:r w:rsidRPr="000E4E7F">
        <w:t>5.2.2.14</w:t>
      </w:r>
      <w:r w:rsidRPr="000E4E7F">
        <w:tab/>
        <w:t xml:space="preserve">Actions upon reception of </w:t>
      </w:r>
      <w:r w:rsidRPr="000E4E7F">
        <w:rPr>
          <w:i/>
        </w:rPr>
        <w:t>SystemInformationBlockType7</w:t>
      </w:r>
      <w:bookmarkEnd w:id="469"/>
      <w:bookmarkEnd w:id="470"/>
      <w:bookmarkEnd w:id="471"/>
      <w:bookmarkEnd w:id="472"/>
      <w:bookmarkEnd w:id="473"/>
      <w:bookmarkEnd w:id="474"/>
      <w:bookmarkEnd w:id="475"/>
      <w:bookmarkEnd w:id="476"/>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77" w:name="_Toc20486731"/>
      <w:bookmarkStart w:id="478" w:name="_Toc29342023"/>
      <w:bookmarkStart w:id="479" w:name="_Toc29343162"/>
      <w:bookmarkStart w:id="480" w:name="_Toc36566410"/>
      <w:bookmarkStart w:id="481" w:name="_Toc36809817"/>
      <w:bookmarkStart w:id="482" w:name="_Toc36846181"/>
      <w:bookmarkStart w:id="483" w:name="_Toc36938834"/>
      <w:bookmarkStart w:id="484" w:name="_Toc37081813"/>
      <w:r w:rsidRPr="000E4E7F">
        <w:t>5.2.2.15</w:t>
      </w:r>
      <w:r w:rsidRPr="000E4E7F">
        <w:tab/>
        <w:t xml:space="preserve">Actions upon reception of </w:t>
      </w:r>
      <w:r w:rsidRPr="000E4E7F">
        <w:rPr>
          <w:i/>
        </w:rPr>
        <w:t>SystemInformationBlockType8</w:t>
      </w:r>
      <w:bookmarkEnd w:id="477"/>
      <w:bookmarkEnd w:id="478"/>
      <w:bookmarkEnd w:id="479"/>
      <w:bookmarkEnd w:id="480"/>
      <w:bookmarkEnd w:id="481"/>
      <w:bookmarkEnd w:id="482"/>
      <w:bookmarkEnd w:id="483"/>
      <w:bookmarkEnd w:id="484"/>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lastRenderedPageBreak/>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85" w:name="_Toc20486732"/>
      <w:bookmarkStart w:id="486" w:name="_Toc29342024"/>
      <w:bookmarkStart w:id="487" w:name="_Toc29343163"/>
      <w:bookmarkStart w:id="488" w:name="_Toc36566411"/>
      <w:bookmarkStart w:id="489" w:name="_Toc36809818"/>
      <w:bookmarkStart w:id="490" w:name="_Toc36846182"/>
      <w:bookmarkStart w:id="491" w:name="_Toc36938835"/>
      <w:bookmarkStart w:id="492" w:name="_Toc37081814"/>
      <w:r w:rsidRPr="000E4E7F">
        <w:t>5.2.2.16</w:t>
      </w:r>
      <w:r w:rsidRPr="000E4E7F">
        <w:tab/>
        <w:t xml:space="preserve">Actions upon reception of </w:t>
      </w:r>
      <w:r w:rsidRPr="000E4E7F">
        <w:rPr>
          <w:i/>
        </w:rPr>
        <w:t>SystemInformationBlockType9</w:t>
      </w:r>
      <w:bookmarkEnd w:id="485"/>
      <w:bookmarkEnd w:id="486"/>
      <w:bookmarkEnd w:id="487"/>
      <w:bookmarkEnd w:id="488"/>
      <w:bookmarkEnd w:id="489"/>
      <w:bookmarkEnd w:id="490"/>
      <w:bookmarkEnd w:id="491"/>
      <w:bookmarkEnd w:id="492"/>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93" w:name="_Toc20486733"/>
      <w:bookmarkStart w:id="494" w:name="_Toc29342025"/>
      <w:bookmarkStart w:id="495" w:name="_Toc29343164"/>
      <w:bookmarkStart w:id="496" w:name="_Toc36566412"/>
      <w:bookmarkStart w:id="497" w:name="_Toc36809819"/>
      <w:bookmarkStart w:id="498" w:name="_Toc36846183"/>
      <w:bookmarkStart w:id="499" w:name="_Toc36938836"/>
      <w:bookmarkStart w:id="500" w:name="_Toc37081815"/>
      <w:r w:rsidRPr="000E4E7F">
        <w:t>5.2.2.17</w:t>
      </w:r>
      <w:r w:rsidRPr="000E4E7F">
        <w:tab/>
        <w:t xml:space="preserve">Actions upon reception of </w:t>
      </w:r>
      <w:r w:rsidRPr="000E4E7F">
        <w:rPr>
          <w:i/>
        </w:rPr>
        <w:t>SystemInformationBlockType10</w:t>
      </w:r>
      <w:bookmarkEnd w:id="493"/>
      <w:bookmarkEnd w:id="494"/>
      <w:bookmarkEnd w:id="495"/>
      <w:bookmarkEnd w:id="496"/>
      <w:bookmarkEnd w:id="497"/>
      <w:bookmarkEnd w:id="498"/>
      <w:bookmarkEnd w:id="499"/>
      <w:bookmarkEnd w:id="500"/>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501" w:name="_Toc20486734"/>
      <w:bookmarkStart w:id="502" w:name="_Toc29342026"/>
      <w:bookmarkStart w:id="503" w:name="_Toc29343165"/>
      <w:bookmarkStart w:id="504" w:name="_Toc36566413"/>
      <w:bookmarkStart w:id="505" w:name="_Toc36809820"/>
      <w:bookmarkStart w:id="506" w:name="_Toc36846184"/>
      <w:bookmarkStart w:id="507" w:name="_Toc36938837"/>
      <w:bookmarkStart w:id="508" w:name="_Toc37081816"/>
      <w:r w:rsidRPr="000E4E7F">
        <w:t>5.2.2.18</w:t>
      </w:r>
      <w:r w:rsidRPr="000E4E7F">
        <w:tab/>
        <w:t xml:space="preserve">Actions upon reception of </w:t>
      </w:r>
      <w:r w:rsidRPr="000E4E7F">
        <w:rPr>
          <w:i/>
        </w:rPr>
        <w:t>SystemInformationBlockType11</w:t>
      </w:r>
      <w:bookmarkEnd w:id="501"/>
      <w:bookmarkEnd w:id="502"/>
      <w:bookmarkEnd w:id="503"/>
      <w:bookmarkEnd w:id="504"/>
      <w:bookmarkEnd w:id="505"/>
      <w:bookmarkEnd w:id="506"/>
      <w:bookmarkEnd w:id="507"/>
      <w:bookmarkEnd w:id="508"/>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509" w:name="OLE_LINK32"/>
      <w:bookmarkStart w:id="51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09"/>
    <w:bookmarkEnd w:id="510"/>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lastRenderedPageBreak/>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511" w:name="_Toc20486735"/>
      <w:bookmarkStart w:id="512" w:name="_Toc29342027"/>
      <w:bookmarkStart w:id="513" w:name="_Toc29343166"/>
      <w:bookmarkStart w:id="514" w:name="_Toc36566414"/>
      <w:bookmarkStart w:id="515" w:name="_Toc36809821"/>
      <w:bookmarkStart w:id="516" w:name="_Toc36846185"/>
      <w:bookmarkStart w:id="517" w:name="_Toc36938838"/>
      <w:bookmarkStart w:id="518" w:name="_Toc37081817"/>
      <w:r w:rsidRPr="000E4E7F">
        <w:t>5.2.2.19</w:t>
      </w:r>
      <w:r w:rsidRPr="000E4E7F">
        <w:tab/>
        <w:t xml:space="preserve">Actions upon reception of </w:t>
      </w:r>
      <w:r w:rsidRPr="000E4E7F">
        <w:rPr>
          <w:i/>
        </w:rPr>
        <w:t>SystemInformationBlockType12</w:t>
      </w:r>
      <w:bookmarkEnd w:id="511"/>
      <w:bookmarkEnd w:id="512"/>
      <w:bookmarkEnd w:id="513"/>
      <w:bookmarkEnd w:id="514"/>
      <w:bookmarkEnd w:id="515"/>
      <w:bookmarkEnd w:id="516"/>
      <w:bookmarkEnd w:id="517"/>
      <w:bookmarkEnd w:id="518"/>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519" w:name="_Hlk520095124"/>
      <w:r w:rsidRPr="000E4E7F">
        <w:t>3&gt;</w:t>
      </w:r>
      <w:r w:rsidRPr="000E4E7F">
        <w:tab/>
        <w:t xml:space="preserve">store the received </w:t>
      </w:r>
      <w:r w:rsidRPr="000E4E7F">
        <w:rPr>
          <w:i/>
        </w:rPr>
        <w:t>warningAreaCoordinatesSegment</w:t>
      </w:r>
      <w:r w:rsidRPr="000E4E7F">
        <w:t xml:space="preserve"> (if any);</w:t>
      </w:r>
    </w:p>
    <w:bookmarkEnd w:id="519"/>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52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20"/>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21" w:name="_Hlk521484096"/>
      <w:bookmarkStart w:id="522" w:name="_Hlk520286731"/>
      <w:r w:rsidR="00855829" w:rsidRPr="000E4E7F">
        <w:t>and</w:t>
      </w:r>
      <w:r w:rsidR="00855829" w:rsidRPr="000E4E7F">
        <w:rPr>
          <w:i/>
        </w:rPr>
        <w:t xml:space="preserve"> warningAreaCoordinatesSegment</w:t>
      </w:r>
      <w:r w:rsidR="00855829" w:rsidRPr="000E4E7F">
        <w:t xml:space="preserve"> </w:t>
      </w:r>
      <w:bookmarkEnd w:id="521"/>
      <w:r w:rsidR="00855829" w:rsidRPr="000E4E7F">
        <w:t xml:space="preserve">(if any) </w:t>
      </w:r>
      <w:bookmarkEnd w:id="52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523" w:name="_Toc20486736"/>
      <w:bookmarkStart w:id="524" w:name="_Toc29342028"/>
      <w:bookmarkStart w:id="525" w:name="_Toc29343167"/>
      <w:bookmarkStart w:id="526" w:name="_Toc36566415"/>
      <w:bookmarkStart w:id="527" w:name="_Toc36809822"/>
      <w:bookmarkStart w:id="528" w:name="_Toc36846186"/>
      <w:bookmarkStart w:id="529" w:name="_Toc36938839"/>
      <w:bookmarkStart w:id="530" w:name="_Toc37081818"/>
      <w:r w:rsidRPr="000E4E7F">
        <w:t>5.2.2.20</w:t>
      </w:r>
      <w:r w:rsidRPr="000E4E7F">
        <w:tab/>
        <w:t xml:space="preserve">Actions upon reception of </w:t>
      </w:r>
      <w:r w:rsidRPr="000E4E7F">
        <w:rPr>
          <w:i/>
        </w:rPr>
        <w:t>SystemInformationBlockType13</w:t>
      </w:r>
      <w:bookmarkEnd w:id="523"/>
      <w:bookmarkEnd w:id="524"/>
      <w:bookmarkEnd w:id="525"/>
      <w:bookmarkEnd w:id="526"/>
      <w:bookmarkEnd w:id="527"/>
      <w:bookmarkEnd w:id="528"/>
      <w:bookmarkEnd w:id="529"/>
      <w:bookmarkEnd w:id="530"/>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531" w:name="_Toc20486737"/>
      <w:bookmarkStart w:id="532" w:name="_Toc29342029"/>
      <w:bookmarkStart w:id="533" w:name="_Toc29343168"/>
      <w:bookmarkStart w:id="534" w:name="_Toc36566416"/>
      <w:bookmarkStart w:id="535" w:name="_Toc36809823"/>
      <w:bookmarkStart w:id="536" w:name="_Toc36846187"/>
      <w:bookmarkStart w:id="537" w:name="_Toc36938840"/>
      <w:bookmarkStart w:id="538" w:name="_Toc37081819"/>
      <w:smartTag w:uri="urn:schemas-microsoft-com:office:smarttags" w:element="chsdate">
        <w:smartTagPr>
          <w:attr w:name="Year" w:val="1899"/>
          <w:attr w:name="Month" w:val="12"/>
          <w:attr w:name="Day" w:val="30"/>
          <w:attr w:name="IsLunarDate" w:val="False"/>
          <w:attr w:name="IsROCDate" w:val="False"/>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31"/>
      <w:bookmarkEnd w:id="532"/>
      <w:bookmarkEnd w:id="533"/>
      <w:bookmarkEnd w:id="534"/>
      <w:bookmarkEnd w:id="535"/>
      <w:bookmarkEnd w:id="536"/>
      <w:bookmarkEnd w:id="537"/>
      <w:bookmarkEnd w:id="538"/>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39" w:name="_Toc20486738"/>
      <w:bookmarkStart w:id="540" w:name="_Toc29342030"/>
      <w:bookmarkStart w:id="541" w:name="_Toc29343169"/>
      <w:bookmarkStart w:id="542" w:name="_Toc36566417"/>
      <w:bookmarkStart w:id="543" w:name="_Toc36809824"/>
      <w:bookmarkStart w:id="544" w:name="_Toc36846188"/>
      <w:bookmarkStart w:id="545" w:name="_Toc36938841"/>
      <w:bookmarkStart w:id="546" w:name="_Toc37081820"/>
      <w:r w:rsidRPr="000E4E7F">
        <w:t>5.2.2.22</w:t>
      </w:r>
      <w:r w:rsidRPr="000E4E7F">
        <w:tab/>
        <w:t xml:space="preserve">Actions upon reception of </w:t>
      </w:r>
      <w:r w:rsidRPr="000E4E7F">
        <w:rPr>
          <w:i/>
        </w:rPr>
        <w:t>SystemInformationBlockType15</w:t>
      </w:r>
      <w:bookmarkEnd w:id="539"/>
      <w:bookmarkEnd w:id="540"/>
      <w:bookmarkEnd w:id="541"/>
      <w:bookmarkEnd w:id="542"/>
      <w:bookmarkEnd w:id="543"/>
      <w:bookmarkEnd w:id="544"/>
      <w:bookmarkEnd w:id="545"/>
      <w:bookmarkEnd w:id="546"/>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47" w:name="_Toc20486739"/>
      <w:bookmarkStart w:id="548" w:name="_Toc29342031"/>
      <w:bookmarkStart w:id="549" w:name="_Toc29343170"/>
      <w:bookmarkStart w:id="550" w:name="_Toc36566418"/>
      <w:bookmarkStart w:id="551" w:name="_Toc36809825"/>
      <w:bookmarkStart w:id="552" w:name="_Toc36846189"/>
      <w:bookmarkStart w:id="553" w:name="_Toc36938842"/>
      <w:bookmarkStart w:id="554" w:name="_Toc37081821"/>
      <w:r w:rsidRPr="000E4E7F">
        <w:t>5.2.2.23</w:t>
      </w:r>
      <w:r w:rsidRPr="000E4E7F">
        <w:tab/>
        <w:t xml:space="preserve">Actions upon reception of </w:t>
      </w:r>
      <w:r w:rsidRPr="000E4E7F">
        <w:rPr>
          <w:i/>
        </w:rPr>
        <w:t>SystemInformationBlockType16</w:t>
      </w:r>
      <w:bookmarkEnd w:id="547"/>
      <w:bookmarkEnd w:id="548"/>
      <w:bookmarkEnd w:id="549"/>
      <w:bookmarkEnd w:id="550"/>
      <w:bookmarkEnd w:id="551"/>
      <w:bookmarkEnd w:id="552"/>
      <w:bookmarkEnd w:id="553"/>
      <w:bookmarkEnd w:id="554"/>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55" w:name="_Toc20486740"/>
      <w:bookmarkStart w:id="556" w:name="_Toc29342032"/>
      <w:bookmarkStart w:id="557" w:name="_Toc29343171"/>
      <w:bookmarkStart w:id="558" w:name="_Toc36566419"/>
      <w:bookmarkStart w:id="559" w:name="_Toc36809826"/>
      <w:bookmarkStart w:id="560" w:name="_Toc36846190"/>
      <w:bookmarkStart w:id="561" w:name="_Toc36938843"/>
      <w:bookmarkStart w:id="562" w:name="_Toc37081822"/>
      <w:r w:rsidRPr="000E4E7F">
        <w:t>5.2.2.24</w:t>
      </w:r>
      <w:r w:rsidRPr="000E4E7F">
        <w:tab/>
        <w:t xml:space="preserve">Actions upon reception of </w:t>
      </w:r>
      <w:r w:rsidRPr="000E4E7F">
        <w:rPr>
          <w:i/>
        </w:rPr>
        <w:t>SystemInformationBlockType17</w:t>
      </w:r>
      <w:bookmarkEnd w:id="555"/>
      <w:bookmarkEnd w:id="556"/>
      <w:bookmarkEnd w:id="557"/>
      <w:bookmarkEnd w:id="558"/>
      <w:bookmarkEnd w:id="559"/>
      <w:bookmarkEnd w:id="560"/>
      <w:bookmarkEnd w:id="561"/>
      <w:bookmarkEnd w:id="562"/>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563" w:name="_Toc20486741"/>
      <w:bookmarkStart w:id="564" w:name="_Toc29342033"/>
      <w:bookmarkStart w:id="565" w:name="_Toc29343172"/>
      <w:bookmarkStart w:id="566" w:name="_Toc36566420"/>
      <w:bookmarkStart w:id="567" w:name="_Toc36809827"/>
      <w:bookmarkStart w:id="568" w:name="_Toc36846191"/>
      <w:bookmarkStart w:id="569" w:name="_Toc36938844"/>
      <w:bookmarkStart w:id="570" w:name="_Toc37081823"/>
      <w:r w:rsidRPr="000E4E7F">
        <w:t>5.2.2.25</w:t>
      </w:r>
      <w:r w:rsidRPr="000E4E7F">
        <w:tab/>
        <w:t xml:space="preserve">Actions upon reception of </w:t>
      </w:r>
      <w:r w:rsidRPr="000E4E7F">
        <w:rPr>
          <w:i/>
        </w:rPr>
        <w:t>SystemInformationBlockType18</w:t>
      </w:r>
      <w:bookmarkEnd w:id="563"/>
      <w:bookmarkEnd w:id="564"/>
      <w:bookmarkEnd w:id="565"/>
      <w:bookmarkEnd w:id="566"/>
      <w:bookmarkEnd w:id="567"/>
      <w:bookmarkEnd w:id="568"/>
      <w:bookmarkEnd w:id="569"/>
      <w:bookmarkEnd w:id="570"/>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71" w:name="_Toc20486742"/>
      <w:bookmarkStart w:id="572" w:name="_Toc29342034"/>
      <w:bookmarkStart w:id="573" w:name="_Toc29343173"/>
      <w:bookmarkStart w:id="574" w:name="_Toc36566421"/>
      <w:bookmarkStart w:id="575" w:name="_Toc36809828"/>
      <w:bookmarkStart w:id="576" w:name="_Toc36846192"/>
      <w:bookmarkStart w:id="577" w:name="_Toc36938845"/>
      <w:bookmarkStart w:id="578" w:name="_Toc37081824"/>
      <w:r w:rsidRPr="000E4E7F">
        <w:t>5.2.2.26</w:t>
      </w:r>
      <w:r w:rsidRPr="000E4E7F">
        <w:tab/>
        <w:t xml:space="preserve">Actions upon reception of </w:t>
      </w:r>
      <w:r w:rsidRPr="000E4E7F">
        <w:rPr>
          <w:i/>
        </w:rPr>
        <w:t>SystemInformationBlockType19</w:t>
      </w:r>
      <w:bookmarkEnd w:id="571"/>
      <w:bookmarkEnd w:id="572"/>
      <w:bookmarkEnd w:id="573"/>
      <w:bookmarkEnd w:id="574"/>
      <w:bookmarkEnd w:id="575"/>
      <w:bookmarkEnd w:id="576"/>
      <w:bookmarkEnd w:id="577"/>
      <w:bookmarkEnd w:id="578"/>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79" w:name="_Toc20486743"/>
      <w:bookmarkStart w:id="580" w:name="_Toc29342035"/>
      <w:bookmarkStart w:id="581" w:name="_Toc29343174"/>
      <w:bookmarkStart w:id="582" w:name="_Toc36566422"/>
      <w:bookmarkStart w:id="583" w:name="_Toc36809829"/>
      <w:bookmarkStart w:id="584" w:name="_Toc36846193"/>
      <w:bookmarkStart w:id="585" w:name="_Toc36938846"/>
      <w:bookmarkStart w:id="586" w:name="_Toc37081825"/>
      <w:r w:rsidRPr="000E4E7F">
        <w:t>5.2.2.27</w:t>
      </w:r>
      <w:r w:rsidRPr="000E4E7F">
        <w:tab/>
        <w:t xml:space="preserve">Actions upon reception of </w:t>
      </w:r>
      <w:r w:rsidRPr="000E4E7F">
        <w:rPr>
          <w:i/>
        </w:rPr>
        <w:t>SystemInformationBlockType20</w:t>
      </w:r>
      <w:bookmarkEnd w:id="579"/>
      <w:bookmarkEnd w:id="580"/>
      <w:bookmarkEnd w:id="581"/>
      <w:bookmarkEnd w:id="582"/>
      <w:bookmarkEnd w:id="583"/>
      <w:bookmarkEnd w:id="584"/>
      <w:bookmarkEnd w:id="585"/>
      <w:bookmarkEnd w:id="586"/>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87" w:name="_Toc20486744"/>
      <w:bookmarkStart w:id="588" w:name="_Toc29342036"/>
      <w:bookmarkStart w:id="589" w:name="_Toc29343175"/>
      <w:bookmarkStart w:id="590" w:name="_Toc36566423"/>
      <w:bookmarkStart w:id="591" w:name="_Toc36809830"/>
      <w:bookmarkStart w:id="592" w:name="_Toc36846194"/>
      <w:bookmarkStart w:id="593" w:name="_Toc36938847"/>
      <w:bookmarkStart w:id="594" w:name="_Toc37081826"/>
      <w:r w:rsidRPr="000E4E7F">
        <w:t>5.2.2.28</w:t>
      </w:r>
      <w:r w:rsidRPr="000E4E7F">
        <w:tab/>
        <w:t xml:space="preserve">Actions upon reception of </w:t>
      </w:r>
      <w:r w:rsidRPr="000E4E7F">
        <w:rPr>
          <w:i/>
        </w:rPr>
        <w:t>SystemInformationBlockType</w:t>
      </w:r>
      <w:r w:rsidRPr="000E4E7F">
        <w:rPr>
          <w:i/>
          <w:lang w:eastAsia="zh-CN"/>
        </w:rPr>
        <w:t>21</w:t>
      </w:r>
      <w:bookmarkEnd w:id="587"/>
      <w:bookmarkEnd w:id="588"/>
      <w:bookmarkEnd w:id="589"/>
      <w:bookmarkEnd w:id="590"/>
      <w:bookmarkEnd w:id="591"/>
      <w:bookmarkEnd w:id="592"/>
      <w:bookmarkEnd w:id="593"/>
      <w:bookmarkEnd w:id="594"/>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95" w:name="_Toc20486745"/>
      <w:bookmarkStart w:id="596" w:name="_Toc29342037"/>
      <w:bookmarkStart w:id="597" w:name="_Toc29343176"/>
      <w:bookmarkStart w:id="598" w:name="_Toc36566424"/>
      <w:bookmarkStart w:id="599" w:name="_Toc36809831"/>
      <w:bookmarkStart w:id="600" w:name="_Toc36846195"/>
      <w:bookmarkStart w:id="601" w:name="_Toc36938848"/>
      <w:bookmarkStart w:id="602" w:name="_Toc37081827"/>
      <w:r w:rsidRPr="000E4E7F">
        <w:t>5.2.2.29</w:t>
      </w:r>
      <w:r w:rsidRPr="000E4E7F">
        <w:tab/>
        <w:t xml:space="preserve">Actions upon reception of </w:t>
      </w:r>
      <w:r w:rsidRPr="000E4E7F">
        <w:rPr>
          <w:i/>
        </w:rPr>
        <w:t>SystemInformationBlockType22-NB</w:t>
      </w:r>
      <w:bookmarkEnd w:id="595"/>
      <w:bookmarkEnd w:id="596"/>
      <w:bookmarkEnd w:id="597"/>
      <w:bookmarkEnd w:id="598"/>
      <w:bookmarkEnd w:id="599"/>
      <w:bookmarkEnd w:id="600"/>
      <w:bookmarkEnd w:id="601"/>
      <w:bookmarkEnd w:id="602"/>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603" w:name="_Toc20486746"/>
      <w:bookmarkStart w:id="604" w:name="_Toc29342038"/>
      <w:bookmarkStart w:id="605" w:name="_Toc29343177"/>
      <w:bookmarkStart w:id="606" w:name="_Toc36566425"/>
      <w:bookmarkStart w:id="607" w:name="_Toc36809832"/>
      <w:bookmarkStart w:id="608" w:name="_Toc36846196"/>
      <w:bookmarkStart w:id="609" w:name="_Toc36938849"/>
      <w:bookmarkStart w:id="610" w:name="_Toc37081828"/>
      <w:r w:rsidRPr="000E4E7F">
        <w:t>5.2.2.30</w:t>
      </w:r>
      <w:r w:rsidR="00FE7D2C" w:rsidRPr="000E4E7F">
        <w:tab/>
        <w:t xml:space="preserve">Actions upon reception of </w:t>
      </w:r>
      <w:r w:rsidR="00FE7D2C" w:rsidRPr="000E4E7F">
        <w:rPr>
          <w:i/>
        </w:rPr>
        <w:t>SystemInformationBlockType23-NB</w:t>
      </w:r>
      <w:bookmarkEnd w:id="603"/>
      <w:bookmarkEnd w:id="604"/>
      <w:bookmarkEnd w:id="605"/>
      <w:bookmarkEnd w:id="606"/>
      <w:bookmarkEnd w:id="607"/>
      <w:bookmarkEnd w:id="608"/>
      <w:bookmarkEnd w:id="609"/>
      <w:bookmarkEnd w:id="610"/>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611" w:name="_Toc20486747"/>
      <w:bookmarkStart w:id="612" w:name="_Toc29342039"/>
      <w:bookmarkStart w:id="613" w:name="_Toc29343178"/>
      <w:bookmarkStart w:id="614" w:name="_Toc36566426"/>
      <w:bookmarkStart w:id="615" w:name="_Toc36809833"/>
      <w:bookmarkStart w:id="616" w:name="_Toc36846197"/>
      <w:bookmarkStart w:id="617" w:name="_Toc36938850"/>
      <w:bookmarkStart w:id="618" w:name="_Toc37081829"/>
      <w:r w:rsidRPr="000E4E7F">
        <w:t>5.2.2.3</w:t>
      </w:r>
      <w:r w:rsidR="00470038" w:rsidRPr="000E4E7F">
        <w:t>1</w:t>
      </w:r>
      <w:r w:rsidRPr="000E4E7F">
        <w:tab/>
        <w:t xml:space="preserve">Actions upon reception of </w:t>
      </w:r>
      <w:r w:rsidRPr="000E4E7F">
        <w:rPr>
          <w:i/>
        </w:rPr>
        <w:t>SystemInformationBlockType24</w:t>
      </w:r>
      <w:bookmarkEnd w:id="611"/>
      <w:bookmarkEnd w:id="612"/>
      <w:bookmarkEnd w:id="613"/>
      <w:bookmarkEnd w:id="614"/>
      <w:bookmarkEnd w:id="615"/>
      <w:bookmarkEnd w:id="616"/>
      <w:bookmarkEnd w:id="617"/>
      <w:bookmarkEnd w:id="618"/>
    </w:p>
    <w:p w14:paraId="3EEAEC7A" w14:textId="77777777" w:rsidR="00F307E0" w:rsidRDefault="00F307E0" w:rsidP="00F307E0">
      <w:pPr>
        <w:rPr>
          <w:ins w:id="619" w:author="cr4260r1 (R2-2003881)" w:date="2020-05-10T16:29:00Z"/>
        </w:rPr>
      </w:pPr>
      <w:ins w:id="620"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621" w:author="cr4260r1 (R2-2003881)" w:date="2020-05-10T16:29:00Z"/>
        </w:rPr>
      </w:pPr>
      <w:ins w:id="622"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623" w:author="cr4260r1 (R2-2003881)" w:date="2020-05-10T16:29:00Z"/>
        </w:rPr>
      </w:pPr>
      <w:ins w:id="624"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625" w:author="cr4260r1 (R2-2003881)" w:date="2020-05-10T16:29:00Z"/>
        </w:rPr>
      </w:pPr>
      <w:del w:id="626"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627" w:name="_Toc20486748"/>
      <w:bookmarkStart w:id="628" w:name="_Toc29342040"/>
      <w:bookmarkStart w:id="629" w:name="_Toc29343179"/>
      <w:bookmarkStart w:id="630" w:name="_Toc36566427"/>
      <w:bookmarkStart w:id="631" w:name="_Toc36809834"/>
      <w:bookmarkStart w:id="632" w:name="_Toc36846198"/>
      <w:bookmarkStart w:id="633" w:name="_Toc36938851"/>
      <w:bookmarkStart w:id="634" w:name="_Toc37081830"/>
      <w:r w:rsidRPr="000E4E7F">
        <w:lastRenderedPageBreak/>
        <w:t>5.2.2.32</w:t>
      </w:r>
      <w:r w:rsidRPr="000E4E7F">
        <w:tab/>
        <w:t xml:space="preserve">Actions upon reception of </w:t>
      </w:r>
      <w:r w:rsidRPr="000E4E7F">
        <w:rPr>
          <w:i/>
        </w:rPr>
        <w:t>SystemInformationBlockType25</w:t>
      </w:r>
      <w:bookmarkEnd w:id="627"/>
      <w:bookmarkEnd w:id="628"/>
      <w:bookmarkEnd w:id="629"/>
      <w:bookmarkEnd w:id="630"/>
      <w:bookmarkEnd w:id="631"/>
      <w:bookmarkEnd w:id="632"/>
      <w:bookmarkEnd w:id="633"/>
      <w:bookmarkEnd w:id="634"/>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35" w:name="_Toc20486749"/>
      <w:bookmarkStart w:id="636" w:name="_Toc29342041"/>
      <w:bookmarkStart w:id="637" w:name="_Toc29343180"/>
      <w:bookmarkStart w:id="638" w:name="_Toc36566428"/>
      <w:bookmarkStart w:id="639" w:name="_Toc36809835"/>
      <w:bookmarkStart w:id="640" w:name="_Toc36846199"/>
      <w:bookmarkStart w:id="641" w:name="_Toc36938852"/>
      <w:bookmarkStart w:id="64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35"/>
      <w:bookmarkEnd w:id="636"/>
      <w:bookmarkEnd w:id="637"/>
      <w:bookmarkEnd w:id="638"/>
      <w:bookmarkEnd w:id="639"/>
      <w:bookmarkEnd w:id="640"/>
      <w:bookmarkEnd w:id="641"/>
      <w:bookmarkEnd w:id="642"/>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43" w:name="_Toc20486750"/>
      <w:bookmarkStart w:id="644" w:name="_Toc29342042"/>
      <w:bookmarkStart w:id="645" w:name="_Toc29343181"/>
      <w:bookmarkStart w:id="646" w:name="_Toc36566429"/>
      <w:bookmarkStart w:id="647" w:name="_Toc36809836"/>
      <w:bookmarkStart w:id="648" w:name="_Toc36846200"/>
      <w:bookmarkStart w:id="649" w:name="_Toc36938853"/>
      <w:bookmarkStart w:id="650" w:name="_Toc37081832"/>
      <w:r w:rsidRPr="000E4E7F">
        <w:t>5.2.2.3</w:t>
      </w:r>
      <w:r w:rsidR="00834D8B" w:rsidRPr="000E4E7F">
        <w:t>4</w:t>
      </w:r>
      <w:r w:rsidRPr="000E4E7F">
        <w:tab/>
        <w:t xml:space="preserve">Actions upon reception of </w:t>
      </w:r>
      <w:r w:rsidRPr="000E4E7F">
        <w:rPr>
          <w:i/>
        </w:rPr>
        <w:t>SystemInformationBlockPos</w:t>
      </w:r>
      <w:bookmarkEnd w:id="643"/>
      <w:bookmarkEnd w:id="644"/>
      <w:bookmarkEnd w:id="645"/>
      <w:bookmarkEnd w:id="646"/>
      <w:bookmarkEnd w:id="647"/>
      <w:bookmarkEnd w:id="648"/>
      <w:bookmarkEnd w:id="649"/>
      <w:bookmarkEnd w:id="650"/>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51" w:name="_Toc12745282"/>
      <w:bookmarkStart w:id="652" w:name="_Toc36809837"/>
      <w:bookmarkStart w:id="653" w:name="_Toc36846201"/>
      <w:bookmarkStart w:id="654" w:name="_Toc36938854"/>
      <w:bookmarkStart w:id="655" w:name="_Toc37081833"/>
      <w:r w:rsidRPr="000E4E7F">
        <w:t>5.2.2.35</w:t>
      </w:r>
      <w:r w:rsidRPr="000E4E7F">
        <w:tab/>
        <w:t xml:space="preserve">Actions upon reception of </w:t>
      </w:r>
      <w:r w:rsidRPr="000E4E7F">
        <w:rPr>
          <w:i/>
        </w:rPr>
        <w:t>SystemInformationBlockType</w:t>
      </w:r>
      <w:bookmarkEnd w:id="651"/>
      <w:r w:rsidR="00A86A0E" w:rsidRPr="000E4E7F">
        <w:rPr>
          <w:i/>
        </w:rPr>
        <w:t>27</w:t>
      </w:r>
      <w:bookmarkEnd w:id="652"/>
      <w:bookmarkEnd w:id="653"/>
      <w:bookmarkEnd w:id="654"/>
      <w:bookmarkEnd w:id="655"/>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56" w:name="_Toc36809838"/>
      <w:bookmarkStart w:id="657" w:name="_Toc36846202"/>
      <w:bookmarkStart w:id="658" w:name="_Toc36938855"/>
      <w:bookmarkStart w:id="659" w:name="_Toc37081834"/>
      <w:bookmarkStart w:id="660" w:name="_Toc20486751"/>
      <w:bookmarkStart w:id="661" w:name="_Toc29342043"/>
      <w:bookmarkStart w:id="662" w:name="_Toc29343182"/>
      <w:bookmarkStart w:id="66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56"/>
      <w:bookmarkEnd w:id="657"/>
      <w:bookmarkEnd w:id="658"/>
      <w:bookmarkEnd w:id="659"/>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64" w:author="CR4270r1 (R2-2004073)" w:date="2020-05-07T15:59:00Z">
        <w:r w:rsidR="00795227">
          <w:t>13</w:t>
        </w:r>
      </w:ins>
      <w:del w:id="665"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66" w:author="cr4239r1 (R2-2003923)" w:date="2020-05-11T12:45:00Z"/>
          <w:lang w:val="en-US" w:eastAsia="zh-CN"/>
        </w:rPr>
      </w:pPr>
      <w:bookmarkStart w:id="667" w:name="_Toc36809839"/>
      <w:bookmarkStart w:id="668" w:name="_Toc36846203"/>
      <w:bookmarkStart w:id="669" w:name="_Toc36938856"/>
      <w:bookmarkStart w:id="670" w:name="_Toc37081835"/>
      <w:ins w:id="671" w:author="cr4239r1 (R2-2003923)" w:date="2020-05-11T12:45:00Z">
        <w:r w:rsidRPr="000E4E7F">
          <w:t>5.2.2.</w:t>
        </w:r>
        <w:r w:rsidRPr="00110668">
          <w:rPr>
            <w:iCs/>
            <w:lang w:val="en-US"/>
          </w:rPr>
          <w:t>XX</w:t>
        </w:r>
        <w:r w:rsidRPr="000E4E7F">
          <w:tab/>
          <w:t xml:space="preserve">Actions upon reception of </w:t>
        </w:r>
        <w:r w:rsidRPr="000E4E7F">
          <w:rPr>
            <w:i/>
          </w:rPr>
          <w:t>SystemInformationBlockType</w:t>
        </w:r>
        <w:r>
          <w:rPr>
            <w:i/>
            <w:lang w:val="en-US"/>
          </w:rPr>
          <w:t>XX</w:t>
        </w:r>
      </w:ins>
    </w:p>
    <w:p w14:paraId="6BE37022" w14:textId="77777777" w:rsidR="002C7781" w:rsidRPr="000E4E7F" w:rsidRDefault="002C7781" w:rsidP="002C7781">
      <w:pPr>
        <w:rPr>
          <w:ins w:id="672" w:author="cr4239r1 (R2-2003923)" w:date="2020-05-11T12:45:00Z"/>
        </w:rPr>
      </w:pPr>
      <w:ins w:id="673" w:author="cr4239r1 (R2-2003923)" w:date="2020-05-11T12:45: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74" w:author="cr4266 (R2-2004264)" w:date="2020-05-12T11:08:00Z"/>
          <w:rFonts w:ascii="Arial" w:eastAsia="SimSun" w:hAnsi="Arial"/>
          <w:sz w:val="24"/>
          <w:lang w:eastAsia="x-none"/>
        </w:rPr>
      </w:pPr>
      <w:ins w:id="675" w:author="cr4266 (R2-2004264)" w:date="2020-05-12T11:08:00Z">
        <w:r w:rsidRPr="004F2498">
          <w:rPr>
            <w:rFonts w:ascii="Arial" w:eastAsia="SimSun" w:hAnsi="Arial"/>
            <w:sz w:val="24"/>
            <w:lang w:eastAsia="en-US"/>
          </w:rPr>
          <w:t>5.2.2.xy</w:t>
        </w:r>
        <w:r w:rsidRPr="004F2498">
          <w:rPr>
            <w:rFonts w:ascii="Arial" w:eastAsia="SimSun" w:hAnsi="Arial"/>
            <w:sz w:val="24"/>
            <w:lang w:eastAsia="en-US"/>
          </w:rPr>
          <w:tab/>
          <w:t xml:space="preserve">Actions upon reception of </w:t>
        </w:r>
        <w:r w:rsidRPr="004F2498">
          <w:rPr>
            <w:rFonts w:ascii="Arial" w:eastAsia="SimSun" w:hAnsi="Arial"/>
            <w:i/>
            <w:sz w:val="24"/>
            <w:lang w:eastAsia="en-US"/>
          </w:rPr>
          <w:t>SystemInformationBlockTypexy</w:t>
        </w:r>
      </w:ins>
    </w:p>
    <w:p w14:paraId="1D943CC5" w14:textId="77777777" w:rsidR="004F2498" w:rsidRPr="004F2498" w:rsidRDefault="004F2498" w:rsidP="004F2498">
      <w:pPr>
        <w:overflowPunct/>
        <w:autoSpaceDE/>
        <w:autoSpaceDN/>
        <w:adjustRightInd/>
        <w:textAlignment w:val="auto"/>
        <w:rPr>
          <w:ins w:id="676" w:author="cr4266 (R2-2004264)" w:date="2020-05-12T11:08:00Z"/>
          <w:rFonts w:eastAsia="SimSun"/>
        </w:rPr>
      </w:pPr>
      <w:ins w:id="677" w:author="cr4266 (R2-2004264)" w:date="2020-05-12T11:08:00Z">
        <w:r w:rsidRPr="004F2498">
          <w:rPr>
            <w:rFonts w:eastAsia="SimSun"/>
            <w:lang w:eastAsia="en-US"/>
          </w:rPr>
          <w:t xml:space="preserve">Upon receiving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78" w:author="cr4266 (R2-2004264)" w:date="2020-05-12T11:08:00Z"/>
          <w:lang w:eastAsia="x-none"/>
        </w:rPr>
      </w:pPr>
      <w:ins w:id="679" w:author="cr4266 (R2-2004264)" w:date="2020-05-12T11:08:00Z">
        <w:r w:rsidRPr="004F2498">
          <w:rPr>
            <w:rFonts w:eastAsia="SimSun"/>
            <w:lang w:eastAsia="en-US"/>
          </w:rPr>
          <w:t>1&gt;</w:t>
        </w:r>
        <w:r w:rsidRPr="004F2498">
          <w:rPr>
            <w:rFonts w:eastAsia="SimSun"/>
            <w:lang w:eastAsia="en-US"/>
          </w:rPr>
          <w:tab/>
          <w:t>if</w:t>
        </w:r>
        <w:r w:rsidRPr="004F2498">
          <w:rPr>
            <w:lang w:eastAsia="x-none"/>
          </w:rPr>
          <w:t xml:space="preserve"> </w:t>
        </w:r>
        <w:r w:rsidRPr="004F2498">
          <w:rPr>
            <w:i/>
            <w:lang w:eastAsia="x-none"/>
          </w:rPr>
          <w:t xml:space="preserve">nrBandList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r w:rsidRPr="004F2498">
          <w:rPr>
            <w:i/>
            <w:lang w:eastAsia="x-none"/>
          </w:rPr>
          <w:t>nrBandList:</w:t>
        </w:r>
      </w:ins>
    </w:p>
    <w:p w14:paraId="2C3C80A7" w14:textId="77777777" w:rsidR="004F2498" w:rsidRPr="004F2498" w:rsidRDefault="004F2498" w:rsidP="004F2498">
      <w:pPr>
        <w:overflowPunct/>
        <w:autoSpaceDE/>
        <w:autoSpaceDN/>
        <w:adjustRightInd/>
        <w:ind w:left="851" w:hanging="284"/>
        <w:textAlignment w:val="auto"/>
        <w:rPr>
          <w:ins w:id="680" w:author="cr4266 (R2-2004264)" w:date="2020-05-12T11:08:00Z"/>
          <w:rFonts w:eastAsia="SimSun"/>
          <w:lang w:eastAsia="en-US"/>
        </w:rPr>
      </w:pPr>
      <w:ins w:id="681"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r w:rsidRPr="004F2498">
          <w:rPr>
            <w:i/>
            <w:lang w:eastAsia="x-none"/>
          </w:rPr>
          <w:t>upperLayerIndication</w:t>
        </w:r>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82" w:author="cr4266 (R2-2004264)" w:date="2020-05-12T11:08:00Z"/>
          <w:rFonts w:eastAsia="SimSun"/>
          <w:lang w:eastAsia="en-US"/>
        </w:rPr>
      </w:pPr>
      <w:ins w:id="683" w:author="cr4266 (R2-2004264)" w:date="2020-05-12T11:08:00Z">
        <w:r w:rsidRPr="004F2498">
          <w:rPr>
            <w:rFonts w:eastAsia="SimSun"/>
            <w:lang w:eastAsia="en-US"/>
          </w:rPr>
          <w:t>1&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84" w:author="cr4266 (R2-2004264)" w:date="2020-05-12T11:08:00Z"/>
          <w:rFonts w:eastAsia="SimSun"/>
          <w:lang w:eastAsia="en-US"/>
        </w:rPr>
      </w:pPr>
      <w:ins w:id="685"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r w:rsidRPr="004F2498">
          <w:rPr>
            <w:i/>
            <w:lang w:eastAsia="x-none"/>
          </w:rPr>
          <w:t>upperLayerIndication</w:t>
        </w:r>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60"/>
      <w:bookmarkEnd w:id="661"/>
      <w:bookmarkEnd w:id="662"/>
      <w:bookmarkEnd w:id="663"/>
      <w:bookmarkEnd w:id="667"/>
      <w:bookmarkEnd w:id="668"/>
      <w:bookmarkEnd w:id="669"/>
      <w:bookmarkEnd w:id="670"/>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lastRenderedPageBreak/>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86" w:name="_Toc20486752"/>
      <w:bookmarkStart w:id="687" w:name="_Toc29342044"/>
      <w:bookmarkStart w:id="688" w:name="_Toc29343183"/>
      <w:bookmarkStart w:id="689" w:name="_Toc36566431"/>
      <w:bookmarkStart w:id="690" w:name="_Toc36809840"/>
      <w:bookmarkStart w:id="691" w:name="_Toc36846204"/>
      <w:bookmarkStart w:id="692" w:name="_Toc36938857"/>
      <w:bookmarkStart w:id="693" w:name="_Toc37081836"/>
      <w:r w:rsidRPr="000E4E7F">
        <w:t>5.2.3a</w:t>
      </w:r>
      <w:r w:rsidRPr="000E4E7F">
        <w:tab/>
        <w:t>Acquisition of an SI message by BL UE or UE in CE or a NB-IoT UE</w:t>
      </w:r>
      <w:bookmarkEnd w:id="686"/>
      <w:bookmarkEnd w:id="687"/>
      <w:bookmarkEnd w:id="688"/>
      <w:bookmarkEnd w:id="689"/>
      <w:bookmarkEnd w:id="690"/>
      <w:bookmarkEnd w:id="691"/>
      <w:bookmarkEnd w:id="692"/>
      <w:bookmarkEnd w:id="69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lastRenderedPageBreak/>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94" w:name="_Toc20486753"/>
      <w:bookmarkStart w:id="695" w:name="_Toc29342045"/>
      <w:bookmarkStart w:id="696" w:name="_Toc29343184"/>
      <w:bookmarkStart w:id="697" w:name="_Toc36566432"/>
      <w:bookmarkStart w:id="698" w:name="_Toc36809841"/>
      <w:bookmarkStart w:id="699" w:name="_Toc36846205"/>
      <w:bookmarkStart w:id="700" w:name="_Toc36938858"/>
      <w:bookmarkStart w:id="701" w:name="_Toc37081837"/>
      <w:r w:rsidRPr="000E4E7F">
        <w:t>5.2.3b</w:t>
      </w:r>
      <w:r w:rsidRPr="000E4E7F">
        <w:tab/>
        <w:t>Acquisition of an SI message from MBMS-dedicated cell</w:t>
      </w:r>
      <w:bookmarkEnd w:id="694"/>
      <w:bookmarkEnd w:id="695"/>
      <w:bookmarkEnd w:id="696"/>
      <w:bookmarkEnd w:id="697"/>
      <w:bookmarkEnd w:id="698"/>
      <w:bookmarkEnd w:id="699"/>
      <w:bookmarkEnd w:id="700"/>
      <w:bookmarkEnd w:id="70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702" w:name="_Toc20486754"/>
      <w:bookmarkStart w:id="703" w:name="_Toc29342046"/>
      <w:bookmarkStart w:id="704" w:name="_Toc29343185"/>
      <w:bookmarkStart w:id="705" w:name="_Toc36566433"/>
      <w:bookmarkStart w:id="706" w:name="_Toc36809842"/>
      <w:bookmarkStart w:id="707" w:name="_Toc36846206"/>
      <w:bookmarkStart w:id="708" w:name="_Toc36938859"/>
      <w:bookmarkStart w:id="709" w:name="_Toc37081838"/>
      <w:r w:rsidRPr="000E4E7F">
        <w:lastRenderedPageBreak/>
        <w:t>5.3</w:t>
      </w:r>
      <w:r w:rsidRPr="000E4E7F">
        <w:tab/>
        <w:t>Connection control</w:t>
      </w:r>
      <w:bookmarkEnd w:id="702"/>
      <w:bookmarkEnd w:id="703"/>
      <w:bookmarkEnd w:id="704"/>
      <w:bookmarkEnd w:id="705"/>
      <w:bookmarkEnd w:id="706"/>
      <w:bookmarkEnd w:id="707"/>
      <w:bookmarkEnd w:id="708"/>
      <w:bookmarkEnd w:id="709"/>
    </w:p>
    <w:p w14:paraId="39512AA9" w14:textId="77777777" w:rsidR="009722D5" w:rsidRPr="000E4E7F" w:rsidRDefault="009722D5" w:rsidP="009722D5">
      <w:pPr>
        <w:pStyle w:val="Heading3"/>
      </w:pPr>
      <w:bookmarkStart w:id="710" w:name="_Toc20486755"/>
      <w:bookmarkStart w:id="711" w:name="_Toc29342047"/>
      <w:bookmarkStart w:id="712" w:name="_Toc29343186"/>
      <w:bookmarkStart w:id="713" w:name="_Toc36566434"/>
      <w:bookmarkStart w:id="714" w:name="_Toc36809843"/>
      <w:bookmarkStart w:id="715" w:name="_Toc36846207"/>
      <w:bookmarkStart w:id="716" w:name="_Toc36938860"/>
      <w:bookmarkStart w:id="717" w:name="_Toc37081839"/>
      <w:r w:rsidRPr="000E4E7F">
        <w:t>5.3.1</w:t>
      </w:r>
      <w:r w:rsidRPr="000E4E7F">
        <w:tab/>
        <w:t>Introduction</w:t>
      </w:r>
      <w:bookmarkEnd w:id="710"/>
      <w:bookmarkEnd w:id="711"/>
      <w:bookmarkEnd w:id="712"/>
      <w:bookmarkEnd w:id="713"/>
      <w:bookmarkEnd w:id="714"/>
      <w:bookmarkEnd w:id="715"/>
      <w:bookmarkEnd w:id="716"/>
      <w:bookmarkEnd w:id="717"/>
    </w:p>
    <w:p w14:paraId="79DE7A78" w14:textId="77777777" w:rsidR="009722D5" w:rsidRPr="000E4E7F" w:rsidRDefault="009722D5" w:rsidP="009722D5">
      <w:pPr>
        <w:pStyle w:val="Heading4"/>
      </w:pPr>
      <w:bookmarkStart w:id="718" w:name="_Toc20486756"/>
      <w:bookmarkStart w:id="719" w:name="_Toc29342048"/>
      <w:bookmarkStart w:id="720" w:name="_Toc29343187"/>
      <w:bookmarkStart w:id="721" w:name="_Toc36566435"/>
      <w:bookmarkStart w:id="722" w:name="_Toc36809844"/>
      <w:bookmarkStart w:id="723" w:name="_Toc36846208"/>
      <w:bookmarkStart w:id="724" w:name="_Toc36938861"/>
      <w:bookmarkStart w:id="725" w:name="_Toc37081840"/>
      <w:r w:rsidRPr="000E4E7F">
        <w:t>5.3.1.1</w:t>
      </w:r>
      <w:r w:rsidRPr="000E4E7F">
        <w:tab/>
        <w:t>RRC connection control</w:t>
      </w:r>
      <w:bookmarkEnd w:id="718"/>
      <w:bookmarkEnd w:id="719"/>
      <w:bookmarkEnd w:id="720"/>
      <w:bookmarkEnd w:id="721"/>
      <w:bookmarkEnd w:id="722"/>
      <w:bookmarkEnd w:id="723"/>
      <w:bookmarkEnd w:id="724"/>
      <w:bookmarkEnd w:id="72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726" w:author="CR4262r1 (R2-2004191)" w:date="2020-05-07T15:40:00Z">
        <w:r>
          <w:lastRenderedPageBreak/>
          <w:t xml:space="preserve">When connected to EPC, </w:t>
        </w:r>
      </w:ins>
      <w:del w:id="727" w:author="CR4262r1 (R2-2004191)" w:date="2020-05-07T15:40:00Z">
        <w:r w:rsidR="00694200" w:rsidRPr="000E4E7F" w:rsidDel="00176B40">
          <w:delText>C</w:delText>
        </w:r>
      </w:del>
      <w:ins w:id="728" w:author="CR4262r1 (R2-2004191)" w:date="2020-05-07T15:40:00Z">
        <w:r>
          <w:t>c</w:t>
        </w:r>
      </w:ins>
      <w:r w:rsidR="00694200" w:rsidRPr="000E4E7F">
        <w:t xml:space="preserve">hange to NR PDCP or vice versa, </w:t>
      </w:r>
      <w:del w:id="729" w:author="CR4262r1 (R2-2004191)" w:date="2020-05-07T15:40:00Z">
        <w:r w:rsidR="004E2537" w:rsidRPr="000E4E7F" w:rsidDel="00176B40">
          <w:delText>that in case of EN-DC may</w:delText>
        </w:r>
      </w:del>
      <w:ins w:id="730" w:author="CR4262r1 (R2-2004191)" w:date="2020-05-07T15:40:00Z">
        <w:r>
          <w:t>can</w:t>
        </w:r>
      </w:ins>
      <w:r w:rsidR="004E2537" w:rsidRPr="000E4E7F">
        <w:t xml:space="preserve"> be done </w:t>
      </w:r>
      <w:r w:rsidR="00694200" w:rsidRPr="000E4E7F">
        <w:t>for both SRBs and DRBs</w:t>
      </w:r>
      <w:ins w:id="731" w:author="CR4262r1 (R2-2004191)" w:date="2020-05-07T15:40:00Z">
        <w:r>
          <w:t xml:space="preserve"> as follows. For DRBs</w:t>
        </w:r>
      </w:ins>
      <w:r w:rsidR="00694200" w:rsidRPr="000E4E7F">
        <w:t xml:space="preserve">, </w:t>
      </w:r>
      <w:ins w:id="732"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733" w:author="CR4262r1 (R2-2004191)" w:date="2020-05-07T15:40:00Z">
        <w:r>
          <w:t xml:space="preserve">either with or without </w:t>
        </w:r>
      </w:ins>
      <w:del w:id="734" w:author="CR4262r1 (R2-2004191)" w:date="2020-05-07T15:40:00Z">
        <w:r w:rsidR="00694200" w:rsidRPr="000E4E7F" w:rsidDel="00176B40">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735" w:author="CR4262r1 (R2-2004191)" w:date="2020-05-07T15:41: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736" w:author="CR4262r1 (R2-2004191)" w:date="2020-05-07T15:41:00Z">
        <w:r w:rsidR="00394106" w:rsidRPr="000E4E7F" w:rsidDel="00176B40">
          <w:delText xml:space="preserve"> (for DRBs) or</w:delText>
        </w:r>
      </w:del>
      <w:r w:rsidR="00394106" w:rsidRPr="000E4E7F">
        <w:t xml:space="preserve"> of the concerned PDCP entity</w:t>
      </w:r>
      <w:del w:id="737" w:author="CR4262r1 (R2-2004191)" w:date="2020-05-07T15:41:00Z">
        <w:r w:rsidR="00394106" w:rsidRPr="000E4E7F" w:rsidDel="00176B40">
          <w:delText xml:space="preserve"> (for SRBs)</w:delText>
        </w:r>
      </w:del>
      <w:r w:rsidR="00694200" w:rsidRPr="000E4E7F">
        <w:t xml:space="preserve">. </w:t>
      </w:r>
      <w:ins w:id="738"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39"/>
      <w:r w:rsidRPr="000E4E7F">
        <w:t>suspension</w:t>
      </w:r>
      <w:commentRangeEnd w:id="739"/>
      <w:r w:rsidR="00251066">
        <w:rPr>
          <w:rStyle w:val="CommentReference"/>
        </w:rPr>
        <w:commentReference w:id="739"/>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lastRenderedPageBreak/>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40" w:name="_Toc20486757"/>
      <w:bookmarkStart w:id="741" w:name="_Toc29342049"/>
      <w:bookmarkStart w:id="742" w:name="_Toc29343188"/>
      <w:bookmarkStart w:id="743" w:name="_Toc36566436"/>
      <w:bookmarkStart w:id="744" w:name="_Toc36809845"/>
      <w:bookmarkStart w:id="745" w:name="_Toc36846209"/>
      <w:bookmarkStart w:id="746" w:name="_Toc36938862"/>
      <w:bookmarkStart w:id="747" w:name="_Toc37081841"/>
      <w:r w:rsidRPr="000E4E7F">
        <w:t>5.3.1.2</w:t>
      </w:r>
      <w:r w:rsidRPr="000E4E7F">
        <w:tab/>
        <w:t>Security</w:t>
      </w:r>
      <w:bookmarkEnd w:id="740"/>
      <w:bookmarkEnd w:id="741"/>
      <w:bookmarkEnd w:id="742"/>
      <w:bookmarkEnd w:id="743"/>
      <w:bookmarkEnd w:id="744"/>
      <w:bookmarkEnd w:id="745"/>
      <w:bookmarkEnd w:id="746"/>
      <w:bookmarkEnd w:id="747"/>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lastRenderedPageBreak/>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48" w:name="_Toc20486758"/>
      <w:bookmarkStart w:id="749" w:name="_Toc29342050"/>
      <w:bookmarkStart w:id="750" w:name="_Toc29343189"/>
      <w:bookmarkStart w:id="751" w:name="_Toc36566437"/>
      <w:bookmarkStart w:id="752" w:name="_Toc36809846"/>
      <w:bookmarkStart w:id="753" w:name="_Toc36846210"/>
      <w:bookmarkStart w:id="754" w:name="_Toc36938863"/>
      <w:bookmarkStart w:id="755" w:name="_Toc37081842"/>
      <w:r w:rsidRPr="000E4E7F">
        <w:t>5.3.1.2a</w:t>
      </w:r>
      <w:r w:rsidRPr="000E4E7F">
        <w:tab/>
        <w:t>RN security</w:t>
      </w:r>
      <w:bookmarkEnd w:id="748"/>
      <w:bookmarkEnd w:id="749"/>
      <w:bookmarkEnd w:id="750"/>
      <w:bookmarkEnd w:id="751"/>
      <w:bookmarkEnd w:id="752"/>
      <w:bookmarkEnd w:id="753"/>
      <w:bookmarkEnd w:id="754"/>
      <w:bookmarkEnd w:id="755"/>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56" w:name="_Toc20486759"/>
      <w:bookmarkStart w:id="757" w:name="_Toc29342051"/>
      <w:bookmarkStart w:id="758" w:name="_Toc29343190"/>
      <w:bookmarkStart w:id="759" w:name="_Toc36566438"/>
      <w:bookmarkStart w:id="760" w:name="_Toc36809847"/>
      <w:bookmarkStart w:id="761" w:name="_Toc36846211"/>
      <w:bookmarkStart w:id="762" w:name="_Toc36938864"/>
      <w:bookmarkStart w:id="763" w:name="_Toc37081843"/>
      <w:r w:rsidRPr="000E4E7F">
        <w:lastRenderedPageBreak/>
        <w:t>5.3.1.3</w:t>
      </w:r>
      <w:r w:rsidRPr="000E4E7F">
        <w:tab/>
        <w:t>Connected mode mobility</w:t>
      </w:r>
      <w:bookmarkEnd w:id="756"/>
      <w:bookmarkEnd w:id="757"/>
      <w:bookmarkEnd w:id="758"/>
      <w:bookmarkEnd w:id="759"/>
      <w:bookmarkEnd w:id="760"/>
      <w:bookmarkEnd w:id="761"/>
      <w:bookmarkEnd w:id="762"/>
      <w:bookmarkEnd w:id="763"/>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64" w:name="_Toc20486760"/>
      <w:bookmarkStart w:id="765" w:name="_Toc29342052"/>
      <w:bookmarkStart w:id="766" w:name="_Toc29343191"/>
      <w:bookmarkStart w:id="767" w:name="_Toc36566439"/>
      <w:bookmarkStart w:id="768" w:name="_Toc36809848"/>
      <w:bookmarkStart w:id="769" w:name="_Toc36846212"/>
      <w:bookmarkStart w:id="770" w:name="_Toc36938865"/>
      <w:bookmarkStart w:id="771" w:name="_Toc37081844"/>
      <w:r w:rsidRPr="000E4E7F">
        <w:t>5.3.1.4</w:t>
      </w:r>
      <w:r w:rsidRPr="000E4E7F">
        <w:tab/>
        <w:t>Connection control in NB-IoT</w:t>
      </w:r>
      <w:bookmarkEnd w:id="764"/>
      <w:bookmarkEnd w:id="765"/>
      <w:bookmarkEnd w:id="766"/>
      <w:bookmarkEnd w:id="767"/>
      <w:bookmarkEnd w:id="768"/>
      <w:bookmarkEnd w:id="769"/>
      <w:bookmarkEnd w:id="770"/>
      <w:bookmarkEnd w:id="771"/>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72" w:name="_Toc20486761"/>
      <w:bookmarkStart w:id="773" w:name="_Toc29342053"/>
      <w:bookmarkStart w:id="774" w:name="_Toc29343192"/>
      <w:bookmarkStart w:id="775" w:name="_Toc36566440"/>
      <w:bookmarkStart w:id="776" w:name="_Toc36809849"/>
      <w:bookmarkStart w:id="777" w:name="_Toc36846213"/>
      <w:bookmarkStart w:id="778" w:name="_Toc36938866"/>
      <w:bookmarkStart w:id="779" w:name="_Toc37081845"/>
      <w:r w:rsidRPr="000E4E7F">
        <w:t>5.3.2</w:t>
      </w:r>
      <w:r w:rsidRPr="000E4E7F">
        <w:tab/>
        <w:t>Paging</w:t>
      </w:r>
      <w:bookmarkEnd w:id="772"/>
      <w:bookmarkEnd w:id="773"/>
      <w:bookmarkEnd w:id="774"/>
      <w:bookmarkEnd w:id="775"/>
      <w:bookmarkEnd w:id="776"/>
      <w:bookmarkEnd w:id="777"/>
      <w:bookmarkEnd w:id="778"/>
      <w:bookmarkEnd w:id="779"/>
    </w:p>
    <w:p w14:paraId="25DEF2A1" w14:textId="77777777" w:rsidR="009722D5" w:rsidRPr="000E4E7F" w:rsidRDefault="009722D5" w:rsidP="009722D5">
      <w:pPr>
        <w:pStyle w:val="Heading4"/>
      </w:pPr>
      <w:bookmarkStart w:id="780" w:name="_Toc20486762"/>
      <w:bookmarkStart w:id="781" w:name="_Toc29342054"/>
      <w:bookmarkStart w:id="782" w:name="_Toc29343193"/>
      <w:bookmarkStart w:id="783" w:name="_Toc36566441"/>
      <w:bookmarkStart w:id="784" w:name="_Toc36809850"/>
      <w:bookmarkStart w:id="785" w:name="_Toc36846214"/>
      <w:bookmarkStart w:id="786" w:name="_Toc36938867"/>
      <w:bookmarkStart w:id="787" w:name="_Toc37081846"/>
      <w:r w:rsidRPr="000E4E7F">
        <w:t>5.3.2.1</w:t>
      </w:r>
      <w:r w:rsidRPr="000E4E7F">
        <w:tab/>
        <w:t>General</w:t>
      </w:r>
      <w:bookmarkEnd w:id="780"/>
      <w:bookmarkEnd w:id="781"/>
      <w:bookmarkEnd w:id="782"/>
      <w:bookmarkEnd w:id="783"/>
      <w:bookmarkEnd w:id="784"/>
      <w:bookmarkEnd w:id="785"/>
      <w:bookmarkEnd w:id="786"/>
      <w:bookmarkEnd w:id="787"/>
    </w:p>
    <w:bookmarkStart w:id="788" w:name="_MON_1267529838"/>
    <w:bookmarkEnd w:id="788"/>
    <w:bookmarkStart w:id="789" w:name="_MON_1289914513"/>
    <w:bookmarkEnd w:id="789"/>
    <w:p w14:paraId="750ECE25" w14:textId="77777777" w:rsidR="009722D5" w:rsidRPr="000E4E7F" w:rsidRDefault="009722D5" w:rsidP="009722D5">
      <w:pPr>
        <w:pStyle w:val="TH"/>
      </w:pPr>
      <w:r w:rsidRPr="000E4E7F">
        <w:object w:dxaOrig="7574" w:dyaOrig="1814" w14:anchorId="55D47616">
          <v:shape id="_x0000_i1033" type="#_x0000_t75" style="width:351pt;height:86.25pt" o:ole="">
            <v:imagedata r:id="rId33" o:title=""/>
          </v:shape>
          <o:OLEObject Type="Embed" ProgID="Word.Picture.8" ShapeID="_x0000_i1033" DrawAspect="Content" ObjectID="_1650886486"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90" w:name="_Toc20486763"/>
      <w:bookmarkStart w:id="791" w:name="_Toc29342055"/>
      <w:bookmarkStart w:id="792" w:name="_Toc29343194"/>
      <w:bookmarkStart w:id="793" w:name="_Toc36566442"/>
      <w:bookmarkStart w:id="794" w:name="_Toc36809851"/>
      <w:bookmarkStart w:id="795" w:name="_Toc36846215"/>
      <w:bookmarkStart w:id="796" w:name="_Toc36938868"/>
      <w:bookmarkStart w:id="797" w:name="_Toc37081847"/>
      <w:r w:rsidRPr="000E4E7F">
        <w:lastRenderedPageBreak/>
        <w:t>5.3.2.2</w:t>
      </w:r>
      <w:r w:rsidRPr="000E4E7F">
        <w:tab/>
        <w:t>Initiation</w:t>
      </w:r>
      <w:bookmarkEnd w:id="790"/>
      <w:bookmarkEnd w:id="791"/>
      <w:bookmarkEnd w:id="792"/>
      <w:bookmarkEnd w:id="793"/>
      <w:bookmarkEnd w:id="794"/>
      <w:bookmarkEnd w:id="795"/>
      <w:bookmarkEnd w:id="796"/>
      <w:bookmarkEnd w:id="797"/>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98" w:name="_Toc20486764"/>
      <w:bookmarkStart w:id="799" w:name="_Toc29342056"/>
      <w:bookmarkStart w:id="800" w:name="_Toc29343195"/>
      <w:bookmarkStart w:id="801" w:name="_Toc36566443"/>
      <w:bookmarkStart w:id="802" w:name="_Toc36809852"/>
      <w:bookmarkStart w:id="803" w:name="_Toc36846216"/>
      <w:bookmarkStart w:id="804" w:name="_Toc36938869"/>
      <w:bookmarkStart w:id="805" w:name="_Toc37081848"/>
      <w:r w:rsidRPr="000E4E7F">
        <w:t>5.3.2.3</w:t>
      </w:r>
      <w:r w:rsidRPr="000E4E7F">
        <w:tab/>
        <w:t xml:space="preserve">Reception of the </w:t>
      </w:r>
      <w:r w:rsidRPr="000E4E7F">
        <w:rPr>
          <w:i/>
        </w:rPr>
        <w:t>Paging</w:t>
      </w:r>
      <w:r w:rsidRPr="000E4E7F">
        <w:t xml:space="preserve"> message by the UE</w:t>
      </w:r>
      <w:bookmarkEnd w:id="798"/>
      <w:bookmarkEnd w:id="799"/>
      <w:bookmarkEnd w:id="800"/>
      <w:bookmarkEnd w:id="801"/>
      <w:bookmarkEnd w:id="802"/>
      <w:bookmarkEnd w:id="803"/>
      <w:bookmarkEnd w:id="804"/>
      <w:bookmarkEnd w:id="805"/>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7EB62F6C" w14:textId="77777777" w:rsidR="002C7781" w:rsidRPr="001C3415" w:rsidRDefault="002C7781" w:rsidP="002C7781">
      <w:pPr>
        <w:pStyle w:val="B3"/>
        <w:rPr>
          <w:ins w:id="806" w:author="cr4239r1 (R2-2003923)" w:date="2020-05-11T12:46:00Z"/>
          <w:lang w:val="en-US"/>
        </w:rPr>
      </w:pPr>
      <w:ins w:id="807" w:author="cr4239r1 (R2-2003923)" w:date="2020-05-11T12:46:00Z">
        <w:r>
          <w:t>3&gt;</w:t>
        </w:r>
        <w:r>
          <w:tab/>
          <w:t xml:space="preserve">store </w:t>
        </w:r>
        <w:r w:rsidRPr="001C3415">
          <w:rPr>
            <w:i/>
            <w:iCs/>
          </w:rPr>
          <w:t>m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08" w:name="OLE_LINK77"/>
      <w:r w:rsidRPr="000E4E7F">
        <w:rPr>
          <w:i/>
        </w:rPr>
        <w:t>systemInfoModification</w:t>
      </w:r>
      <w:bookmarkEnd w:id="808"/>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lastRenderedPageBreak/>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809" w:author="cr4239r1 (R2-2003923)" w:date="2020-05-11T12:46:00Z"/>
        </w:rPr>
      </w:pPr>
      <w:bookmarkStart w:id="810" w:name="_Hlk26351139"/>
      <w:del w:id="811"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812" w:author="cr4239r1 (R2-2003923)" w:date="2020-05-11T12:46:00Z"/>
        </w:rPr>
      </w:pPr>
      <w:del w:id="813"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814" w:author="cr4239r1 (R2-2003923)" w:date="2020-05-11T12:46:00Z"/>
        </w:rPr>
      </w:pPr>
      <w:del w:id="815"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816" w:author="cr4239r1 (R2-2003923)" w:date="2020-05-11T12:46:00Z"/>
        </w:rPr>
      </w:pPr>
      <w:del w:id="817" w:author="cr4239r1 (R2-2003923)" w:date="2020-05-11T12:46:00Z">
        <w:r w:rsidRPr="000E4E7F" w:rsidDel="002C7781">
          <w:delText>3&gt;</w:delText>
        </w:r>
        <w:r w:rsidRPr="000E4E7F" w:rsidDel="002C7781">
          <w:tab/>
          <w:delText xml:space="preserve">initiate </w:delText>
        </w:r>
        <w:commentRangeStart w:id="818"/>
        <w:r w:rsidRPr="000E4E7F" w:rsidDel="002C7781">
          <w:delText>EDT</w:delText>
        </w:r>
        <w:commentRangeEnd w:id="818"/>
        <w:r w:rsidR="00251066" w:rsidDel="002C7781">
          <w:rPr>
            <w:rStyle w:val="CommentReference"/>
          </w:rPr>
          <w:commentReference w:id="818"/>
        </w:r>
        <w:r w:rsidRPr="000E4E7F" w:rsidDel="002C7781">
          <w:delText xml:space="preserve"> in accordance with conditions in 5.3.3.1b</w:delText>
        </w:r>
        <w:r w:rsidRPr="000E4E7F" w:rsidDel="002C7781">
          <w:rPr>
            <w:lang w:eastAsia="zh-CN"/>
          </w:rPr>
          <w:delText>;</w:delText>
        </w:r>
        <w:bookmarkEnd w:id="810"/>
      </w:del>
    </w:p>
    <w:p w14:paraId="543FBBF1" w14:textId="77777777" w:rsidR="009722D5" w:rsidRPr="000E4E7F" w:rsidRDefault="009722D5" w:rsidP="009722D5">
      <w:pPr>
        <w:pStyle w:val="Heading3"/>
      </w:pPr>
      <w:bookmarkStart w:id="819" w:name="_Toc20486765"/>
      <w:bookmarkStart w:id="820" w:name="_Toc29342057"/>
      <w:bookmarkStart w:id="821" w:name="_Toc29343196"/>
      <w:bookmarkStart w:id="822" w:name="_Toc36566444"/>
      <w:bookmarkStart w:id="823" w:name="_Toc36809853"/>
      <w:bookmarkStart w:id="824" w:name="_Toc36846217"/>
      <w:bookmarkStart w:id="825" w:name="_Toc36938870"/>
      <w:bookmarkStart w:id="826" w:name="_Toc37081849"/>
      <w:r w:rsidRPr="000E4E7F">
        <w:t>5.3.3</w:t>
      </w:r>
      <w:r w:rsidRPr="000E4E7F">
        <w:tab/>
        <w:t>RRC connection establishment</w:t>
      </w:r>
      <w:bookmarkEnd w:id="819"/>
      <w:bookmarkEnd w:id="820"/>
      <w:bookmarkEnd w:id="821"/>
      <w:bookmarkEnd w:id="822"/>
      <w:bookmarkEnd w:id="823"/>
      <w:bookmarkEnd w:id="824"/>
      <w:bookmarkEnd w:id="825"/>
      <w:bookmarkEnd w:id="826"/>
    </w:p>
    <w:p w14:paraId="2C19EABD" w14:textId="77777777" w:rsidR="009722D5" w:rsidRPr="000E4E7F" w:rsidRDefault="009722D5" w:rsidP="009722D5">
      <w:pPr>
        <w:pStyle w:val="Heading4"/>
      </w:pPr>
      <w:bookmarkStart w:id="827" w:name="_Toc20486766"/>
      <w:bookmarkStart w:id="828" w:name="_Toc29342058"/>
      <w:bookmarkStart w:id="829" w:name="_Toc29343197"/>
      <w:bookmarkStart w:id="830" w:name="_Toc36566445"/>
      <w:bookmarkStart w:id="831" w:name="_Toc36809854"/>
      <w:bookmarkStart w:id="832" w:name="_Toc36846218"/>
      <w:bookmarkStart w:id="833" w:name="_Toc36938871"/>
      <w:bookmarkStart w:id="834" w:name="_Toc37081850"/>
      <w:r w:rsidRPr="000E4E7F">
        <w:t>5.3.3.1</w:t>
      </w:r>
      <w:r w:rsidRPr="000E4E7F">
        <w:tab/>
        <w:t>General</w:t>
      </w:r>
      <w:bookmarkEnd w:id="827"/>
      <w:bookmarkEnd w:id="828"/>
      <w:bookmarkEnd w:id="829"/>
      <w:bookmarkEnd w:id="830"/>
      <w:bookmarkEnd w:id="831"/>
      <w:bookmarkEnd w:id="832"/>
      <w:bookmarkEnd w:id="833"/>
      <w:bookmarkEnd w:id="834"/>
    </w:p>
    <w:bookmarkStart w:id="835" w:name="_MON_1267531456"/>
    <w:bookmarkEnd w:id="835"/>
    <w:p w14:paraId="794F147F" w14:textId="77777777" w:rsidR="009722D5" w:rsidRPr="000E4E7F" w:rsidRDefault="009722D5" w:rsidP="009722D5">
      <w:pPr>
        <w:pStyle w:val="TH"/>
      </w:pPr>
      <w:r w:rsidRPr="000E4E7F">
        <w:object w:dxaOrig="7574" w:dyaOrig="3614" w14:anchorId="52C30F98">
          <v:shape id="_x0000_i1034" type="#_x0000_t75" style="width:351pt;height:169.5pt" o:ole="">
            <v:imagedata r:id="rId35" o:title=""/>
          </v:shape>
          <o:OLEObject Type="Embed" ProgID="Word.Picture.8" ShapeID="_x0000_i1034" DrawAspect="Content" ObjectID="_1650886487" r:id="rId36"/>
        </w:object>
      </w:r>
    </w:p>
    <w:p w14:paraId="69D2430C" w14:textId="77777777" w:rsidR="009722D5" w:rsidRPr="000E4E7F" w:rsidRDefault="009722D5" w:rsidP="009722D5">
      <w:pPr>
        <w:pStyle w:val="TF"/>
      </w:pPr>
      <w:r w:rsidRPr="000E4E7F">
        <w:t>Figure 5.3.3.1-1: RRC connection establishment, successful</w:t>
      </w:r>
    </w:p>
    <w:bookmarkStart w:id="836" w:name="_MON_1267941692"/>
    <w:bookmarkEnd w:id="836"/>
    <w:bookmarkStart w:id="837" w:name="_MON_1289914515"/>
    <w:bookmarkEnd w:id="837"/>
    <w:p w14:paraId="42630764" w14:textId="77777777" w:rsidR="009722D5" w:rsidRPr="000E4E7F" w:rsidRDefault="009722D5" w:rsidP="009722D5">
      <w:pPr>
        <w:pStyle w:val="TH"/>
      </w:pPr>
      <w:r w:rsidRPr="000E4E7F">
        <w:object w:dxaOrig="7574" w:dyaOrig="2534" w14:anchorId="203A1FC0">
          <v:shape id="_x0000_i1035" type="#_x0000_t75" style="width:351pt;height:118.5pt" o:ole="">
            <v:imagedata r:id="rId37" o:title=""/>
          </v:shape>
          <o:OLEObject Type="Embed" ProgID="Word.Picture.8" ShapeID="_x0000_i1035" DrawAspect="Content" ObjectID="_1650886488" r:id="rId38"/>
        </w:object>
      </w:r>
    </w:p>
    <w:p w14:paraId="6C1F4D9C" w14:textId="77777777" w:rsidR="009722D5" w:rsidRPr="000E4E7F" w:rsidRDefault="009722D5" w:rsidP="009722D5">
      <w:pPr>
        <w:pStyle w:val="TF"/>
      </w:pPr>
      <w:r w:rsidRPr="000E4E7F">
        <w:t>Figure 5.3.3.1-2: RRC connection establishment, network reject</w:t>
      </w:r>
    </w:p>
    <w:bookmarkStart w:id="838" w:name="_MON_1516773507"/>
    <w:bookmarkEnd w:id="838"/>
    <w:p w14:paraId="07F1420D" w14:textId="77777777" w:rsidR="009722D5" w:rsidRPr="000E4E7F" w:rsidRDefault="009722D5" w:rsidP="009722D5">
      <w:pPr>
        <w:pStyle w:val="TH"/>
      </w:pPr>
      <w:r w:rsidRPr="000E4E7F">
        <w:object w:dxaOrig="7575" w:dyaOrig="3615" w14:anchorId="70E0C0F2">
          <v:shape id="_x0000_i1036" type="#_x0000_t75" style="width:352.5pt;height:169.5pt" o:ole="">
            <v:imagedata r:id="rId39" o:title=""/>
          </v:shape>
          <o:OLEObject Type="Embed" ProgID="Word.Picture.8" ShapeID="_x0000_i1036" DrawAspect="Content" ObjectID="_1650886489"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39" w:name="_MON_1517723717"/>
    <w:bookmarkEnd w:id="839"/>
    <w:p w14:paraId="3459D464" w14:textId="77777777" w:rsidR="009722D5" w:rsidRPr="000E4E7F" w:rsidRDefault="009722D5" w:rsidP="009722D5">
      <w:pPr>
        <w:pStyle w:val="TH"/>
      </w:pPr>
      <w:r w:rsidRPr="000E4E7F">
        <w:object w:dxaOrig="7575" w:dyaOrig="3615" w14:anchorId="7956E697">
          <v:shape id="_x0000_i1037" type="#_x0000_t75" style="width:352.5pt;height:169.5pt" o:ole="">
            <v:imagedata r:id="rId41" o:title=""/>
          </v:shape>
          <o:OLEObject Type="Embed" ProgID="Word.Picture.8" ShapeID="_x0000_i1037" DrawAspect="Content" ObjectID="_1650886490"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40" w:name="_MON_1516823585"/>
    <w:bookmarkEnd w:id="840"/>
    <w:p w14:paraId="2B089770" w14:textId="77777777" w:rsidR="009722D5" w:rsidRPr="000E4E7F" w:rsidRDefault="009722D5" w:rsidP="009722D5">
      <w:pPr>
        <w:pStyle w:val="TH"/>
      </w:pPr>
      <w:r w:rsidRPr="000E4E7F">
        <w:object w:dxaOrig="7575" w:dyaOrig="2535" w14:anchorId="15D9379A">
          <v:shape id="_x0000_i1038" type="#_x0000_t75" style="width:352.5pt;height:120pt" o:ole="">
            <v:imagedata r:id="rId43" o:title=""/>
          </v:shape>
          <o:OLEObject Type="Embed" ProgID="Word.Picture.8" ShapeID="_x0000_i1038" DrawAspect="Content" ObjectID="_1650886491"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41" w:name="_MON_1573739081"/>
    <w:bookmarkEnd w:id="841"/>
    <w:p w14:paraId="217020A7" w14:textId="77777777" w:rsidR="002E2F4B" w:rsidRPr="000E4E7F" w:rsidRDefault="002E2F4B" w:rsidP="002E2F4B">
      <w:pPr>
        <w:pStyle w:val="TH"/>
      </w:pPr>
      <w:r w:rsidRPr="000E4E7F">
        <w:object w:dxaOrig="7575" w:dyaOrig="2535" w14:anchorId="4936D574">
          <v:shape id="_x0000_i1039" type="#_x0000_t75" style="width:352.5pt;height:120pt" o:ole="">
            <v:imagedata r:id="rId45" o:title=""/>
          </v:shape>
          <o:OLEObject Type="Embed" ProgID="Word.Picture.8" ShapeID="_x0000_i1039" DrawAspect="Content" ObjectID="_1650886492"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42" w:name="_MON_1574228985"/>
    <w:bookmarkEnd w:id="842"/>
    <w:p w14:paraId="7DCC23EA" w14:textId="77777777" w:rsidR="002E2F4B" w:rsidRPr="000E4E7F" w:rsidRDefault="002E2F4B" w:rsidP="002E2F4B">
      <w:pPr>
        <w:pStyle w:val="TH"/>
      </w:pPr>
      <w:r w:rsidRPr="000E4E7F">
        <w:object w:dxaOrig="7575" w:dyaOrig="2757" w14:anchorId="57A79A0E">
          <v:shape id="_x0000_i1040" type="#_x0000_t75" style="width:352.5pt;height:129.75pt" o:ole="">
            <v:imagedata r:id="rId47" o:title=""/>
          </v:shape>
          <o:OLEObject Type="Embed" ProgID="Word.Picture.8" ShapeID="_x0000_i1040" DrawAspect="Content" ObjectID="_1650886493"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75pt" o:ole="">
            <v:imagedata r:id="rId49" o:title=""/>
          </v:shape>
          <o:OLEObject Type="Embed" ProgID="Word.Picture.8" ShapeID="_x0000_i1041" DrawAspect="Content" ObjectID="_1650886494" r:id="rId50"/>
        </w:object>
      </w:r>
    </w:p>
    <w:p w14:paraId="794FA704" w14:textId="77777777" w:rsidR="00AA5063" w:rsidRPr="000E4E7F" w:rsidRDefault="00AA5063" w:rsidP="002E2F4B">
      <w:pPr>
        <w:pStyle w:val="TF"/>
      </w:pPr>
      <w:r w:rsidRPr="000E4E7F">
        <w:t>Figure 5.3.3.1-7a: CP transmission using PUR, successful</w:t>
      </w:r>
    </w:p>
    <w:bookmarkStart w:id="843" w:name="_MON_1570889461"/>
    <w:bookmarkEnd w:id="843"/>
    <w:p w14:paraId="7FC749E6" w14:textId="77777777" w:rsidR="002E2F4B" w:rsidRPr="000E4E7F" w:rsidRDefault="002E2F4B" w:rsidP="002E2F4B">
      <w:pPr>
        <w:pStyle w:val="TH"/>
      </w:pPr>
      <w:r w:rsidRPr="000E4E7F">
        <w:object w:dxaOrig="7575" w:dyaOrig="3615" w14:anchorId="20DEFB37">
          <v:shape id="_x0000_i1042" type="#_x0000_t75" style="width:352.5pt;height:169.5pt" o:ole="">
            <v:imagedata r:id="rId51" o:title=""/>
          </v:shape>
          <o:OLEObject Type="Embed" ProgID="Word.Picture.8" ShapeID="_x0000_i1042" DrawAspect="Content" ObjectID="_1650886495"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44" w:name="_MON_1570975097"/>
    <w:bookmarkEnd w:id="844"/>
    <w:p w14:paraId="6F955112" w14:textId="77777777" w:rsidR="002E2F4B" w:rsidRPr="000E4E7F" w:rsidRDefault="002E2F4B" w:rsidP="002E2F4B">
      <w:pPr>
        <w:pStyle w:val="TH"/>
      </w:pPr>
      <w:r w:rsidRPr="000E4E7F">
        <w:object w:dxaOrig="7575" w:dyaOrig="2757" w14:anchorId="25582C99">
          <v:shape id="_x0000_i1043" type="#_x0000_t75" style="width:352.5pt;height:129.75pt" o:ole="">
            <v:imagedata r:id="rId53" o:title=""/>
          </v:shape>
          <o:OLEObject Type="Embed" ProgID="Word.Picture.8" ShapeID="_x0000_i1043" DrawAspect="Content" ObjectID="_1650886496"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45" w:name="_Toc20486767"/>
      <w:bookmarkStart w:id="846" w:name="_Toc29342059"/>
      <w:bookmarkStart w:id="847" w:name="_Toc29343198"/>
      <w:bookmarkStart w:id="848" w:name="_Toc36566446"/>
      <w:bookmarkStart w:id="849" w:name="_Toc36809855"/>
      <w:bookmarkStart w:id="850" w:name="_Toc36846219"/>
      <w:bookmarkStart w:id="851" w:name="_Toc36938872"/>
      <w:bookmarkStart w:id="852" w:name="_Toc37081851"/>
      <w:r w:rsidRPr="000E4E7F">
        <w:t>5.3.3.1a</w:t>
      </w:r>
      <w:r w:rsidRPr="000E4E7F">
        <w:tab/>
        <w:t>Conditions for establishing RRC Connection for sidelink communication/ discovery</w:t>
      </w:r>
      <w:r w:rsidRPr="000E4E7F">
        <w:rPr>
          <w:lang w:eastAsia="zh-CN"/>
        </w:rPr>
        <w:t>/ V2X sidelink communication</w:t>
      </w:r>
      <w:bookmarkEnd w:id="845"/>
      <w:bookmarkEnd w:id="846"/>
      <w:bookmarkEnd w:id="847"/>
      <w:bookmarkEnd w:id="848"/>
      <w:r w:rsidR="00F450A4" w:rsidRPr="000E4E7F">
        <w:rPr>
          <w:lang w:eastAsia="zh-CN"/>
        </w:rPr>
        <w:t>/ NR sidelink communication</w:t>
      </w:r>
      <w:bookmarkEnd w:id="849"/>
      <w:bookmarkEnd w:id="850"/>
      <w:bookmarkEnd w:id="851"/>
      <w:bookmarkEnd w:id="852"/>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853" w:name="OLE_LINK225"/>
      <w:bookmarkStart w:id="85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53"/>
      <w:bookmarkEnd w:id="854"/>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55" w:author="CR4270r1 (R2-2004073)" w:date="2020-05-07T15:59:00Z">
        <w:r w:rsidR="00795227">
          <w:rPr>
            <w:i/>
            <w:lang w:eastAsia="zh-CN"/>
          </w:rPr>
          <w:t>12</w:t>
        </w:r>
      </w:ins>
      <w:del w:id="856"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57" w:name="_Toc20486768"/>
      <w:bookmarkStart w:id="858" w:name="_Toc29342060"/>
      <w:bookmarkStart w:id="859" w:name="_Toc29343199"/>
      <w:bookmarkStart w:id="860" w:name="_Toc36566447"/>
      <w:bookmarkStart w:id="861" w:name="_Toc36809856"/>
      <w:bookmarkStart w:id="862" w:name="_Toc36846220"/>
      <w:bookmarkStart w:id="863" w:name="_Toc36938873"/>
      <w:bookmarkStart w:id="864" w:name="_Toc37081852"/>
      <w:r w:rsidRPr="000E4E7F">
        <w:t>5.3.3.1b</w:t>
      </w:r>
      <w:r w:rsidRPr="000E4E7F">
        <w:tab/>
        <w:t>Conditions for initiating EDT</w:t>
      </w:r>
      <w:bookmarkEnd w:id="857"/>
      <w:bookmarkEnd w:id="858"/>
      <w:bookmarkEnd w:id="859"/>
      <w:bookmarkEnd w:id="860"/>
      <w:bookmarkEnd w:id="861"/>
      <w:bookmarkEnd w:id="862"/>
      <w:bookmarkEnd w:id="863"/>
      <w:bookmarkEnd w:id="864"/>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65" w:author="cr4239r1 (R2-2003923)" w:date="2020-05-11T12:48:00Z">
        <w:r w:rsidR="002C7781" w:rsidRPr="001C3415">
          <w:t xml:space="preserve">, the UE has a stored </w:t>
        </w:r>
        <w:r w:rsidR="002C7781" w:rsidRPr="001C3415">
          <w:rPr>
            <w:i/>
          </w:rPr>
          <w:t>mt-EDT</w:t>
        </w:r>
        <w:r w:rsidR="002C7781" w:rsidRPr="001C3415">
          <w:t xml:space="preserve"> indication</w:t>
        </w:r>
      </w:ins>
      <w:r w:rsidRPr="000E4E7F">
        <w:t xml:space="preserve"> </w:t>
      </w:r>
      <w:del w:id="866"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67" w:name="_Toc36566448"/>
      <w:bookmarkStart w:id="868" w:name="_Toc36809857"/>
      <w:bookmarkStart w:id="869" w:name="_Toc36846221"/>
      <w:bookmarkStart w:id="870" w:name="_Toc36938874"/>
      <w:bookmarkStart w:id="871" w:name="_Toc37081853"/>
      <w:bookmarkStart w:id="872" w:name="_Toc20486769"/>
      <w:bookmarkStart w:id="873" w:name="_Toc29342061"/>
      <w:bookmarkStart w:id="874" w:name="_Toc29343200"/>
      <w:r w:rsidRPr="000E4E7F">
        <w:t>5.3.3.1c</w:t>
      </w:r>
      <w:r w:rsidRPr="000E4E7F">
        <w:tab/>
        <w:t>Conditions for initiating transmission using PUR</w:t>
      </w:r>
      <w:bookmarkEnd w:id="867"/>
      <w:bookmarkEnd w:id="868"/>
      <w:bookmarkEnd w:id="869"/>
      <w:bookmarkEnd w:id="870"/>
      <w:bookmarkEnd w:id="87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lastRenderedPageBreak/>
        <w:t>1&gt;</w:t>
      </w:r>
      <w:r w:rsidRPr="000E4E7F">
        <w:tab/>
        <w:t>the UE has a valid PUR configuration</w:t>
      </w:r>
      <w:ins w:id="875"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76"/>
      <w:r w:rsidRPr="000E4E7F">
        <w:t>establishment</w:t>
      </w:r>
      <w:commentRangeEnd w:id="876"/>
      <w:r w:rsidR="00251066">
        <w:rPr>
          <w:rStyle w:val="CommentReference"/>
        </w:rPr>
        <w:commentReference w:id="876"/>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877" w:name="_Hlk23852942"/>
      <w:r w:rsidRPr="000E4E7F">
        <w:t>1&gt;</w:t>
      </w:r>
      <w:r w:rsidRPr="000E4E7F">
        <w:tab/>
        <w:t>for CP transmission using PUR, the size of the resulting MAC PDU including the total UL data is expected to be smaller than or equal to the TBS configured for PUR.</w:t>
      </w:r>
    </w:p>
    <w:bookmarkEnd w:id="877"/>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78" w:name="_Toc36566449"/>
      <w:bookmarkStart w:id="879" w:name="_Toc36809858"/>
      <w:bookmarkStart w:id="880" w:name="_Toc36846222"/>
      <w:bookmarkStart w:id="881" w:name="_Toc36938875"/>
      <w:bookmarkStart w:id="882" w:name="_Toc37081854"/>
      <w:r w:rsidRPr="000E4E7F">
        <w:t>5.3.3.2</w:t>
      </w:r>
      <w:r w:rsidRPr="000E4E7F">
        <w:tab/>
        <w:t>Initiation</w:t>
      </w:r>
      <w:bookmarkEnd w:id="872"/>
      <w:bookmarkEnd w:id="873"/>
      <w:bookmarkEnd w:id="874"/>
      <w:bookmarkEnd w:id="878"/>
      <w:bookmarkEnd w:id="879"/>
      <w:bookmarkEnd w:id="880"/>
      <w:bookmarkEnd w:id="881"/>
      <w:bookmarkEnd w:id="882"/>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83" w:name="_Hlk517014742"/>
      <w:r w:rsidRPr="000E4E7F">
        <w:rPr>
          <w:i/>
        </w:rPr>
        <w:t xml:space="preserve">pendingRnaUpdate </w:t>
      </w:r>
      <w:bookmarkEnd w:id="883"/>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84" w:author="cr4260r1 (R2-2003881)" w:date="2020-05-10T16:30:00Z">
          <w:pPr>
            <w:pStyle w:val="B3"/>
          </w:pPr>
        </w:pPrChange>
      </w:pPr>
      <w:del w:id="885" w:author="cr4260r1 (R2-2003881)" w:date="2020-05-10T16:30:00Z">
        <w:r w:rsidRPr="000E4E7F" w:rsidDel="00F307E0">
          <w:delText>3</w:delText>
        </w:r>
      </w:del>
      <w:ins w:id="886" w:author="cr4260r1 (R2-2003881)" w:date="2020-05-10T16:30:00Z">
        <w:r w:rsidR="00F307E0">
          <w:t>4</w:t>
        </w:r>
      </w:ins>
      <w:r w:rsidRPr="000E4E7F">
        <w:t>&gt;</w:t>
      </w:r>
      <w:r w:rsidRPr="000E4E7F">
        <w:tab/>
        <w:t xml:space="preserve">release </w:t>
      </w:r>
      <w:r w:rsidRPr="000E4E7F">
        <w:rPr>
          <w:i/>
        </w:rPr>
        <w:t>p-MaxEUTRA</w:t>
      </w:r>
      <w:r w:rsidRPr="000E4E7F">
        <w:t>, if configured;</w:t>
      </w:r>
    </w:p>
    <w:p w14:paraId="5C350DA9" w14:textId="1CDAA1B4" w:rsidR="008050B0" w:rsidRPr="000E4E7F" w:rsidRDefault="008050B0">
      <w:pPr>
        <w:pStyle w:val="B4"/>
        <w:rPr>
          <w:rFonts w:eastAsia="Yu Mincho"/>
        </w:rPr>
        <w:pPrChange w:id="887" w:author="cr4260r1 (R2-2003881)" w:date="2020-05-10T16:31:00Z">
          <w:pPr>
            <w:pStyle w:val="B3"/>
          </w:pPr>
        </w:pPrChange>
      </w:pPr>
      <w:del w:id="888" w:author="cr4260r1 (R2-2003881)" w:date="2020-05-10T16:30:00Z">
        <w:r w:rsidRPr="000E4E7F" w:rsidDel="00F307E0">
          <w:rPr>
            <w:rFonts w:eastAsia="Yu Mincho"/>
          </w:rPr>
          <w:delText>3</w:delText>
        </w:r>
      </w:del>
      <w:ins w:id="889"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90" w:author="cr4260r1 (R2-2003881)" w:date="2020-05-10T16:31:00Z">
          <w:pPr>
            <w:pStyle w:val="B3"/>
          </w:pPr>
        </w:pPrChange>
      </w:pPr>
      <w:del w:id="891" w:author="cr4260r1 (R2-2003881)" w:date="2020-05-10T16:30:00Z">
        <w:r w:rsidRPr="000E4E7F" w:rsidDel="00F307E0">
          <w:rPr>
            <w:rFonts w:eastAsia="Yu Mincho"/>
          </w:rPr>
          <w:delText>3</w:delText>
        </w:r>
      </w:del>
      <w:ins w:id="892"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6E3EE08B" w14:textId="77777777" w:rsidR="002C7781" w:rsidRPr="00E13106" w:rsidRDefault="002C7781" w:rsidP="002C7781">
      <w:pPr>
        <w:pStyle w:val="B1"/>
        <w:rPr>
          <w:ins w:id="893" w:author="cr4239r1 (R2-2003923)" w:date="2020-05-11T12:49:00Z"/>
          <w:lang w:val="en-US"/>
        </w:rPr>
      </w:pPr>
      <w:ins w:id="894"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95" w:author="cr4287r1 (R2-2004040)" w:date="2020-05-11T16:40:00Z"/>
          <w:rFonts w:eastAsia="SimSun"/>
          <w:lang w:eastAsia="ko-KR"/>
        </w:rPr>
      </w:pPr>
      <w:ins w:id="896" w:author="cr4287r1 (R2-2004040)" w:date="2020-05-11T16:40:00Z">
        <w:r w:rsidRPr="002E36D6">
          <w:rPr>
            <w:rFonts w:eastAsia="SimSun"/>
            <w:lang w:eastAsia="en-US"/>
          </w:rPr>
          <w:t xml:space="preserve">1&gt; if the UE has a stored </w:t>
        </w:r>
        <w:r w:rsidRPr="002E36D6">
          <w:rPr>
            <w:rFonts w:eastAsia="SimSun"/>
            <w:i/>
            <w:lang w:eastAsia="en-US"/>
          </w:rPr>
          <w:t>pur-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r w:rsidRPr="002E36D6">
          <w:rPr>
            <w:rFonts w:eastAsia="SimSun"/>
            <w:i/>
            <w:lang w:eastAsia="en-US"/>
          </w:rPr>
          <w:t xml:space="preserve">pur-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97" w:author="cr4287r1 (R2-2004040)" w:date="2020-05-11T16:40:00Z"/>
          <w:rFonts w:eastAsia="SimSun"/>
          <w:lang w:eastAsia="en-US"/>
        </w:rPr>
      </w:pPr>
      <w:ins w:id="898" w:author="cr4287r1 (R2-2004040)" w:date="2020-05-11T16:40: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99" w:author="cr4287r1 (R2-2004040)" w:date="2020-05-11T16:40:00Z"/>
          <w:rFonts w:eastAsia="SimSun"/>
          <w:lang w:eastAsia="en-US"/>
        </w:rPr>
      </w:pPr>
      <w:ins w:id="900" w:author="cr4287r1 (R2-2004040)" w:date="2020-05-11T16:40: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901" w:author="cr4239r1 (R2-2003923)" w:date="2020-05-11T12:49:00Z"/>
          <w:lang w:val="en-US"/>
        </w:rPr>
      </w:pPr>
      <w:ins w:id="902"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903" w:author="cr4287r1 (R2-2004040)" w:date="2020-05-11T16:41:00Z"/>
          <w:color w:val="auto"/>
        </w:rPr>
      </w:pPr>
      <w:bookmarkStart w:id="904" w:name="_Toc20486770"/>
      <w:bookmarkStart w:id="905" w:name="_Toc29342062"/>
      <w:bookmarkStart w:id="906" w:name="_Toc29343201"/>
      <w:bookmarkStart w:id="907" w:name="_Toc36566450"/>
      <w:del w:id="908" w:author="cr4287r1 (R2-2004040)" w:date="2020-05-11T16:41:00Z">
        <w:r w:rsidRPr="000E4E7F" w:rsidDel="002E36D6">
          <w:rPr>
            <w:color w:val="auto"/>
          </w:rPr>
          <w:lastRenderedPageBreak/>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909" w:name="_Toc36809859"/>
      <w:bookmarkStart w:id="910" w:name="_Toc36846223"/>
      <w:bookmarkStart w:id="911" w:name="_Toc36938876"/>
      <w:bookmarkStart w:id="912" w:name="_Toc37081855"/>
      <w:r w:rsidRPr="000E4E7F">
        <w:t>5.3.3.3</w:t>
      </w:r>
      <w:r w:rsidRPr="000E4E7F">
        <w:tab/>
        <w:t xml:space="preserve">Actions related to transmission of </w:t>
      </w:r>
      <w:r w:rsidRPr="000E4E7F">
        <w:rPr>
          <w:i/>
        </w:rPr>
        <w:t>RRCConnectionRequest</w:t>
      </w:r>
      <w:r w:rsidRPr="000E4E7F">
        <w:t xml:space="preserve"> message</w:t>
      </w:r>
      <w:bookmarkEnd w:id="904"/>
      <w:bookmarkEnd w:id="905"/>
      <w:bookmarkEnd w:id="906"/>
      <w:bookmarkEnd w:id="907"/>
      <w:bookmarkEnd w:id="909"/>
      <w:bookmarkEnd w:id="910"/>
      <w:bookmarkEnd w:id="911"/>
      <w:bookmarkEnd w:id="91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lastRenderedPageBreak/>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913" w:author="cr4287r1 (R2-2004040)" w:date="2020-05-11T16:41:00Z"/>
          <w:rFonts w:eastAsia="SimSun"/>
          <w:lang w:eastAsia="en-US"/>
        </w:rPr>
      </w:pPr>
      <w:ins w:id="914" w:author="cr4287r1 (R2-2004040)" w:date="2020-05-11T16:41:00Z">
        <w:r w:rsidRPr="002E36D6">
          <w:rPr>
            <w:rFonts w:eastAsia="SimSun"/>
            <w:lang w:eastAsia="en-US"/>
          </w:rPr>
          <w:t>1&gt;</w:t>
        </w:r>
        <w:r w:rsidRPr="002E36D6">
          <w:rPr>
            <w:rFonts w:eastAsia="SimSun"/>
            <w:lang w:eastAsia="en-US"/>
          </w:rPr>
          <w:tab/>
          <w:t>if the UE is initiating UP 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915" w:author="cr4287r1 (R2-2004040)" w:date="2020-05-11T16:41:00Z"/>
          <w:rFonts w:eastAsia="SimSun"/>
          <w:lang w:eastAsia="en-US"/>
        </w:rPr>
      </w:pPr>
      <w:ins w:id="916"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917" w:name="_Toc20486771"/>
      <w:bookmarkStart w:id="918" w:name="_Toc29342063"/>
      <w:bookmarkStart w:id="919" w:name="_Toc29343202"/>
      <w:bookmarkStart w:id="920" w:name="_Toc36566451"/>
      <w:bookmarkStart w:id="921" w:name="_Toc36809860"/>
      <w:bookmarkStart w:id="922" w:name="_Toc36846224"/>
      <w:bookmarkStart w:id="923" w:name="_Toc36938877"/>
      <w:bookmarkStart w:id="924" w:name="_Toc37081856"/>
      <w:r w:rsidRPr="000E4E7F">
        <w:t>5.3.3.3a</w:t>
      </w:r>
      <w:r w:rsidRPr="000E4E7F">
        <w:tab/>
        <w:t xml:space="preserve">Actions related to transmission of </w:t>
      </w:r>
      <w:r w:rsidRPr="000E4E7F">
        <w:rPr>
          <w:i/>
        </w:rPr>
        <w:t>RRCConnectionResumeRequest</w:t>
      </w:r>
      <w:r w:rsidRPr="000E4E7F">
        <w:t xml:space="preserve"> message</w:t>
      </w:r>
      <w:bookmarkEnd w:id="917"/>
      <w:bookmarkEnd w:id="918"/>
      <w:bookmarkEnd w:id="919"/>
      <w:bookmarkEnd w:id="920"/>
      <w:bookmarkEnd w:id="921"/>
      <w:bookmarkEnd w:id="922"/>
      <w:bookmarkEnd w:id="923"/>
      <w:bookmarkEnd w:id="924"/>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lastRenderedPageBreak/>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925" w:author="cr4287r1 (R2-2004040)" w:date="2020-05-11T16:42:00Z">
        <w:r w:rsidR="002E36D6" w:rsidRPr="00643870">
          <w:t>if the UE is connected to EPC</w:t>
        </w:r>
        <w:r w:rsidR="002E36D6">
          <w:t>,</w:t>
        </w:r>
        <w:r w:rsidR="002E36D6" w:rsidRPr="00643870">
          <w:t xml:space="preserve"> </w:t>
        </w:r>
      </w:ins>
      <w:r w:rsidRPr="000E4E7F">
        <w:t xml:space="preserve">set </w:t>
      </w:r>
      <w:r w:rsidRPr="000E4E7F">
        <w:rPr>
          <w:i/>
        </w:rPr>
        <w:t>earlyContentionResolution</w:t>
      </w:r>
      <w:r w:rsidRPr="000E4E7F">
        <w:t xml:space="preserve"> to </w:t>
      </w:r>
      <w:commentRangeStart w:id="926"/>
      <w:r w:rsidRPr="000E4E7F">
        <w:t>TRUE</w:t>
      </w:r>
      <w:commentRangeEnd w:id="926"/>
      <w:r w:rsidR="00956784">
        <w:rPr>
          <w:rStyle w:val="CommentReference"/>
        </w:rPr>
        <w:commentReference w:id="926"/>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927"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928" w:author="cr4287r1 (R2-2004040)" w:date="2020-05-11T16:43:00Z">
        <w:r w:rsidRPr="000E4E7F" w:rsidDel="002E36D6">
          <w:delText xml:space="preserve"> </w:delText>
        </w:r>
      </w:del>
      <w:r w:rsidRPr="000E4E7F">
        <w:t xml:space="preserve">s </w:t>
      </w:r>
      <w:ins w:id="929" w:author="cr4287r1 (R2-2004040)" w:date="2020-05-11T16:42:00Z">
        <w:r w:rsidR="002E36D6">
          <w:t>information</w:t>
        </w:r>
      </w:ins>
      <w:del w:id="930" w:author="cr4287r1 (R2-2004040)" w:date="2020-05-11T16:42:00Z">
        <w:r w:rsidRPr="000E4E7F" w:rsidDel="002E36D6">
          <w:delText>results</w:delText>
        </w:r>
      </w:del>
      <w:r w:rsidRPr="000E4E7F">
        <w:t xml:space="preserve">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931"/>
      <w:r w:rsidRPr="000E4E7F">
        <w:t>3</w:t>
      </w:r>
      <w:r w:rsidR="00AA5063" w:rsidRPr="000E4E7F">
        <w:t>&gt;</w:t>
      </w:r>
      <w:r w:rsidR="00AA5063" w:rsidRPr="000E4E7F">
        <w:tab/>
        <w:t xml:space="preserve">if the UE is a </w:t>
      </w:r>
      <w:ins w:id="932" w:author="cr4239r1 (R2-2003923)" w:date="2020-05-11T12:50:00Z">
        <w:r w:rsidR="002C7781">
          <w:rPr>
            <w:lang w:val="en-US"/>
          </w:rPr>
          <w:t>NB-IoT UE or the UE is connected to EPC</w:t>
        </w:r>
      </w:ins>
      <w:del w:id="933"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934" w:author="cr4239r1 (R2-2003923)" w:date="2020-05-11T12:51:00Z"/>
        </w:rPr>
      </w:pPr>
      <w:r w:rsidRPr="000E4E7F">
        <w:t>3</w:t>
      </w:r>
      <w:r w:rsidR="003C0A8B" w:rsidRPr="000E4E7F">
        <w:t>&gt;</w:t>
      </w:r>
      <w:r w:rsidR="003C0A8B" w:rsidRPr="000E4E7F">
        <w:tab/>
        <w:t xml:space="preserve">if the UE is a </w:t>
      </w:r>
      <w:ins w:id="935" w:author="cr4239r1 (R2-2003923)" w:date="2020-05-11T12:51:00Z">
        <w:r w:rsidR="00E745A5">
          <w:rPr>
            <w:lang w:val="en-US"/>
          </w:rPr>
          <w:t>connected to 5GC:</w:t>
        </w:r>
      </w:ins>
      <w:del w:id="936"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37" w:author="cr4239r1 (R2-2003923)" w:date="2020-05-11T12:51:00Z">
          <w:pPr>
            <w:pStyle w:val="B3"/>
          </w:pPr>
        </w:pPrChange>
      </w:pPr>
      <w:ins w:id="938" w:author="cr4239r1 (R2-2003923)" w:date="2020-05-11T12:51:00Z">
        <w:r>
          <w:lastRenderedPageBreak/>
          <w:t>4&gt;</w:t>
        </w:r>
        <w:r>
          <w:tab/>
        </w:r>
      </w:ins>
      <w:r w:rsidR="003C0A8B" w:rsidRPr="000E4E7F">
        <w:t>apply the default configuration for SRB1 as specified in 9.2.1.1;</w:t>
      </w:r>
      <w:commentRangeEnd w:id="931"/>
      <w:r w:rsidR="003C3FDF">
        <w:rPr>
          <w:rStyle w:val="CommentReference"/>
        </w:rPr>
        <w:commentReference w:id="931"/>
      </w:r>
    </w:p>
    <w:p w14:paraId="3E76864C" w14:textId="77777777" w:rsidR="002C7781" w:rsidRPr="000E4E7F" w:rsidRDefault="002C7781" w:rsidP="002C7781">
      <w:pPr>
        <w:pStyle w:val="B4"/>
        <w:rPr>
          <w:ins w:id="939" w:author="cr4239r1 (R2-2003923)" w:date="2020-05-11T12:50:00Z"/>
        </w:rPr>
      </w:pPr>
      <w:ins w:id="940"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ins w:id="941" w:author="cr4287r1 (R2-2004040)" w:date="2020-05-11T16:44:00Z">
        <w:r w:rsidR="002E36D6">
          <w:t>configure the lower layers to use PUR</w:t>
        </w:r>
      </w:ins>
      <w:del w:id="942"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lastRenderedPageBreak/>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43" w:name="_Toc20486772"/>
      <w:bookmarkStart w:id="944" w:name="_Toc29342064"/>
      <w:bookmarkStart w:id="945" w:name="_Toc29343203"/>
      <w:bookmarkStart w:id="946" w:name="_Toc36566452"/>
      <w:bookmarkStart w:id="947" w:name="_Toc36809861"/>
      <w:bookmarkStart w:id="948" w:name="_Toc36846225"/>
      <w:bookmarkStart w:id="949" w:name="_Toc36938878"/>
      <w:bookmarkStart w:id="950" w:name="_Toc37081857"/>
      <w:r w:rsidRPr="000E4E7F">
        <w:t>5.3.3.3b</w:t>
      </w:r>
      <w:r w:rsidRPr="000E4E7F">
        <w:tab/>
        <w:t xml:space="preserve">Actions related to transmission of </w:t>
      </w:r>
      <w:r w:rsidRPr="000E4E7F">
        <w:rPr>
          <w:i/>
        </w:rPr>
        <w:t xml:space="preserve">RRCEarlyDataRequest </w:t>
      </w:r>
      <w:r w:rsidRPr="000E4E7F">
        <w:t>message</w:t>
      </w:r>
      <w:bookmarkEnd w:id="943"/>
      <w:bookmarkEnd w:id="944"/>
      <w:bookmarkEnd w:id="945"/>
      <w:bookmarkEnd w:id="946"/>
      <w:bookmarkEnd w:id="947"/>
      <w:bookmarkEnd w:id="948"/>
      <w:bookmarkEnd w:id="949"/>
      <w:bookmarkEnd w:id="95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lastRenderedPageBreak/>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ins w:id="951" w:author="cr4287r1 (R2-2004040)" w:date="2020-05-11T16:44:00Z">
        <w:r w:rsidR="002E36D6">
          <w:t>configure the lower layers to use PUR</w:t>
        </w:r>
      </w:ins>
      <w:del w:id="952"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953" w:name="_Toc20486773"/>
      <w:bookmarkStart w:id="954" w:name="_Toc29342065"/>
      <w:bookmarkStart w:id="955" w:name="_Toc29343204"/>
      <w:bookmarkStart w:id="956" w:name="_Toc36566453"/>
      <w:bookmarkStart w:id="957" w:name="_Toc36809862"/>
      <w:bookmarkStart w:id="958" w:name="_Toc36846226"/>
      <w:bookmarkStart w:id="959" w:name="_Toc36938879"/>
      <w:bookmarkStart w:id="960" w:name="_Toc37081858"/>
      <w:r w:rsidRPr="000E4E7F">
        <w:t>5.3.3.3c</w:t>
      </w:r>
      <w:r w:rsidRPr="000E4E7F">
        <w:tab/>
        <w:t>UE actions upon receiving EDT fallback indication from lower layers</w:t>
      </w:r>
      <w:bookmarkEnd w:id="953"/>
      <w:bookmarkEnd w:id="954"/>
      <w:bookmarkEnd w:id="955"/>
      <w:bookmarkEnd w:id="956"/>
      <w:bookmarkEnd w:id="957"/>
      <w:bookmarkEnd w:id="958"/>
      <w:bookmarkEnd w:id="959"/>
      <w:bookmarkEnd w:id="960"/>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61" w:name="_Toc20486774"/>
      <w:bookmarkStart w:id="962" w:name="_Toc29342066"/>
      <w:bookmarkStart w:id="963"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64"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65" w:name="_Toc36809863"/>
      <w:bookmarkStart w:id="966" w:name="_Toc36846227"/>
      <w:bookmarkStart w:id="967" w:name="_Toc36938880"/>
      <w:bookmarkStart w:id="968" w:name="_Toc37081859"/>
      <w:r w:rsidRPr="000E4E7F">
        <w:t>5.3.3.4</w:t>
      </w:r>
      <w:r w:rsidRPr="000E4E7F">
        <w:tab/>
        <w:t xml:space="preserve">Reception of the </w:t>
      </w:r>
      <w:r w:rsidRPr="000E4E7F">
        <w:rPr>
          <w:i/>
        </w:rPr>
        <w:t>RRCConnectionSetup</w:t>
      </w:r>
      <w:r w:rsidRPr="000E4E7F">
        <w:t xml:space="preserve"> by the UE</w:t>
      </w:r>
      <w:bookmarkEnd w:id="961"/>
      <w:bookmarkEnd w:id="962"/>
      <w:bookmarkEnd w:id="963"/>
      <w:bookmarkEnd w:id="964"/>
      <w:bookmarkEnd w:id="965"/>
      <w:bookmarkEnd w:id="966"/>
      <w:bookmarkEnd w:id="967"/>
      <w:bookmarkEnd w:id="968"/>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69" w:author="cr4239r1 (R2-2003923)" w:date="2020-05-11T12:52:00Z">
        <w:r w:rsidR="00E745A5">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70" w:author="cr4239r1 (R2-2003923)" w:date="2020-05-11T12:52:00Z"/>
          <w:lang w:val="en-US"/>
        </w:rPr>
      </w:pPr>
      <w:ins w:id="971"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72" w:author="cr4239r1 (R2-2003923)" w:date="2020-05-11T12:52:00Z"/>
          <w:lang w:val="en-US"/>
        </w:rPr>
      </w:pPr>
      <w:ins w:id="973"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lastRenderedPageBreak/>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60AC586" w14:textId="77777777" w:rsidR="00E745A5" w:rsidRDefault="00E745A5" w:rsidP="00E745A5">
      <w:pPr>
        <w:pStyle w:val="B1"/>
        <w:rPr>
          <w:ins w:id="974" w:author="cr4239r1 (R2-2003923)" w:date="2020-05-11T12:52:00Z"/>
        </w:rPr>
      </w:pPr>
      <w:ins w:id="975"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76" w:author="cr4239r1 (R2-2003923)" w:date="2020-05-11T12:52:00Z"/>
        </w:rPr>
      </w:pPr>
      <w:ins w:id="977"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78" w:author="cr4239r1 (R2-2003923)" w:date="2020-05-11T12:52:00Z"/>
        </w:rPr>
      </w:pPr>
      <w:ins w:id="979"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80" w:author="cr4239r1 (R2-2003923)" w:date="2020-05-11T12:52:00Z"/>
        </w:rPr>
      </w:pPr>
      <w:ins w:id="981" w:author="cr4239r1 (R2-2003923)" w:date="2020-05-11T12:52:00Z">
        <w:r w:rsidRPr="000E4E7F">
          <w:t>2&gt;</w:t>
        </w:r>
        <w:r w:rsidRPr="000E4E7F">
          <w:tab/>
          <w:t xml:space="preserve">if stored, discard the stored </w:t>
        </w:r>
        <w:r w:rsidRPr="000E4E7F">
          <w:rPr>
            <w:i/>
          </w:rPr>
          <w:t>drb-ContinueROHC</w:t>
        </w:r>
        <w:r w:rsidRPr="000E4E7F">
          <w:t>;</w:t>
        </w:r>
      </w:ins>
    </w:p>
    <w:p w14:paraId="07C966CE" w14:textId="77777777" w:rsidR="00E745A5" w:rsidRDefault="00E745A5" w:rsidP="00E745A5">
      <w:pPr>
        <w:pStyle w:val="B1"/>
        <w:rPr>
          <w:ins w:id="982" w:author="cr4239r1 (R2-2003923)" w:date="2020-05-11T12:52:00Z"/>
          <w:lang w:val="en-US"/>
        </w:rPr>
      </w:pPr>
      <w:ins w:id="983" w:author="cr4239r1 (R2-2003923)" w:date="2020-05-11T12:52: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84" w:author="cr4239r1 (R2-2003923)" w:date="2020-05-11T12:52:00Z"/>
          <w:lang w:val="en-US"/>
        </w:rPr>
      </w:pPr>
      <w:ins w:id="985"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86" w:author="cr4287r1 (R2-2004040)" w:date="2020-05-11T16:45:00Z"/>
        </w:rPr>
      </w:pPr>
      <w:del w:id="987"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88" w:author="cr4287r1 (R2-2004040)" w:date="2020-05-11T16:45:00Z"/>
          <w:rFonts w:eastAsia="SimSun"/>
          <w:lang w:eastAsia="en-US"/>
        </w:rPr>
      </w:pPr>
      <w:ins w:id="989" w:author="cr4287r1 (R2-2004040)" w:date="2020-05-11T16:45:00Z">
        <w:r w:rsidRPr="002E36D6">
          <w:rPr>
            <w:rFonts w:eastAsia="SimSun"/>
            <w:lang w:eastAsia="en-US"/>
          </w:rPr>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990" w:name="OLE_LINK58"/>
      <w:bookmarkStart w:id="991"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lastRenderedPageBreak/>
        <w:t>1&gt;</w:t>
      </w:r>
      <w:r w:rsidRPr="000E4E7F">
        <w:tab/>
        <w:t xml:space="preserve">if stored, discard the dedicated offset provided by the </w:t>
      </w:r>
      <w:r w:rsidRPr="000E4E7F">
        <w:rPr>
          <w:i/>
          <w:iCs/>
        </w:rPr>
        <w:t>redirectedCarrierOffsetDedicated</w:t>
      </w:r>
      <w:r w:rsidRPr="000E4E7F">
        <w:t>;</w:t>
      </w:r>
    </w:p>
    <w:bookmarkEnd w:id="990"/>
    <w:bookmarkEnd w:id="991"/>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92"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92"/>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993" w:name="OLE_LINK64"/>
      <w:bookmarkStart w:id="994" w:name="OLE_LINK67"/>
      <w:r w:rsidRPr="000E4E7F">
        <w:rPr>
          <w:i/>
        </w:rPr>
        <w:t>Complete</w:t>
      </w:r>
      <w:bookmarkEnd w:id="993"/>
      <w:bookmarkEnd w:id="994"/>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lastRenderedPageBreak/>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lastRenderedPageBreak/>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03A0B5FA"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995" w:author="Samsung (Seungri Jin) - class0/class1" w:date="2020-05-13T17:06:00Z">
        <w:r w:rsidR="002D4229">
          <w:rPr>
            <w:i/>
          </w:rPr>
          <w:t>-NB</w:t>
        </w:r>
      </w:ins>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996" w:author="cr4287r1 (R2-2004040)" w:date="2020-05-11T16:46:00Z">
        <w:r w:rsidR="002E36D6">
          <w:t>information</w:t>
        </w:r>
      </w:ins>
      <w:del w:id="997" w:author="cr4287r1 (R2-2004040)" w:date="2020-05-11T16:46:00Z">
        <w:r w:rsidRPr="000E4E7F" w:rsidDel="002E36D6">
          <w:delText>results</w:delText>
        </w:r>
      </w:del>
      <w:r w:rsidRPr="000E4E7F">
        <w:t xml:space="preserve">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998" w:author="cr4239r1 (R2-2003923)" w:date="2020-05-11T12:53:00Z"/>
          <w:lang w:val="en-US"/>
        </w:rPr>
      </w:pPr>
      <w:ins w:id="999"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1000" w:author="cr4239r1 (R2-2003923)" w:date="2020-05-11T12:53:00Z"/>
        </w:rPr>
      </w:pPr>
      <w:ins w:id="1001" w:author="cr4239r1 (R2-2003923)" w:date="2020-05-11T12:53:00Z">
        <w:r>
          <w:t>3&gt;</w:t>
        </w:r>
        <w:r>
          <w:tab/>
          <w:t>if the UE is a BL UE:</w:t>
        </w:r>
      </w:ins>
    </w:p>
    <w:p w14:paraId="48805138" w14:textId="77777777" w:rsidR="00E745A5" w:rsidRPr="00E83761" w:rsidRDefault="00E745A5" w:rsidP="00E745A5">
      <w:pPr>
        <w:pStyle w:val="B4"/>
        <w:rPr>
          <w:ins w:id="1002" w:author="cr4239r1 (R2-2003923)" w:date="2020-05-11T12:53:00Z"/>
        </w:rPr>
      </w:pPr>
      <w:ins w:id="1003" w:author="cr4239r1 (R2-2003923)" w:date="2020-05-11T12:53:00Z">
        <w:r>
          <w:t>4&gt;</w:t>
        </w:r>
        <w:r>
          <w:tab/>
          <w:t xml:space="preserve">include </w:t>
        </w:r>
        <w:r>
          <w:rPr>
            <w:i/>
            <w:iCs/>
          </w:rPr>
          <w:t>lte-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004"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1005"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006" w:author="cr4260r1 (R2-2003881)" w:date="2020-05-10T16:33:00Z">
        <w:r w:rsidR="00F307E0">
          <w:rPr>
            <w:rFonts w:eastAsia="SimSun"/>
          </w:rPr>
          <w:t>; or</w:t>
        </w:r>
      </w:ins>
      <w:del w:id="1007"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1008" w:author="cr4260r1 (R2-2003881)" w:date="2020-05-10T16:33:00Z"/>
          <w:rFonts w:eastAsia="SimSun"/>
        </w:rPr>
      </w:pPr>
      <w:ins w:id="1009" w:author="cr4260r1 (R2-2003881)" w:date="2020-05-10T16:33:00Z">
        <w:r w:rsidRPr="00F307E0">
          <w:rPr>
            <w:rFonts w:eastAsia="SimSun"/>
          </w:rPr>
          <w:lastRenderedPageBreak/>
          <w:t>3&gt;</w:t>
        </w:r>
        <w:r w:rsidRPr="00F307E0">
          <w:rPr>
            <w:rFonts w:eastAsia="SimSun"/>
          </w:rPr>
          <w:tab/>
          <w:t xml:space="preserve">if the SIB2 contains </w:t>
        </w:r>
        <w:r w:rsidRPr="00F307E0">
          <w:rPr>
            <w:rFonts w:eastAsia="SimSun"/>
            <w:i/>
          </w:rPr>
          <w:t>idleModeMeasurementsNR</w:t>
        </w:r>
        <w:r w:rsidRPr="00F307E0">
          <w:rPr>
            <w:rFonts w:eastAsia="SimSun"/>
          </w:rPr>
          <w:t xml:space="preserve"> and the UE has NR idle/inactive measurement information available in </w:t>
        </w:r>
        <w:r w:rsidRPr="00F307E0">
          <w:rPr>
            <w:rFonts w:eastAsia="SimSun"/>
            <w:i/>
          </w:rPr>
          <w:t>Var</w:t>
        </w:r>
        <w:r w:rsidRPr="00F307E0">
          <w:rPr>
            <w:rFonts w:eastAsia="SimSun"/>
            <w:i/>
            <w:noProof/>
          </w:rPr>
          <w:t>MeasIdleReport</w:t>
        </w:r>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1010" w:name="_Toc20486775"/>
      <w:bookmarkStart w:id="1011" w:name="_Toc29342067"/>
      <w:bookmarkStart w:id="1012" w:name="_Toc29343206"/>
      <w:bookmarkStart w:id="1013" w:name="_Toc36566455"/>
      <w:bookmarkStart w:id="1014" w:name="_Toc36809864"/>
      <w:bookmarkStart w:id="1015" w:name="_Toc36846228"/>
      <w:bookmarkStart w:id="1016" w:name="_Toc36938881"/>
      <w:bookmarkStart w:id="1017" w:name="_Toc37081860"/>
      <w:r w:rsidRPr="000E4E7F">
        <w:t>5.3.3.4a</w:t>
      </w:r>
      <w:r w:rsidRPr="000E4E7F">
        <w:tab/>
        <w:t xml:space="preserve">Reception of the </w:t>
      </w:r>
      <w:r w:rsidRPr="000E4E7F">
        <w:rPr>
          <w:i/>
        </w:rPr>
        <w:t>RRCConnectionResume</w:t>
      </w:r>
      <w:r w:rsidRPr="000E4E7F">
        <w:t xml:space="preserve"> by the UE</w:t>
      </w:r>
      <w:bookmarkEnd w:id="1010"/>
      <w:bookmarkEnd w:id="1011"/>
      <w:bookmarkEnd w:id="1012"/>
      <w:bookmarkEnd w:id="1013"/>
      <w:bookmarkEnd w:id="1014"/>
      <w:bookmarkEnd w:id="1015"/>
      <w:bookmarkEnd w:id="1016"/>
      <w:bookmarkEnd w:id="1017"/>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1018"/>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1018"/>
      <w:r w:rsidR="003D29EA">
        <w:rPr>
          <w:rStyle w:val="CommentReference"/>
        </w:rPr>
        <w:commentReference w:id="1018"/>
      </w:r>
    </w:p>
    <w:p w14:paraId="2B56E3E1" w14:textId="77777777" w:rsidR="009722D5" w:rsidRPr="000E4E7F" w:rsidRDefault="00F661C7" w:rsidP="004A5246">
      <w:pPr>
        <w:pStyle w:val="B3"/>
      </w:pPr>
      <w:r w:rsidRPr="000E4E7F">
        <w:lastRenderedPageBreak/>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1019" w:author="cr4260r1 (R2-2003881)" w:date="2020-05-10T16:34:00Z"/>
        </w:rPr>
      </w:pPr>
      <w:ins w:id="1020"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1021" w:author="cr4260r1 (R2-2003881)" w:date="2020-05-10T16:34:00Z"/>
        </w:rPr>
      </w:pPr>
      <w:ins w:id="1022" w:author="cr4260r1 (R2-2003881)" w:date="2020-05-10T16:34:00Z">
        <w:r w:rsidRPr="00F307E0">
          <w:t xml:space="preserve">3&gt; restore </w:t>
        </w:r>
        <w:r w:rsidRPr="00F307E0">
          <w:rPr>
            <w:i/>
            <w:iCs/>
          </w:rPr>
          <w:t>nr-SecondaryCellGroupConfig</w:t>
        </w:r>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1023"/>
      <w:r w:rsidR="009722D5" w:rsidRPr="000E4E7F">
        <w:t xml:space="preserve">discard </w:t>
      </w:r>
      <w:commentRangeEnd w:id="1023"/>
      <w:r w:rsidR="00C86466">
        <w:rPr>
          <w:rStyle w:val="CommentReference"/>
        </w:rPr>
        <w:commentReference w:id="1023"/>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1024" w:author="cr4239r1 (R2-2003923)" w:date="2020-05-11T12:54:00Z">
        <w:r w:rsidRPr="000E4E7F" w:rsidDel="00E745A5">
          <w:delText>(</w:delText>
        </w:r>
        <w:r w:rsidR="00AA5063" w:rsidRPr="000E4E7F" w:rsidDel="00E745A5">
          <w:delText>i.e.,</w:delText>
        </w:r>
      </w:del>
      <w:ins w:id="1025" w:author="cr4239r1 (R2-2003923)" w:date="2020-05-11T12:54:00Z">
        <w:r w:rsidR="00E745A5">
          <w:t>if</w:t>
        </w:r>
      </w:ins>
      <w:r w:rsidR="00AA5063" w:rsidRPr="000E4E7F">
        <w:t xml:space="preserve"> </w:t>
      </w:r>
      <w:r w:rsidRPr="000E4E7F">
        <w:t>for resuming an RRC connection from RRC_INACTIVE</w:t>
      </w:r>
      <w:del w:id="1026" w:author="cr4239r1 (R2-2003923)" w:date="2020-05-11T12:55:00Z">
        <w:r w:rsidR="00AA5063" w:rsidRPr="000E4E7F" w:rsidDel="00E745A5">
          <w:delText xml:space="preserve">, or except for NB-IoT for resuming a suspended RRC connection in </w:delText>
        </w:r>
        <w:commentRangeStart w:id="1027"/>
        <w:r w:rsidR="00AA5063" w:rsidRPr="000E4E7F" w:rsidDel="00E745A5">
          <w:delText>5GC</w:delText>
        </w:r>
        <w:commentRangeEnd w:id="1027"/>
        <w:r w:rsidR="00022718" w:rsidDel="00E745A5">
          <w:rPr>
            <w:rStyle w:val="CommentReference"/>
          </w:rPr>
          <w:commentReference w:id="1027"/>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595A58E7" w14:textId="77777777" w:rsidR="00E745A5" w:rsidRPr="00022718" w:rsidRDefault="00E745A5" w:rsidP="00E745A5">
      <w:pPr>
        <w:pStyle w:val="B2"/>
        <w:rPr>
          <w:ins w:id="1028" w:author="cr4239r1 (R2-2003923)" w:date="2020-05-11T12:55:00Z"/>
        </w:rPr>
      </w:pPr>
      <w:ins w:id="1029"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1030" w:author="cr4239r1 (R2-2003923)" w:date="2020-05-11T12:55:00Z"/>
        </w:rPr>
      </w:pPr>
      <w:ins w:id="1031"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1032" w:author="cr4239r1 (R2-2003923)" w:date="2020-05-11T12:55:00Z"/>
        </w:rPr>
      </w:pPr>
      <w:ins w:id="1033" w:author="cr4239r1 (R2-2003923)" w:date="2020-05-11T12:55:00Z">
        <w:r w:rsidRPr="00022718">
          <w:lastRenderedPageBreak/>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1034"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lastRenderedPageBreak/>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lastRenderedPageBreak/>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23207617" w:rsidR="00C47544" w:rsidRPr="000E4E7F" w:rsidDel="00F307E0" w:rsidRDefault="00C47544" w:rsidP="00C47544">
      <w:pPr>
        <w:pStyle w:val="EditorsNote"/>
        <w:rPr>
          <w:del w:id="1035" w:author="cr4260r1 (R2-2003881)" w:date="2020-05-10T16:36:00Z"/>
          <w:color w:val="auto"/>
        </w:rPr>
      </w:pPr>
      <w:del w:id="1036" w:author="cr4260r1 (R2-2003881)" w:date="2020-05-10T16:36:00Z">
        <w:r w:rsidRPr="000E4E7F" w:rsidDel="00F307E0">
          <w:rPr>
            <w:color w:val="auto"/>
          </w:rPr>
          <w:lastRenderedPageBreak/>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37" w:author="cr4260r1 (R2-2003881)" w:date="2020-05-10T16:36:00Z">
        <w:r w:rsidR="00F307E0">
          <w:rPr>
            <w:i/>
          </w:rPr>
          <w:t>-r15</w:t>
        </w:r>
      </w:ins>
      <w:r w:rsidRPr="000E4E7F">
        <w:t xml:space="preserve"> in the </w:t>
      </w:r>
      <w:r w:rsidRPr="000E4E7F">
        <w:rPr>
          <w:i/>
        </w:rPr>
        <w:t>RRCConnectionResumeComplete</w:t>
      </w:r>
      <w:r w:rsidRPr="000E4E7F">
        <w:t xml:space="preserve"> message to the value of </w:t>
      </w:r>
      <w:r w:rsidRPr="000E4E7F">
        <w:rPr>
          <w:i/>
        </w:rPr>
        <w:t>measReportIdle</w:t>
      </w:r>
      <w:ins w:id="1038" w:author="cr4260r1 (R2-2003881)" w:date="2020-05-10T16:36:00Z">
        <w:r w:rsidR="00F307E0">
          <w:rPr>
            <w:i/>
          </w:rPr>
          <w:t>-r15</w:t>
        </w:r>
      </w:ins>
      <w:r w:rsidRPr="000E4E7F">
        <w:t xml:space="preserve"> in the </w:t>
      </w:r>
      <w:r w:rsidRPr="000E4E7F">
        <w:rPr>
          <w:i/>
        </w:rPr>
        <w:t>VarMeasIdleReport</w:t>
      </w:r>
      <w:del w:id="1039"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40" w:author="cr4260r1 (R2-2003881)" w:date="2020-05-10T16:41:00Z"/>
        </w:rPr>
      </w:pPr>
      <w:ins w:id="1041" w:author="cr4260r1 (R2-2003881)" w:date="2020-05-10T16:41:00Z">
        <w:r w:rsidRPr="001F1233">
          <w:t>5&gt;</w:t>
        </w:r>
        <w:r w:rsidRPr="001F1233">
          <w:tab/>
          <w:t xml:space="preserve">set the </w:t>
        </w:r>
        <w:r w:rsidRPr="001F1233">
          <w:rPr>
            <w:i/>
          </w:rPr>
          <w:t>measResultListIdle-r16</w:t>
        </w:r>
        <w:r w:rsidRPr="001F1233">
          <w:t xml:space="preserve"> in the </w:t>
        </w:r>
        <w:r w:rsidRPr="001F1233">
          <w:rPr>
            <w:i/>
          </w:rPr>
          <w:t>RRCConnectionResumeComplete</w:t>
        </w:r>
        <w:r w:rsidRPr="001F1233">
          <w:t xml:space="preserve"> message to the value of </w:t>
        </w:r>
        <w:r w:rsidRPr="001F1233">
          <w:rPr>
            <w:i/>
          </w:rPr>
          <w:t>measReportIdle-r16</w:t>
        </w:r>
        <w:r w:rsidRPr="001F1233">
          <w:t xml:space="preserve"> in the </w:t>
        </w:r>
        <w:r w:rsidRPr="001F1233">
          <w:rPr>
            <w:i/>
          </w:rPr>
          <w:t xml:space="preserve">VarMeasIdleReport, </w:t>
        </w:r>
        <w:r w:rsidRPr="001F1233">
          <w:t>if available;</w:t>
        </w:r>
      </w:ins>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5E1ACE71" w14:textId="77777777" w:rsidR="00F47333" w:rsidRDefault="0096450A" w:rsidP="0096450A">
      <w:pPr>
        <w:pStyle w:val="B3"/>
        <w:rPr>
          <w:ins w:id="1042" w:author="cr4260r1 (R2-2003881)" w:date="2020-05-10T19:10:00Z"/>
          <w:rFonts w:eastAsia="SimSun"/>
        </w:rPr>
      </w:pPr>
      <w:r w:rsidRPr="000E4E7F">
        <w:rPr>
          <w:rFonts w:eastAsia="SimSun"/>
        </w:rPr>
        <w:t>3&gt;</w:t>
      </w:r>
      <w:r w:rsidRPr="000E4E7F">
        <w:rPr>
          <w:rFonts w:eastAsia="SimSun"/>
        </w:rPr>
        <w:tab/>
      </w:r>
      <w:ins w:id="1043"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44" w:author="cr4260r1 (R2-2003881)" w:date="2020-05-10T19:11:00Z">
          <w:pPr>
            <w:pStyle w:val="B3"/>
          </w:pPr>
        </w:pPrChange>
      </w:pPr>
      <w:ins w:id="1045" w:author="cr4260r1 (R2-2003881)" w:date="2020-05-10T19:10:00Z">
        <w:r>
          <w:rPr>
            <w:rFonts w:eastAsia="SimSun"/>
          </w:rPr>
          <w:t>4&gt;</w:t>
        </w:r>
      </w:ins>
      <w:ins w:id="1046" w:author="cr4260r1 (R2-2003881)" w:date="2020-05-10T19:11:00Z">
        <w:r w:rsidRPr="000E4E7F">
          <w:rPr>
            <w:rFonts w:eastAsia="SimSun"/>
          </w:rPr>
          <w:tab/>
        </w:r>
      </w:ins>
      <w:r w:rsidR="0096450A" w:rsidRPr="000E4E7F">
        <w:rPr>
          <w:rFonts w:eastAsia="SimSun"/>
        </w:rPr>
        <w:t>if</w:t>
      </w:r>
      <w:commentRangeStart w:id="1047"/>
      <w:commentRangeEnd w:id="1047"/>
      <w:r w:rsidR="002955FF">
        <w:rPr>
          <w:rStyle w:val="CommentReference"/>
        </w:rPr>
        <w:commentReference w:id="1047"/>
      </w:r>
      <w:r w:rsidR="0096450A" w:rsidRPr="000E4E7F">
        <w:rPr>
          <w:rFonts w:eastAsia="SimSun"/>
        </w:rPr>
        <w:t xml:space="preserve"> the SIB2 contains </w:t>
      </w:r>
      <w:r w:rsidR="0096450A" w:rsidRPr="000E4E7F">
        <w:rPr>
          <w:rFonts w:eastAsia="SimSun"/>
          <w:i/>
        </w:rPr>
        <w:t>idleModeMeasurements</w:t>
      </w:r>
      <w:r w:rsidR="0096450A" w:rsidRPr="000E4E7F">
        <w:rPr>
          <w:rFonts w:eastAsia="SimSun"/>
        </w:rPr>
        <w:t xml:space="preserve">, and the UE has </w:t>
      </w:r>
      <w:ins w:id="1048"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049" w:author="cr4260r1 (R2-2003881)" w:date="2020-05-10T19:12:00Z">
        <w:r>
          <w:rPr>
            <w:rFonts w:eastAsia="SimSun"/>
          </w:rPr>
          <w:t>; or</w:t>
        </w:r>
      </w:ins>
      <w:del w:id="1050"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51" w:author="cr4260r1 (R2-2003881)" w:date="2020-05-10T19:11:00Z"/>
          <w:rFonts w:eastAsia="SimSun"/>
        </w:rPr>
        <w:pPrChange w:id="1052" w:author="DCCA" w:date="2020-05-04T22:30:00Z">
          <w:pPr>
            <w:pStyle w:val="B3"/>
          </w:pPr>
        </w:pPrChange>
      </w:pPr>
      <w:ins w:id="1053" w:author="cr4260r1 (R2-2003881)" w:date="2020-05-10T19:11:00Z">
        <w:r w:rsidRPr="00F47333">
          <w:rPr>
            <w:rFonts w:eastAsia="SimSun"/>
          </w:rPr>
          <w:t>4&gt;</w:t>
        </w:r>
        <w:r w:rsidRPr="00F47333">
          <w:rPr>
            <w:rFonts w:eastAsia="SimSun"/>
          </w:rPr>
          <w:tab/>
          <w:t xml:space="preserve">if the SIB2 contains </w:t>
        </w:r>
        <w:r w:rsidRPr="00F47333">
          <w:rPr>
            <w:rFonts w:eastAsia="SimSun"/>
            <w:i/>
          </w:rPr>
          <w:t>idleModeMeasurementsNR</w:t>
        </w:r>
        <w:r w:rsidRPr="00F47333">
          <w:rPr>
            <w:rFonts w:eastAsia="SimSun"/>
          </w:rPr>
          <w:t xml:space="preserve"> and the UE has NR idle/inactive measurement information available in </w:t>
        </w:r>
        <w:r w:rsidRPr="00F47333">
          <w:rPr>
            <w:rFonts w:eastAsia="SimSun"/>
            <w:i/>
          </w:rPr>
          <w:t>Var</w:t>
        </w:r>
        <w:r w:rsidRPr="00F47333">
          <w:rPr>
            <w:rFonts w:eastAsia="SimSun"/>
            <w:i/>
            <w:noProof/>
          </w:rPr>
          <w:t>MeasIdleReport</w:t>
        </w:r>
        <w:r w:rsidRPr="00F47333">
          <w:rPr>
            <w:rFonts w:eastAsia="SimSun"/>
            <w:i/>
            <w:iCs/>
          </w:rPr>
          <w:t>:</w:t>
        </w:r>
      </w:ins>
    </w:p>
    <w:p w14:paraId="35AEBC82" w14:textId="007F5D42" w:rsidR="0096450A" w:rsidRPr="000E4E7F" w:rsidRDefault="0096450A">
      <w:pPr>
        <w:pStyle w:val="B5"/>
        <w:pPrChange w:id="1054" w:author="cr4260r1 (R2-2003881)" w:date="2020-05-10T19:12:00Z">
          <w:pPr>
            <w:pStyle w:val="B4"/>
          </w:pPr>
        </w:pPrChange>
      </w:pPr>
      <w:del w:id="1055" w:author="cr4260r1 (R2-2003881)" w:date="2020-05-10T19:12:00Z">
        <w:r w:rsidRPr="000E4E7F" w:rsidDel="00F47333">
          <w:rPr>
            <w:rFonts w:eastAsia="SimSun"/>
          </w:rPr>
          <w:delText>4</w:delText>
        </w:r>
      </w:del>
      <w:ins w:id="1056" w:author="cr4260r1 (R2-2003881)" w:date="2020-05-10T19:12:00Z">
        <w:r w:rsidR="00F47333">
          <w:rPr>
            <w:rFonts w:eastAsia="SimSun"/>
          </w:rPr>
          <w:t>5</w:t>
        </w:r>
      </w:ins>
      <w:r w:rsidRPr="000E4E7F">
        <w:rPr>
          <w:rFonts w:eastAsia="SimSun"/>
        </w:rPr>
        <w:t>&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1057" w:name="_Toc20486776"/>
      <w:bookmarkStart w:id="1058" w:name="_Toc29342068"/>
      <w:bookmarkStart w:id="1059" w:name="_Toc29343207"/>
      <w:bookmarkStart w:id="1060" w:name="_Toc36566456"/>
      <w:bookmarkStart w:id="1061" w:name="_Toc36809865"/>
      <w:bookmarkStart w:id="1062" w:name="_Toc36846229"/>
      <w:bookmarkStart w:id="1063" w:name="_Toc36938882"/>
      <w:bookmarkStart w:id="1064" w:name="_Toc37081861"/>
      <w:r w:rsidRPr="000E4E7F">
        <w:t>5.3.3.4b</w:t>
      </w:r>
      <w:r w:rsidRPr="000E4E7F">
        <w:tab/>
        <w:t xml:space="preserve">Reception of the </w:t>
      </w:r>
      <w:r w:rsidRPr="000E4E7F">
        <w:rPr>
          <w:i/>
        </w:rPr>
        <w:t>RRCEarlyDataComplete</w:t>
      </w:r>
      <w:r w:rsidRPr="000E4E7F">
        <w:t xml:space="preserve"> by the UE</w:t>
      </w:r>
      <w:bookmarkEnd w:id="1057"/>
      <w:bookmarkEnd w:id="1058"/>
      <w:bookmarkEnd w:id="1059"/>
      <w:bookmarkEnd w:id="1060"/>
      <w:bookmarkEnd w:id="1061"/>
      <w:bookmarkEnd w:id="1062"/>
      <w:bookmarkEnd w:id="1063"/>
      <w:bookmarkEnd w:id="1064"/>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lastRenderedPageBreak/>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65" w:name="_Toc20486777"/>
      <w:bookmarkStart w:id="1066" w:name="_Toc29342069"/>
      <w:bookmarkStart w:id="1067" w:name="_Toc29343208"/>
      <w:bookmarkStart w:id="1068" w:name="_Toc36566457"/>
      <w:bookmarkStart w:id="1069" w:name="_Toc36809866"/>
      <w:bookmarkStart w:id="1070" w:name="_Toc36846230"/>
      <w:bookmarkStart w:id="1071" w:name="_Toc36938883"/>
      <w:bookmarkStart w:id="1072"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65"/>
      <w:bookmarkEnd w:id="1066"/>
      <w:bookmarkEnd w:id="1067"/>
      <w:bookmarkEnd w:id="1068"/>
      <w:bookmarkEnd w:id="1069"/>
      <w:bookmarkEnd w:id="1070"/>
      <w:bookmarkEnd w:id="1071"/>
      <w:bookmarkEnd w:id="1072"/>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lastRenderedPageBreak/>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73" w:name="_Toc20486778"/>
      <w:bookmarkStart w:id="1074" w:name="_Toc29342070"/>
      <w:bookmarkStart w:id="1075" w:name="_Toc29343209"/>
      <w:bookmarkStart w:id="1076" w:name="_Toc36566458"/>
      <w:bookmarkStart w:id="1077" w:name="_Toc36809867"/>
      <w:bookmarkStart w:id="1078" w:name="_Toc36846231"/>
      <w:bookmarkStart w:id="1079" w:name="_Toc36938884"/>
      <w:bookmarkStart w:id="1080" w:name="_Toc37081863"/>
      <w:r w:rsidRPr="000E4E7F">
        <w:t>5.3.3.6</w:t>
      </w:r>
      <w:r w:rsidRPr="000E4E7F">
        <w:tab/>
        <w:t>T300 expiry</w:t>
      </w:r>
      <w:bookmarkEnd w:id="1073"/>
      <w:bookmarkEnd w:id="1074"/>
      <w:bookmarkEnd w:id="1075"/>
      <w:bookmarkEnd w:id="1076"/>
      <w:bookmarkEnd w:id="1077"/>
      <w:bookmarkEnd w:id="1078"/>
      <w:bookmarkEnd w:id="1079"/>
      <w:bookmarkEnd w:id="1080"/>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81"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lastRenderedPageBreak/>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lastRenderedPageBreak/>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82" w:name="_Toc20486779"/>
      <w:bookmarkStart w:id="1083" w:name="_Toc29342071"/>
      <w:bookmarkStart w:id="1084" w:name="_Toc29343210"/>
      <w:bookmarkStart w:id="1085" w:name="_Toc36566459"/>
      <w:bookmarkStart w:id="1086" w:name="_Toc36809868"/>
      <w:bookmarkStart w:id="1087" w:name="_Toc36846232"/>
      <w:bookmarkStart w:id="1088" w:name="_Toc36938885"/>
      <w:bookmarkStart w:id="1089"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82"/>
      <w:bookmarkEnd w:id="1083"/>
      <w:bookmarkEnd w:id="1084"/>
      <w:bookmarkEnd w:id="1085"/>
      <w:bookmarkEnd w:id="1086"/>
      <w:bookmarkEnd w:id="1087"/>
      <w:bookmarkEnd w:id="1088"/>
      <w:bookmarkEnd w:id="1089"/>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lastRenderedPageBreak/>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90" w:name="_Toc20486780"/>
      <w:bookmarkStart w:id="1091" w:name="_Toc29342072"/>
      <w:bookmarkStart w:id="1092" w:name="_Toc29343211"/>
      <w:bookmarkStart w:id="1093" w:name="_Toc36566460"/>
      <w:bookmarkStart w:id="1094" w:name="_Toc36809869"/>
      <w:bookmarkStart w:id="1095" w:name="_Toc36846233"/>
      <w:bookmarkStart w:id="1096" w:name="_Toc36938886"/>
      <w:bookmarkStart w:id="1097" w:name="_Toc37081865"/>
      <w:r w:rsidRPr="000E4E7F">
        <w:t>5.3.3.8</w:t>
      </w:r>
      <w:r w:rsidRPr="000E4E7F">
        <w:tab/>
        <w:t xml:space="preserve">Reception of the </w:t>
      </w:r>
      <w:r w:rsidRPr="000E4E7F">
        <w:rPr>
          <w:i/>
        </w:rPr>
        <w:t>RRCConnectionReject</w:t>
      </w:r>
      <w:r w:rsidRPr="000E4E7F">
        <w:t xml:space="preserve"> by the UE</w:t>
      </w:r>
      <w:bookmarkEnd w:id="1090"/>
      <w:bookmarkEnd w:id="1091"/>
      <w:bookmarkEnd w:id="1092"/>
      <w:bookmarkEnd w:id="1093"/>
      <w:bookmarkEnd w:id="1094"/>
      <w:bookmarkEnd w:id="1095"/>
      <w:bookmarkEnd w:id="1096"/>
      <w:bookmarkEnd w:id="1097"/>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lastRenderedPageBreak/>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098" w:name="_Toc20486781"/>
      <w:bookmarkStart w:id="1099" w:name="_Toc29342073"/>
      <w:bookmarkStart w:id="1100" w:name="_Toc29343212"/>
      <w:bookmarkStart w:id="1101" w:name="_Toc36566461"/>
      <w:bookmarkStart w:id="1102" w:name="_Toc36809870"/>
      <w:bookmarkStart w:id="1103" w:name="_Toc36846234"/>
      <w:bookmarkStart w:id="1104" w:name="_Toc36938887"/>
      <w:bookmarkStart w:id="1105" w:name="_Toc37081866"/>
      <w:r w:rsidRPr="000E4E7F">
        <w:t>5.3.3.9</w:t>
      </w:r>
      <w:r w:rsidRPr="000E4E7F">
        <w:tab/>
        <w:t>Abortion of RRC connection establishment</w:t>
      </w:r>
      <w:bookmarkEnd w:id="1098"/>
      <w:bookmarkEnd w:id="1099"/>
      <w:bookmarkEnd w:id="1100"/>
      <w:bookmarkEnd w:id="1101"/>
      <w:bookmarkEnd w:id="1102"/>
      <w:bookmarkEnd w:id="1103"/>
      <w:bookmarkEnd w:id="1104"/>
      <w:bookmarkEnd w:id="1105"/>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106" w:name="_Toc20486782"/>
      <w:bookmarkStart w:id="1107" w:name="_Toc29342074"/>
      <w:bookmarkStart w:id="1108" w:name="_Toc29343213"/>
      <w:bookmarkStart w:id="1109" w:name="_Toc36566462"/>
      <w:bookmarkStart w:id="1110" w:name="_Toc36809871"/>
      <w:bookmarkStart w:id="1111" w:name="_Toc36846235"/>
      <w:bookmarkStart w:id="1112" w:name="_Toc36938888"/>
      <w:bookmarkStart w:id="1113" w:name="_Toc37081867"/>
      <w:r w:rsidRPr="000E4E7F">
        <w:t>5.3.3.9a</w:t>
      </w:r>
      <w:r w:rsidRPr="000E4E7F">
        <w:tab/>
        <w:t xml:space="preserve">Abortion of </w:t>
      </w:r>
      <w:r w:rsidR="004B313C" w:rsidRPr="000E4E7F">
        <w:t>early security reactivation</w:t>
      </w:r>
      <w:bookmarkEnd w:id="1106"/>
      <w:bookmarkEnd w:id="1107"/>
      <w:bookmarkEnd w:id="1108"/>
      <w:bookmarkEnd w:id="1109"/>
      <w:bookmarkEnd w:id="1110"/>
      <w:bookmarkEnd w:id="1111"/>
      <w:bookmarkEnd w:id="1112"/>
      <w:bookmarkEnd w:id="1113"/>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114" w:name="_Toc20486783"/>
      <w:bookmarkStart w:id="1115" w:name="_Toc29342075"/>
      <w:bookmarkStart w:id="1116" w:name="_Toc29343214"/>
      <w:bookmarkStart w:id="1117" w:name="_Toc36566463"/>
      <w:bookmarkStart w:id="1118" w:name="_Toc36809872"/>
      <w:bookmarkStart w:id="1119" w:name="_Toc36846236"/>
      <w:bookmarkStart w:id="1120" w:name="_Toc36938889"/>
      <w:bookmarkStart w:id="1121" w:name="_Toc37081868"/>
      <w:r w:rsidRPr="000E4E7F">
        <w:t>5.3.3.10</w:t>
      </w:r>
      <w:r w:rsidRPr="000E4E7F">
        <w:tab/>
        <w:t>Handling of SSAC related parameters</w:t>
      </w:r>
      <w:bookmarkEnd w:id="1114"/>
      <w:bookmarkEnd w:id="1115"/>
      <w:bookmarkEnd w:id="1116"/>
      <w:bookmarkEnd w:id="1117"/>
      <w:bookmarkEnd w:id="1118"/>
      <w:bookmarkEnd w:id="1119"/>
      <w:bookmarkEnd w:id="1120"/>
      <w:bookmarkEnd w:id="1121"/>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lastRenderedPageBreak/>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1122" w:name="_Toc20486784"/>
      <w:bookmarkStart w:id="1123" w:name="_Toc29342076"/>
      <w:bookmarkStart w:id="1124" w:name="_Toc29343215"/>
      <w:bookmarkStart w:id="1125" w:name="_Toc36566464"/>
      <w:bookmarkStart w:id="1126" w:name="_Toc36809873"/>
      <w:bookmarkStart w:id="1127" w:name="_Toc36846237"/>
      <w:bookmarkStart w:id="1128" w:name="_Toc36938890"/>
      <w:bookmarkStart w:id="1129" w:name="_Toc37081869"/>
      <w:r w:rsidRPr="000E4E7F">
        <w:rPr>
          <w:noProof/>
        </w:rPr>
        <w:t>5.3.3.11</w:t>
      </w:r>
      <w:r w:rsidRPr="000E4E7F">
        <w:rPr>
          <w:noProof/>
        </w:rPr>
        <w:tab/>
        <w:t>Access barring check</w:t>
      </w:r>
      <w:bookmarkEnd w:id="1122"/>
      <w:bookmarkEnd w:id="1123"/>
      <w:bookmarkEnd w:id="1124"/>
      <w:bookmarkEnd w:id="1125"/>
      <w:bookmarkEnd w:id="1126"/>
      <w:bookmarkEnd w:id="1127"/>
      <w:bookmarkEnd w:id="1128"/>
      <w:bookmarkEnd w:id="1129"/>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lastRenderedPageBreak/>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1130" w:name="_Toc20486785"/>
      <w:bookmarkStart w:id="1131" w:name="_Toc29342077"/>
      <w:bookmarkStart w:id="1132" w:name="_Toc29343216"/>
      <w:bookmarkStart w:id="1133" w:name="_Toc36566465"/>
      <w:bookmarkStart w:id="1134" w:name="_Toc36809874"/>
      <w:bookmarkStart w:id="1135" w:name="_Toc36846238"/>
      <w:bookmarkStart w:id="1136" w:name="_Toc36938891"/>
      <w:bookmarkStart w:id="1137"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130"/>
      <w:bookmarkEnd w:id="1131"/>
      <w:bookmarkEnd w:id="1132"/>
      <w:bookmarkEnd w:id="1133"/>
      <w:bookmarkEnd w:id="1134"/>
      <w:bookmarkEnd w:id="1135"/>
      <w:bookmarkEnd w:id="1136"/>
      <w:bookmarkEnd w:id="1137"/>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38" w:name="_Toc20486786"/>
      <w:bookmarkStart w:id="1139" w:name="_Toc29342078"/>
      <w:bookmarkStart w:id="1140" w:name="_Toc29343217"/>
      <w:bookmarkStart w:id="1141" w:name="_Toc36566466"/>
      <w:bookmarkStart w:id="1142" w:name="_Toc36809875"/>
      <w:bookmarkStart w:id="1143" w:name="_Toc36846239"/>
      <w:bookmarkStart w:id="1144" w:name="_Toc36938892"/>
      <w:bookmarkStart w:id="1145"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138"/>
      <w:bookmarkEnd w:id="1139"/>
      <w:bookmarkEnd w:id="1140"/>
      <w:bookmarkEnd w:id="1141"/>
      <w:bookmarkEnd w:id="1142"/>
      <w:bookmarkEnd w:id="1143"/>
      <w:bookmarkEnd w:id="1144"/>
      <w:bookmarkEnd w:id="1145"/>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lastRenderedPageBreak/>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1146" w:name="_Toc20486787"/>
      <w:bookmarkStart w:id="1147" w:name="_Toc29342079"/>
      <w:bookmarkStart w:id="1148" w:name="_Toc29343218"/>
      <w:bookmarkStart w:id="1149" w:name="_Toc36566467"/>
      <w:bookmarkStart w:id="1150" w:name="_Toc36809876"/>
      <w:bookmarkStart w:id="1151" w:name="_Toc36846240"/>
      <w:bookmarkStart w:id="1152" w:name="_Toc36938893"/>
      <w:bookmarkStart w:id="1153" w:name="_Toc37081872"/>
      <w:r w:rsidRPr="000E4E7F">
        <w:rPr>
          <w:noProof/>
        </w:rPr>
        <w:t>5.3.3.14</w:t>
      </w:r>
      <w:r w:rsidRPr="000E4E7F">
        <w:rPr>
          <w:noProof/>
        </w:rPr>
        <w:tab/>
        <w:t>Access Barring check</w:t>
      </w:r>
      <w:r w:rsidRPr="000E4E7F">
        <w:rPr>
          <w:noProof/>
          <w:lang w:eastAsia="ko-KR"/>
        </w:rPr>
        <w:t xml:space="preserve"> for NB-IoT</w:t>
      </w:r>
      <w:bookmarkEnd w:id="1146"/>
      <w:bookmarkEnd w:id="1147"/>
      <w:bookmarkEnd w:id="1148"/>
      <w:bookmarkEnd w:id="1149"/>
      <w:bookmarkEnd w:id="1150"/>
      <w:bookmarkEnd w:id="1151"/>
      <w:bookmarkEnd w:id="1152"/>
      <w:bookmarkEnd w:id="1153"/>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lastRenderedPageBreak/>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consider access to the cell as not barred;</w:t>
      </w:r>
    </w:p>
    <w:p w14:paraId="2187FC58" w14:textId="77777777" w:rsidR="009722D5" w:rsidRPr="000E4E7F" w:rsidRDefault="009722D5" w:rsidP="009722D5">
      <w:pPr>
        <w:pStyle w:val="Heading4"/>
      </w:pPr>
      <w:bookmarkStart w:id="1154" w:name="_Toc20486788"/>
      <w:bookmarkStart w:id="1155" w:name="_Toc29342080"/>
      <w:bookmarkStart w:id="1156" w:name="_Toc29343219"/>
      <w:bookmarkStart w:id="1157" w:name="_Toc36566468"/>
      <w:bookmarkStart w:id="1158" w:name="_Toc36809877"/>
      <w:bookmarkStart w:id="1159" w:name="_Toc36846241"/>
      <w:bookmarkStart w:id="1160" w:name="_Toc36938894"/>
      <w:bookmarkStart w:id="1161" w:name="_Toc37081873"/>
      <w:r w:rsidRPr="000E4E7F">
        <w:t>5.3.3.15</w:t>
      </w:r>
      <w:r w:rsidRPr="000E4E7F">
        <w:tab/>
        <w:t xml:space="preserve">Failure to deliver </w:t>
      </w:r>
      <w:r w:rsidR="00DE7D3E" w:rsidRPr="000E4E7F">
        <w:t xml:space="preserve">NAS information in </w:t>
      </w:r>
      <w:r w:rsidRPr="000E4E7F">
        <w:t>RRCConnectionSetupComplete message</w:t>
      </w:r>
      <w:bookmarkEnd w:id="1154"/>
      <w:bookmarkEnd w:id="1155"/>
      <w:bookmarkEnd w:id="1156"/>
      <w:bookmarkEnd w:id="1157"/>
      <w:bookmarkEnd w:id="1158"/>
      <w:bookmarkEnd w:id="1159"/>
      <w:bookmarkEnd w:id="1160"/>
      <w:bookmarkEnd w:id="1161"/>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1162" w:name="_Toc20486789"/>
      <w:bookmarkStart w:id="1163" w:name="_Toc29342081"/>
      <w:bookmarkStart w:id="1164" w:name="_Toc29343220"/>
      <w:bookmarkStart w:id="1165" w:name="_Toc36566469"/>
      <w:bookmarkStart w:id="1166" w:name="_Toc36809878"/>
      <w:bookmarkStart w:id="1167" w:name="_Toc36846242"/>
      <w:bookmarkStart w:id="1168" w:name="_Toc36938895"/>
      <w:bookmarkStart w:id="1169" w:name="_Toc37081874"/>
      <w:r w:rsidRPr="000E4E7F">
        <w:t>5.3.3.16</w:t>
      </w:r>
      <w:r w:rsidRPr="000E4E7F">
        <w:tab/>
        <w:t>Integrity check failure from lower layers while T300 is running</w:t>
      </w:r>
      <w:bookmarkEnd w:id="1162"/>
      <w:bookmarkEnd w:id="1163"/>
      <w:bookmarkEnd w:id="1164"/>
      <w:bookmarkEnd w:id="1165"/>
      <w:bookmarkEnd w:id="1166"/>
      <w:bookmarkEnd w:id="1167"/>
      <w:bookmarkEnd w:id="1168"/>
      <w:bookmarkEnd w:id="1169"/>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70" w:name="_Toc20486790"/>
      <w:bookmarkStart w:id="1171" w:name="_Toc29342082"/>
      <w:bookmarkStart w:id="1172" w:name="_Toc29343221"/>
      <w:bookmarkStart w:id="1173" w:name="_Toc36566470"/>
      <w:bookmarkStart w:id="1174" w:name="_Toc36809879"/>
      <w:bookmarkStart w:id="1175" w:name="_Toc36846243"/>
      <w:bookmarkStart w:id="1176" w:name="_Toc36938896"/>
      <w:bookmarkStart w:id="1177" w:name="_Toc37081875"/>
      <w:r w:rsidRPr="000E4E7F">
        <w:t>5.3.3.17</w:t>
      </w:r>
      <w:r w:rsidRPr="000E4E7F">
        <w:tab/>
      </w:r>
      <w:r w:rsidRPr="000E4E7F">
        <w:rPr>
          <w:lang w:eastAsia="zh-CN"/>
        </w:rPr>
        <w:t xml:space="preserve">Inability to comply with </w:t>
      </w:r>
      <w:r w:rsidRPr="000E4E7F">
        <w:rPr>
          <w:i/>
          <w:lang w:eastAsia="zh-CN"/>
        </w:rPr>
        <w:t>RRCConnectionResume</w:t>
      </w:r>
      <w:bookmarkEnd w:id="1170"/>
      <w:bookmarkEnd w:id="1171"/>
      <w:bookmarkEnd w:id="1172"/>
      <w:bookmarkEnd w:id="1173"/>
      <w:bookmarkEnd w:id="1174"/>
      <w:bookmarkEnd w:id="1175"/>
      <w:bookmarkEnd w:id="1176"/>
      <w:bookmarkEnd w:id="1177"/>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78" w:name="_Toc36566471"/>
      <w:bookmarkStart w:id="1179" w:name="_Toc36809880"/>
      <w:bookmarkStart w:id="1180" w:name="_Toc36846244"/>
      <w:bookmarkStart w:id="1181" w:name="_Toc36938897"/>
      <w:bookmarkStart w:id="1182" w:name="_Toc37081876"/>
      <w:bookmarkStart w:id="1183" w:name="_Toc20486791"/>
      <w:bookmarkStart w:id="1184" w:name="_Toc29342083"/>
      <w:bookmarkStart w:id="1185" w:name="_Toc29343222"/>
      <w:r w:rsidRPr="000E4E7F">
        <w:rPr>
          <w:noProof/>
        </w:rPr>
        <w:t>5.3.3.18</w:t>
      </w:r>
      <w:r w:rsidRPr="000E4E7F">
        <w:rPr>
          <w:noProof/>
        </w:rPr>
        <w:tab/>
        <w:t>Early security reactivation</w:t>
      </w:r>
      <w:bookmarkEnd w:id="1178"/>
      <w:bookmarkEnd w:id="1179"/>
      <w:bookmarkEnd w:id="1180"/>
      <w:bookmarkEnd w:id="1181"/>
      <w:bookmarkEnd w:id="1182"/>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86" w:name="_Toc36566472"/>
      <w:bookmarkStart w:id="1187" w:name="_Toc36809881"/>
      <w:bookmarkStart w:id="1188" w:name="_Toc36846245"/>
      <w:bookmarkStart w:id="1189" w:name="_Toc36938898"/>
      <w:bookmarkStart w:id="1190" w:name="_Toc37081877"/>
      <w:r w:rsidRPr="000E4E7F">
        <w:lastRenderedPageBreak/>
        <w:t>5.3.3.19</w:t>
      </w:r>
      <w:r w:rsidRPr="000E4E7F">
        <w:tab/>
        <w:t>Timing alignment validation for transmission using PUR</w:t>
      </w:r>
      <w:bookmarkEnd w:id="1186"/>
      <w:bookmarkEnd w:id="1187"/>
      <w:bookmarkEnd w:id="1188"/>
      <w:bookmarkEnd w:id="1189"/>
      <w:bookmarkEnd w:id="1190"/>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91" w:author="cr4287r1 (R2-2004040)" w:date="2020-05-11T16:47:00Z"/>
          <w:rFonts w:ascii="Arial" w:eastAsia="SimSun" w:hAnsi="Arial"/>
          <w:sz w:val="24"/>
          <w:lang w:eastAsia="en-US"/>
        </w:rPr>
      </w:pPr>
      <w:bookmarkStart w:id="1192" w:name="_Toc36566473"/>
      <w:bookmarkStart w:id="1193" w:name="_Toc36809882"/>
      <w:bookmarkStart w:id="1194" w:name="_Toc36846246"/>
      <w:bookmarkStart w:id="1195" w:name="_Toc36938899"/>
      <w:bookmarkStart w:id="1196" w:name="_Toc37081878"/>
      <w:ins w:id="1197"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198" w:author="cr4287r1 (R2-2004040)" w:date="2020-05-11T16:47:00Z"/>
          <w:rFonts w:eastAsia="SimSun"/>
          <w:lang w:eastAsia="en-US"/>
        </w:rPr>
      </w:pPr>
      <w:ins w:id="1199" w:author="cr4287r1 (R2-2004040)" w:date="2020-05-11T16:47:00Z">
        <w:r w:rsidRPr="002E36D6">
          <w:rPr>
            <w:rFonts w:eastAsia="SimSun"/>
            <w:lang w:eastAsia="en-US"/>
          </w:rPr>
          <w:t xml:space="preserve">The UE configured with </w:t>
        </w:r>
        <w:r w:rsidRPr="002E36D6">
          <w:rPr>
            <w:rFonts w:eastAsia="SimSun"/>
            <w:i/>
            <w:lang w:eastAsia="en-US"/>
          </w:rPr>
          <w:t>pur-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200" w:author="cr4287r1 (R2-2004040)" w:date="2020-05-11T16:47:00Z"/>
          <w:rFonts w:eastAsia="SimSun"/>
          <w:i/>
          <w:iCs/>
          <w:noProof/>
          <w:lang w:eastAsia="zh-CN"/>
        </w:rPr>
      </w:pPr>
      <w:ins w:id="1201"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202" w:author="cr4287r1 (R2-2004040)" w:date="2020-05-11T16:47:00Z"/>
          <w:rFonts w:eastAsia="SimSun"/>
          <w:noProof/>
          <w:color w:val="FF0000"/>
          <w:lang w:eastAsia="zh-CN"/>
        </w:rPr>
      </w:pPr>
      <w:ins w:id="1203"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p>
    <w:p w14:paraId="0DB83153" w14:textId="77777777" w:rsidR="002E36D6" w:rsidRPr="002E36D6" w:rsidRDefault="002E36D6" w:rsidP="002E36D6">
      <w:pPr>
        <w:overflowPunct/>
        <w:autoSpaceDE/>
        <w:autoSpaceDN/>
        <w:adjustRightInd/>
        <w:ind w:left="568" w:hanging="284"/>
        <w:textAlignment w:val="auto"/>
        <w:rPr>
          <w:ins w:id="1204" w:author="cr4287r1 (R2-2004040)" w:date="2020-05-11T16:47:00Z"/>
          <w:rFonts w:eastAsia="SimSun"/>
          <w:i/>
          <w:iCs/>
          <w:noProof/>
          <w:lang w:eastAsia="zh-CN"/>
        </w:rPr>
      </w:pPr>
      <w:ins w:id="1205"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occurenc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206" w:author="cr4287r1 (R2-2004040)" w:date="2020-05-11T16:47:00Z"/>
          <w:rFonts w:eastAsia="SimSun"/>
          <w:lang w:eastAsia="en-US"/>
        </w:rPr>
      </w:pPr>
      <w:ins w:id="1207" w:author="cr4287r1 (R2-2004040)" w:date="2020-05-11T16:47: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208" w:author="cr4287r1 (R2-2004040)" w:date="2020-05-11T16:47:00Z"/>
          <w:rFonts w:eastAsia="SimSun"/>
          <w:lang w:eastAsia="en-US"/>
        </w:rPr>
      </w:pPr>
      <w:ins w:id="1209" w:author="cr4287r1 (R2-2004040)" w:date="2020-05-11T16:47: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210" w:author="cr4287r1 (R2-2004040)" w:date="2020-05-11T16:47:00Z"/>
          <w:rFonts w:eastAsia="SimSun"/>
          <w:noProof/>
          <w:lang w:eastAsia="en-US"/>
        </w:rPr>
      </w:pPr>
      <w:ins w:id="1211"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r w:rsidRPr="002E36D6">
          <w:rPr>
            <w:rFonts w:eastAsia="SimSun"/>
            <w:i/>
            <w:lang w:eastAsia="en-US"/>
          </w:rPr>
          <w:t>pur-ImplicitReleaseAfter</w:t>
        </w:r>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212" w:author="cr4287r1 (R2-2004040)" w:date="2020-05-11T16:47:00Z"/>
          <w:rFonts w:eastAsia="SimSun"/>
          <w:noProof/>
          <w:lang w:eastAsia="en-US"/>
        </w:rPr>
      </w:pPr>
      <w:ins w:id="1213"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214" w:author="cr4287r1 (R2-2004040)" w:date="2020-05-11T16:47:00Z"/>
          <w:rFonts w:eastAsia="SimSun"/>
          <w:noProof/>
          <w:lang w:eastAsia="en-US"/>
        </w:rPr>
      </w:pPr>
      <w:ins w:id="1215"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216" w:author="cr4287r1 (R2-2004040)" w:date="2020-05-11T16:47:00Z"/>
          <w:rFonts w:eastAsia="SimSun"/>
          <w:lang w:eastAsia="en-US"/>
        </w:rPr>
      </w:pPr>
      <w:ins w:id="1217"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218" w:author="cr4287r1 (R2-2004040)" w:date="2020-05-11T16:47:00Z"/>
          <w:rFonts w:eastAsia="SimSun"/>
          <w:lang w:eastAsia="en-US"/>
        </w:rPr>
      </w:pPr>
      <w:ins w:id="1219" w:author="cr4287r1 (R2-2004040)" w:date="2020-05-11T16:47:00Z">
        <w:r w:rsidRPr="002E36D6">
          <w:rPr>
            <w:rFonts w:eastAsia="SimSun"/>
            <w:lang w:eastAsia="en-US"/>
          </w:rPr>
          <w:t>3&gt;</w:t>
        </w:r>
        <w:r w:rsidRPr="002E36D6">
          <w:rPr>
            <w:rFonts w:eastAsia="SimSun"/>
            <w:lang w:eastAsia="en-US"/>
          </w:rPr>
          <w:tab/>
          <w:t xml:space="preserve">if </w:t>
        </w:r>
        <w:r w:rsidRPr="002E36D6">
          <w:rPr>
            <w:rFonts w:eastAsia="SimSun"/>
            <w:i/>
            <w:lang w:eastAsia="en-US"/>
          </w:rPr>
          <w:t>pur-ImplicitReleaseAfter</w:t>
        </w:r>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220" w:author="cr4287r1 (R2-2004040)" w:date="2020-05-11T16:47:00Z"/>
          <w:rFonts w:eastAsia="SimSun"/>
          <w:lang w:eastAsia="en-US"/>
        </w:rPr>
      </w:pPr>
      <w:ins w:id="1221" w:author="cr4287r1 (R2-2004040)" w:date="2020-05-11T16:47:00Z">
        <w:r w:rsidRPr="002E36D6">
          <w:rPr>
            <w:rFonts w:eastAsia="SimSun"/>
            <w:lang w:eastAsia="en-US"/>
          </w:rPr>
          <w:t>4&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222" w:author="cr4287r1 (R2-2004040)" w:date="2020-05-11T16:47:00Z"/>
          <w:rFonts w:eastAsia="SimSun"/>
          <w:lang w:eastAsia="en-US"/>
        </w:rPr>
      </w:pPr>
      <w:ins w:id="1223" w:author="cr4287r1 (R2-2004040)" w:date="2020-05-11T16:47:00Z">
        <w:r w:rsidRPr="002E36D6">
          <w:rPr>
            <w:rFonts w:eastAsia="SimSun"/>
            <w:lang w:eastAsia="en-US"/>
          </w:rPr>
          <w:t>4&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DD7377F" w14:textId="77777777" w:rsidR="009722D5" w:rsidRPr="000E4E7F" w:rsidRDefault="009722D5" w:rsidP="009722D5">
      <w:pPr>
        <w:pStyle w:val="Heading3"/>
      </w:pPr>
      <w:bookmarkStart w:id="1224" w:name="_GoBack"/>
      <w:bookmarkEnd w:id="1224"/>
      <w:r w:rsidRPr="000E4E7F">
        <w:t>5.3.4</w:t>
      </w:r>
      <w:r w:rsidRPr="000E4E7F">
        <w:tab/>
        <w:t>Initial security activation</w:t>
      </w:r>
      <w:bookmarkEnd w:id="1183"/>
      <w:bookmarkEnd w:id="1184"/>
      <w:bookmarkEnd w:id="1185"/>
      <w:bookmarkEnd w:id="1192"/>
      <w:bookmarkEnd w:id="1193"/>
      <w:bookmarkEnd w:id="1194"/>
      <w:bookmarkEnd w:id="1195"/>
      <w:bookmarkEnd w:id="1196"/>
    </w:p>
    <w:p w14:paraId="7479019D" w14:textId="77777777" w:rsidR="009722D5" w:rsidRPr="000E4E7F" w:rsidRDefault="009722D5" w:rsidP="009722D5">
      <w:pPr>
        <w:pStyle w:val="Heading4"/>
      </w:pPr>
      <w:bookmarkStart w:id="1225" w:name="_Toc20486792"/>
      <w:bookmarkStart w:id="1226" w:name="_Toc29342084"/>
      <w:bookmarkStart w:id="1227" w:name="_Toc29343223"/>
      <w:bookmarkStart w:id="1228" w:name="_Toc36566474"/>
      <w:bookmarkStart w:id="1229" w:name="_Toc36809883"/>
      <w:bookmarkStart w:id="1230" w:name="_Toc36846247"/>
      <w:bookmarkStart w:id="1231" w:name="_Toc36938900"/>
      <w:bookmarkStart w:id="1232" w:name="_Toc37081879"/>
      <w:r w:rsidRPr="000E4E7F">
        <w:t>5.3.4.1</w:t>
      </w:r>
      <w:r w:rsidRPr="000E4E7F">
        <w:tab/>
        <w:t>General</w:t>
      </w:r>
      <w:bookmarkEnd w:id="1225"/>
      <w:bookmarkEnd w:id="1226"/>
      <w:bookmarkEnd w:id="1227"/>
      <w:bookmarkEnd w:id="1228"/>
      <w:bookmarkEnd w:id="1229"/>
      <w:bookmarkEnd w:id="1230"/>
      <w:bookmarkEnd w:id="1231"/>
      <w:bookmarkEnd w:id="1232"/>
    </w:p>
    <w:bookmarkStart w:id="1233" w:name="_MON_1267945826"/>
    <w:bookmarkEnd w:id="1233"/>
    <w:bookmarkStart w:id="1234" w:name="_MON_1289914516"/>
    <w:bookmarkEnd w:id="1234"/>
    <w:p w14:paraId="613FD540" w14:textId="77777777" w:rsidR="009722D5" w:rsidRPr="000E4E7F" w:rsidRDefault="009722D5" w:rsidP="009722D5">
      <w:pPr>
        <w:pStyle w:val="TH"/>
      </w:pPr>
      <w:r w:rsidRPr="000E4E7F">
        <w:object w:dxaOrig="7574" w:dyaOrig="2714" w14:anchorId="42B3A53A">
          <v:shape id="_x0000_i1044" type="#_x0000_t75" style="width:351pt;height:128.25pt" o:ole="">
            <v:imagedata r:id="rId55" o:title=""/>
          </v:shape>
          <o:OLEObject Type="Embed" ProgID="Word.Picture.8" ShapeID="_x0000_i1044" DrawAspect="Content" ObjectID="_1650886497" r:id="rId56"/>
        </w:object>
      </w:r>
    </w:p>
    <w:p w14:paraId="68E4E3C5" w14:textId="77777777" w:rsidR="009722D5" w:rsidRPr="000E4E7F" w:rsidRDefault="009722D5" w:rsidP="009722D5">
      <w:pPr>
        <w:pStyle w:val="TF"/>
      </w:pPr>
      <w:r w:rsidRPr="000E4E7F">
        <w:t>Figure 5.3.4.1-1: Security mode command, successful</w:t>
      </w:r>
    </w:p>
    <w:bookmarkStart w:id="1235" w:name="_MON_1267945967"/>
    <w:bookmarkEnd w:id="1235"/>
    <w:bookmarkStart w:id="1236" w:name="_MON_1289914517"/>
    <w:bookmarkEnd w:id="1236"/>
    <w:p w14:paraId="3002EF82" w14:textId="77777777" w:rsidR="009722D5" w:rsidRPr="000E4E7F" w:rsidRDefault="009722D5" w:rsidP="009722D5">
      <w:pPr>
        <w:pStyle w:val="TH"/>
      </w:pPr>
      <w:r w:rsidRPr="000E4E7F">
        <w:object w:dxaOrig="7574" w:dyaOrig="2714" w14:anchorId="00D66C07">
          <v:shape id="_x0000_i1045" type="#_x0000_t75" style="width:351pt;height:128.25pt" o:ole="">
            <v:imagedata r:id="rId57" o:title=""/>
          </v:shape>
          <o:OLEObject Type="Embed" ProgID="Word.Picture.8" ShapeID="_x0000_i1045" DrawAspect="Content" ObjectID="_1650886498"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37" w:name="_Toc20486793"/>
      <w:bookmarkStart w:id="1238" w:name="_Toc29342085"/>
      <w:bookmarkStart w:id="1239" w:name="_Toc29343224"/>
      <w:bookmarkStart w:id="1240" w:name="_Toc36566475"/>
      <w:bookmarkStart w:id="1241" w:name="_Toc36809884"/>
      <w:bookmarkStart w:id="1242" w:name="_Toc36846248"/>
      <w:bookmarkStart w:id="1243" w:name="_Toc36938901"/>
      <w:bookmarkStart w:id="1244" w:name="_Toc37081880"/>
      <w:r w:rsidRPr="000E4E7F">
        <w:t>5.3.4.2</w:t>
      </w:r>
      <w:r w:rsidRPr="000E4E7F">
        <w:tab/>
        <w:t>Initiation</w:t>
      </w:r>
      <w:bookmarkEnd w:id="1237"/>
      <w:bookmarkEnd w:id="1238"/>
      <w:bookmarkEnd w:id="1239"/>
      <w:bookmarkEnd w:id="1240"/>
      <w:bookmarkEnd w:id="1241"/>
      <w:bookmarkEnd w:id="1242"/>
      <w:bookmarkEnd w:id="1243"/>
      <w:bookmarkEnd w:id="1244"/>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45" w:name="_Toc20486794"/>
      <w:bookmarkStart w:id="1246" w:name="_Toc29342086"/>
      <w:bookmarkStart w:id="1247" w:name="_Toc29343225"/>
      <w:bookmarkStart w:id="1248" w:name="_Toc36566476"/>
      <w:bookmarkStart w:id="1249" w:name="_Toc36809885"/>
      <w:bookmarkStart w:id="1250" w:name="_Toc36846249"/>
      <w:bookmarkStart w:id="1251" w:name="_Toc36938902"/>
      <w:bookmarkStart w:id="1252" w:name="_Toc37081881"/>
      <w:bookmarkStart w:id="1253" w:name="OLE_LINK15"/>
      <w:bookmarkStart w:id="1254" w:name="OLE_LINK16"/>
      <w:r w:rsidRPr="000E4E7F">
        <w:t>5.3.4.3</w:t>
      </w:r>
      <w:r w:rsidRPr="000E4E7F">
        <w:tab/>
        <w:t xml:space="preserve">Reception of the </w:t>
      </w:r>
      <w:bookmarkStart w:id="1255" w:name="OLE_LINK8"/>
      <w:bookmarkStart w:id="1256" w:name="OLE_LINK9"/>
      <w:r w:rsidRPr="000E4E7F">
        <w:rPr>
          <w:i/>
        </w:rPr>
        <w:t>SecurityModeCommand</w:t>
      </w:r>
      <w:r w:rsidRPr="000E4E7F">
        <w:t xml:space="preserve"> </w:t>
      </w:r>
      <w:bookmarkEnd w:id="1255"/>
      <w:bookmarkEnd w:id="1256"/>
      <w:r w:rsidRPr="000E4E7F">
        <w:t>by the UE</w:t>
      </w:r>
      <w:bookmarkEnd w:id="1245"/>
      <w:bookmarkEnd w:id="1246"/>
      <w:bookmarkEnd w:id="1247"/>
      <w:bookmarkEnd w:id="1248"/>
      <w:bookmarkEnd w:id="1249"/>
      <w:bookmarkEnd w:id="1250"/>
      <w:bookmarkEnd w:id="1251"/>
      <w:bookmarkEnd w:id="1252"/>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lastRenderedPageBreak/>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253"/>
    <w:bookmarkEnd w:id="1254"/>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1257" w:name="_Toc20486795"/>
      <w:bookmarkStart w:id="1258" w:name="_Toc29342087"/>
      <w:bookmarkStart w:id="1259" w:name="_Toc29343226"/>
      <w:bookmarkStart w:id="1260" w:name="_Toc36566477"/>
      <w:bookmarkStart w:id="1261" w:name="_Toc36809886"/>
      <w:bookmarkStart w:id="1262" w:name="_Toc36846250"/>
      <w:bookmarkStart w:id="1263" w:name="_Toc36938903"/>
      <w:bookmarkStart w:id="1264" w:name="_Toc37081882"/>
      <w:r w:rsidRPr="000E4E7F">
        <w:t>5.3.5</w:t>
      </w:r>
      <w:r w:rsidRPr="000E4E7F">
        <w:tab/>
        <w:t>RRC connection reconfiguration</w:t>
      </w:r>
      <w:bookmarkEnd w:id="1257"/>
      <w:bookmarkEnd w:id="1258"/>
      <w:bookmarkEnd w:id="1259"/>
      <w:bookmarkEnd w:id="1260"/>
      <w:bookmarkEnd w:id="1261"/>
      <w:bookmarkEnd w:id="1262"/>
      <w:bookmarkEnd w:id="1263"/>
      <w:bookmarkEnd w:id="1264"/>
    </w:p>
    <w:p w14:paraId="4D605EEB" w14:textId="77777777" w:rsidR="009722D5" w:rsidRPr="000E4E7F" w:rsidRDefault="009722D5" w:rsidP="009722D5">
      <w:pPr>
        <w:pStyle w:val="Heading4"/>
      </w:pPr>
      <w:bookmarkStart w:id="1265" w:name="_Toc20486796"/>
      <w:bookmarkStart w:id="1266" w:name="_Toc29342088"/>
      <w:bookmarkStart w:id="1267" w:name="_Toc29343227"/>
      <w:bookmarkStart w:id="1268" w:name="_Toc36566478"/>
      <w:bookmarkStart w:id="1269" w:name="_Toc36809887"/>
      <w:bookmarkStart w:id="1270" w:name="_Toc36846251"/>
      <w:bookmarkStart w:id="1271" w:name="_Toc36938904"/>
      <w:bookmarkStart w:id="1272" w:name="_Toc37081883"/>
      <w:r w:rsidRPr="000E4E7F">
        <w:t>5.3.5.1</w:t>
      </w:r>
      <w:r w:rsidRPr="000E4E7F">
        <w:tab/>
        <w:t>General</w:t>
      </w:r>
      <w:bookmarkEnd w:id="1265"/>
      <w:bookmarkEnd w:id="1266"/>
      <w:bookmarkEnd w:id="1267"/>
      <w:bookmarkEnd w:id="1268"/>
      <w:bookmarkEnd w:id="1269"/>
      <w:bookmarkEnd w:id="1270"/>
      <w:bookmarkEnd w:id="1271"/>
      <w:bookmarkEnd w:id="1272"/>
    </w:p>
    <w:bookmarkStart w:id="1273" w:name="_MON_1267946280"/>
    <w:bookmarkEnd w:id="1273"/>
    <w:bookmarkStart w:id="1274" w:name="_MON_1289914518"/>
    <w:bookmarkEnd w:id="1274"/>
    <w:p w14:paraId="05263378" w14:textId="77777777" w:rsidR="009722D5" w:rsidRPr="000E4E7F" w:rsidRDefault="009722D5" w:rsidP="009722D5">
      <w:pPr>
        <w:pStyle w:val="TH"/>
      </w:pPr>
      <w:r w:rsidRPr="000E4E7F">
        <w:object w:dxaOrig="7574" w:dyaOrig="2714" w14:anchorId="3CFB06BC">
          <v:shape id="_x0000_i1046" type="#_x0000_t75" style="width:351pt;height:128.25pt" o:ole="">
            <v:imagedata r:id="rId59" o:title=""/>
          </v:shape>
          <o:OLEObject Type="Embed" ProgID="Word.Picture.8" ShapeID="_x0000_i1046" DrawAspect="Content" ObjectID="_1650886499" r:id="rId60"/>
        </w:object>
      </w:r>
    </w:p>
    <w:p w14:paraId="25912AC2" w14:textId="77777777" w:rsidR="009722D5" w:rsidRPr="000E4E7F" w:rsidRDefault="009722D5" w:rsidP="009722D5">
      <w:pPr>
        <w:pStyle w:val="TF"/>
      </w:pPr>
      <w:r w:rsidRPr="000E4E7F">
        <w:t>Figure 5.3.5.1-1: RRC connection reconfiguration, successful</w:t>
      </w:r>
    </w:p>
    <w:bookmarkStart w:id="1275" w:name="_MON_1289914520"/>
    <w:bookmarkEnd w:id="1275"/>
    <w:p w14:paraId="4D2215BD" w14:textId="77777777" w:rsidR="009722D5" w:rsidRPr="000E4E7F" w:rsidRDefault="009722D5" w:rsidP="009722D5">
      <w:pPr>
        <w:pStyle w:val="TH"/>
      </w:pPr>
      <w:r w:rsidRPr="000E4E7F">
        <w:object w:dxaOrig="7574" w:dyaOrig="2714" w14:anchorId="053E2B00">
          <v:shape id="_x0000_i1047" type="#_x0000_t75" style="width:351pt;height:128.25pt" o:ole="">
            <v:imagedata r:id="rId61" o:title=""/>
          </v:shape>
          <o:OLEObject Type="Embed" ProgID="Word.Picture.8" ShapeID="_x0000_i1047" DrawAspect="Content" ObjectID="_1650886500" r:id="rId62"/>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76"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77" w:name="_Toc20486797"/>
      <w:bookmarkStart w:id="1278" w:name="_Toc29342089"/>
      <w:bookmarkStart w:id="1279" w:name="_Toc29343228"/>
      <w:bookmarkStart w:id="1280" w:name="_Toc36566479"/>
      <w:bookmarkStart w:id="1281" w:name="_Toc36809888"/>
      <w:bookmarkStart w:id="1282" w:name="_Toc36846252"/>
      <w:bookmarkStart w:id="1283" w:name="_Toc36938905"/>
      <w:bookmarkStart w:id="1284" w:name="_Toc37081884"/>
      <w:r w:rsidRPr="000E4E7F">
        <w:t>5.3.5.2</w:t>
      </w:r>
      <w:r w:rsidRPr="000E4E7F">
        <w:tab/>
        <w:t>Initiation</w:t>
      </w:r>
      <w:bookmarkEnd w:id="1277"/>
      <w:bookmarkEnd w:id="1278"/>
      <w:bookmarkEnd w:id="1279"/>
      <w:bookmarkEnd w:id="1280"/>
      <w:bookmarkEnd w:id="1281"/>
      <w:bookmarkEnd w:id="1282"/>
      <w:bookmarkEnd w:id="1283"/>
      <w:bookmarkEnd w:id="1284"/>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lastRenderedPageBreak/>
        <w:t>-</w:t>
      </w:r>
      <w:r w:rsidRPr="000E4E7F">
        <w:tab/>
        <w:t xml:space="preserve">the addition, release or modification of conditional </w:t>
      </w:r>
      <w:ins w:id="1285" w:author="cr4290 (R2-2003852)" w:date="2020-05-10T11:46:00Z">
        <w:r w:rsidR="00804AD9">
          <w:t>re</w:t>
        </w:r>
      </w:ins>
      <w:r w:rsidRPr="000E4E7F">
        <w:t xml:space="preserve">configurations </w:t>
      </w:r>
      <w:del w:id="1286"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87" w:name="_Toc20486798"/>
      <w:bookmarkStart w:id="1288" w:name="_Toc29342090"/>
      <w:bookmarkStart w:id="1289" w:name="_Toc29343229"/>
      <w:bookmarkStart w:id="1290" w:name="_Toc36566480"/>
      <w:bookmarkStart w:id="1291" w:name="_Toc36809889"/>
      <w:bookmarkStart w:id="1292" w:name="_Toc36846253"/>
      <w:bookmarkStart w:id="1293" w:name="_Toc36938906"/>
      <w:bookmarkStart w:id="1294"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287"/>
      <w:bookmarkEnd w:id="1288"/>
      <w:bookmarkEnd w:id="1289"/>
      <w:bookmarkEnd w:id="1290"/>
      <w:bookmarkEnd w:id="1291"/>
      <w:bookmarkEnd w:id="1292"/>
      <w:bookmarkEnd w:id="1293"/>
      <w:bookmarkEnd w:id="1294"/>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95" w:author="cr4290 (R2-2003852)" w:date="2020-05-10T11:48:00Z">
        <w:r w:rsidR="00804AD9">
          <w:t>DAPS bearer</w:t>
        </w:r>
      </w:ins>
      <w:del w:id="1296"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297" w:author="cr4290 (R2-2003852)" w:date="2020-05-10T11:48:00Z">
        <w:r w:rsidRPr="000E4E7F" w:rsidDel="00804AD9">
          <w:delText xml:space="preserve">DAPS </w:delText>
        </w:r>
      </w:del>
      <w:r w:rsidRPr="000E4E7F">
        <w:t xml:space="preserve">PDCP entity to </w:t>
      </w:r>
      <w:ins w:id="1298" w:author="cr4290 (R2-2003852)" w:date="2020-05-10T11:49:00Z">
        <w:r w:rsidR="00804AD9">
          <w:t>release DAPS</w:t>
        </w:r>
      </w:ins>
      <w:del w:id="1299"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lastRenderedPageBreak/>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795227">
        <w:rPr>
          <w:i/>
          <w:lang w:eastAsia="zh-CN"/>
          <w:rPrChange w:id="1300" w:author="CR4270r1 (R2-2004073)" w:date="2020-05-07T15:59:00Z">
            <w:rPr>
              <w:lang w:eastAsia="zh-CN"/>
            </w:rPr>
          </w:rPrChange>
        </w:rPr>
        <w:t>sl-ConfigDedicatedNR</w:t>
      </w:r>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301" w:author="CR4270r1 (R2-2004073)" w:date="2020-05-07T15:59:00Z">
        <w:r w:rsidR="00795227">
          <w:rPr>
            <w:lang w:eastAsia="zh-CN"/>
          </w:rPr>
          <w:t>14</w:t>
        </w:r>
      </w:ins>
      <w:del w:id="1302"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03" w:author="cr4290 (R2-2003852)" w:date="2020-05-10T11:51:00Z">
        <w:r w:rsidR="00804AD9">
          <w:t>5</w:t>
        </w:r>
      </w:ins>
      <w:del w:id="1304"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305"/>
      <w:r w:rsidRPr="000E4E7F">
        <w:t>clause 5.3.13.4</w:t>
      </w:r>
      <w:commentRangeEnd w:id="1305"/>
      <w:ins w:id="1306"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305"/>
      </w:r>
      <w:r w:rsidRPr="000E4E7F">
        <w:t>;</w:t>
      </w:r>
    </w:p>
    <w:p w14:paraId="36582EA4" w14:textId="77777777" w:rsidR="004F2498" w:rsidRPr="004F2498" w:rsidRDefault="004F2498" w:rsidP="004F2498">
      <w:pPr>
        <w:overflowPunct/>
        <w:autoSpaceDE/>
        <w:autoSpaceDN/>
        <w:adjustRightInd/>
        <w:ind w:left="568" w:hanging="284"/>
        <w:textAlignment w:val="auto"/>
        <w:rPr>
          <w:ins w:id="1307" w:author="cr4266 (R2-2004264)" w:date="2020-05-12T11:09:00Z"/>
          <w:rFonts w:eastAsia="SimSun"/>
          <w:lang w:eastAsia="en-US"/>
        </w:rPr>
      </w:pPr>
      <w:ins w:id="1308" w:author="cr4266 (R2-2004264)" w:date="2020-05-12T11:09:00Z">
        <w:r w:rsidRPr="004F2498">
          <w:rPr>
            <w:rFonts w:eastAsia="SimSun"/>
            <w:lang w:eastAsia="en-US"/>
          </w:rPr>
          <w:lastRenderedPageBreak/>
          <w:t xml:space="preserve">1&gt; 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w:t>
        </w:r>
        <w:bookmarkStart w:id="1309" w:name="_Hlk39140255"/>
        <w:r w:rsidRPr="004F2498">
          <w:rPr>
            <w:rFonts w:eastAsia="SimSun"/>
            <w:lang w:eastAsia="en-US"/>
          </w:rPr>
          <w:t xml:space="preserve">otherwise indicate upper layers absence of </w:t>
        </w:r>
        <w:r w:rsidRPr="004F2498">
          <w:rPr>
            <w:rFonts w:eastAsia="SimSun"/>
            <w:iCs/>
            <w:lang w:eastAsia="en-US"/>
          </w:rPr>
          <w:t>this field</w:t>
        </w:r>
        <w:bookmarkEnd w:id="1309"/>
        <w:r w:rsidRPr="004F2498">
          <w:rPr>
            <w:rFonts w:eastAsia="SimSun"/>
            <w:iCs/>
            <w:lang w:eastAsia="en-US"/>
          </w:rPr>
          <w:t>;</w:t>
        </w:r>
      </w:ins>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310" w:name="_Toc20486799"/>
      <w:bookmarkStart w:id="1311" w:name="_Toc29342091"/>
      <w:bookmarkStart w:id="1312" w:name="_Toc29343230"/>
      <w:bookmarkStart w:id="1313" w:name="_Toc36566481"/>
      <w:bookmarkStart w:id="1314" w:name="_Toc36809890"/>
      <w:bookmarkStart w:id="1315" w:name="_Toc36846254"/>
      <w:bookmarkStart w:id="1316" w:name="_Toc36938907"/>
      <w:bookmarkStart w:id="1317"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310"/>
      <w:bookmarkEnd w:id="1311"/>
      <w:bookmarkEnd w:id="1312"/>
      <w:bookmarkEnd w:id="1313"/>
      <w:bookmarkEnd w:id="1314"/>
      <w:bookmarkEnd w:id="1315"/>
      <w:bookmarkEnd w:id="1316"/>
      <w:bookmarkEnd w:id="1317"/>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318" w:author="cr4260r1 (R2-2003881)" w:date="2020-05-10T19:14:00Z"/>
        </w:rPr>
      </w:pPr>
      <w:ins w:id="1319"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320" w:author="cr4260r1 (R2-2003881)" w:date="2020-05-10T19:14:00Z"/>
        </w:rPr>
      </w:pPr>
      <w:ins w:id="1321"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lastRenderedPageBreak/>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322" w:author="cr4290 (R2-2003852)" w:date="2020-05-10T11:53:00Z">
        <w:r w:rsidR="00804AD9">
          <w:t>the</w:t>
        </w:r>
        <w:r w:rsidR="00804AD9" w:rsidRPr="000E4E7F" w:rsidDel="00804AD9">
          <w:t xml:space="preserve"> </w:t>
        </w:r>
      </w:ins>
      <w:del w:id="1323" w:author="cr4290 (R2-2003852)" w:date="2020-05-10T11:53:00Z">
        <w:r w:rsidRPr="000E4E7F" w:rsidDel="00804AD9">
          <w:delText>a</w:delText>
        </w:r>
      </w:del>
      <w:r w:rsidRPr="000E4E7F">
        <w:t xml:space="preserve">n </w:t>
      </w:r>
      <w:commentRangeStart w:id="1324"/>
      <w:r w:rsidRPr="000E4E7F">
        <w:t>RLC entity</w:t>
      </w:r>
      <w:commentRangeEnd w:id="1324"/>
      <w:r w:rsidR="001639E5">
        <w:rPr>
          <w:rStyle w:val="CommentReference"/>
        </w:rPr>
        <w:commentReference w:id="1324"/>
      </w:r>
      <w:r w:rsidRPr="000E4E7F">
        <w:t xml:space="preserve"> </w:t>
      </w:r>
      <w:ins w:id="1325" w:author="cr4290 (R2-2003852)" w:date="2020-05-10T11:53:00Z">
        <w:r w:rsidR="00730DA2">
          <w:t xml:space="preserve">or entities </w:t>
        </w:r>
      </w:ins>
      <w:r w:rsidRPr="000E4E7F">
        <w:t xml:space="preserve">and </w:t>
      </w:r>
      <w:ins w:id="1326" w:author="cr4290 (R2-2003852)" w:date="2020-05-10T11:53:00Z">
        <w:r w:rsidR="00730DA2">
          <w:t>the</w:t>
        </w:r>
      </w:ins>
      <w:del w:id="1327"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328" w:author="cr4290 (R2-2003852)" w:date="2020-05-10T11:54:00Z">
        <w:r w:rsidR="00730DA2">
          <w:t>configure</w:t>
        </w:r>
        <w:r w:rsidR="00730DA2" w:rsidRPr="000E4E7F">
          <w:t xml:space="preserve"> </w:t>
        </w:r>
      </w:ins>
      <w:r w:rsidRPr="000E4E7F">
        <w:t xml:space="preserve">DAPS </w:t>
      </w:r>
      <w:del w:id="1329"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330" w:author="cr4290 (R2-2003852)" w:date="2020-05-10T11:55:00Z"/>
        </w:rPr>
      </w:pPr>
      <w:ins w:id="1331"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332" w:author="cr4290 (R2-2003852)" w:date="2020-05-10T11:55:00Z"/>
        </w:rPr>
      </w:pPr>
      <w:ins w:id="1333"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lastRenderedPageBreak/>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lastRenderedPageBreak/>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lastRenderedPageBreak/>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lastRenderedPageBreak/>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34" w:author="cr4290 (R2-2003852)" w:date="2020-05-10T11:56:00Z">
        <w:r w:rsidR="00730DA2">
          <w:t>5</w:t>
        </w:r>
      </w:ins>
      <w:del w:id="1335"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336" w:author="cr4266 (R2-2004264)" w:date="2020-05-12T11:09:00Z"/>
          <w:rFonts w:eastAsia="SimSun"/>
          <w:lang w:eastAsia="en-US"/>
        </w:rPr>
      </w:pPr>
      <w:ins w:id="1337"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38" w:author="cr4260r1 (R2-2003881)" w:date="2020-05-10T19:15:00Z"/>
        </w:rPr>
      </w:pPr>
      <w:del w:id="1339"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40" w:author="cr4260r1 (R2-2003881)" w:date="2020-05-10T19:15:00Z"/>
        </w:rPr>
      </w:pPr>
      <w:del w:id="1341"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42" w:name="OLE_LINK108"/>
      <w:bookmarkStart w:id="1343"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lastRenderedPageBreak/>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44" w:author="cr4290 (R2-2003852)" w:date="2020-05-10T11:56:00Z">
        <w:r w:rsidRPr="000E4E7F" w:rsidDel="00730DA2">
          <w:delText xml:space="preserve">DRB configured with </w:delText>
        </w:r>
      </w:del>
      <w:r w:rsidRPr="000E4E7F">
        <w:t xml:space="preserve">DAPS </w:t>
      </w:r>
      <w:ins w:id="1345" w:author="cr4290 (R2-2003852)" w:date="2020-05-10T11:56:00Z">
        <w:r w:rsidR="00730DA2">
          <w:t>bearer</w:t>
        </w:r>
      </w:ins>
      <w:del w:id="1346"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42"/>
    <w:bookmarkEnd w:id="1343"/>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w:t>
      </w:r>
      <w:r w:rsidRPr="000E4E7F">
        <w:lastRenderedPageBreak/>
        <w:t xml:space="preserve">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54481E7D"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347" w:author="cr4290 (R2-2003852)" w:date="2020-05-10T11:57:00Z">
        <w:r w:rsidR="00730DA2">
          <w:rPr>
            <w:i/>
          </w:rPr>
          <w:t>EUTRA</w:t>
        </w:r>
      </w:ins>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5B12245B" w:rsidR="00AA4F15" w:rsidRPr="000E4E7F" w:rsidDel="00730DA2" w:rsidRDefault="00AA4F15" w:rsidP="00AA4F15">
      <w:pPr>
        <w:pStyle w:val="EditorsNote"/>
        <w:rPr>
          <w:del w:id="1348" w:author="cr4290 (R2-2003852)" w:date="2020-05-10T11:57:00Z"/>
          <w:color w:val="auto"/>
        </w:rPr>
      </w:pPr>
      <w:bookmarkStart w:id="1349" w:name="_Toc20486800"/>
      <w:bookmarkStart w:id="1350" w:name="_Toc29342092"/>
      <w:bookmarkStart w:id="1351" w:name="_Toc29343231"/>
      <w:bookmarkStart w:id="1352" w:name="_Toc36566482"/>
      <w:del w:id="1353"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54" w:author="cr4290 (R2-2003852)" w:date="2020-05-10T11:57:00Z"/>
          <w:color w:val="auto"/>
        </w:rPr>
      </w:pPr>
      <w:del w:id="1355"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56" w:name="_Toc36809891"/>
      <w:bookmarkStart w:id="1357" w:name="_Toc36846255"/>
      <w:bookmarkStart w:id="1358" w:name="_Toc36938908"/>
      <w:bookmarkStart w:id="1359" w:name="_Toc37081887"/>
      <w:r w:rsidRPr="000E4E7F">
        <w:t>5.3.5.5</w:t>
      </w:r>
      <w:r w:rsidRPr="000E4E7F">
        <w:tab/>
        <w:t>Reconfiguration failure</w:t>
      </w:r>
      <w:bookmarkEnd w:id="1349"/>
      <w:bookmarkEnd w:id="1350"/>
      <w:bookmarkEnd w:id="1351"/>
      <w:bookmarkEnd w:id="1352"/>
      <w:bookmarkEnd w:id="1356"/>
      <w:bookmarkEnd w:id="1357"/>
      <w:bookmarkEnd w:id="1358"/>
      <w:bookmarkEnd w:id="1359"/>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60" w:name="_Toc20486801"/>
      <w:bookmarkStart w:id="1361" w:name="_Toc29342093"/>
      <w:bookmarkStart w:id="1362" w:name="_Toc29343232"/>
      <w:bookmarkStart w:id="1363" w:name="_Toc36566483"/>
      <w:bookmarkStart w:id="1364" w:name="_Toc36809892"/>
      <w:bookmarkStart w:id="1365" w:name="_Toc36846256"/>
      <w:bookmarkStart w:id="1366" w:name="_Toc36938909"/>
      <w:bookmarkStart w:id="1367" w:name="_Toc37081888"/>
      <w:r w:rsidRPr="000E4E7F">
        <w:t>5.3.5.6</w:t>
      </w:r>
      <w:r w:rsidRPr="000E4E7F">
        <w:tab/>
        <w:t>T304 expiry (handover failure)</w:t>
      </w:r>
      <w:bookmarkEnd w:id="1360"/>
      <w:bookmarkEnd w:id="1361"/>
      <w:bookmarkEnd w:id="1362"/>
      <w:bookmarkEnd w:id="1363"/>
      <w:bookmarkEnd w:id="1364"/>
      <w:bookmarkEnd w:id="1365"/>
      <w:bookmarkEnd w:id="1366"/>
      <w:bookmarkEnd w:id="1367"/>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lastRenderedPageBreak/>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5C318E39"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ins w:id="1368" w:author="Samsung (Seungri Jin) - class0/class1" w:date="2020-05-13T19:06:00Z">
        <w:r w:rsidR="005A3983">
          <w:rPr>
            <w:rFonts w:eastAsia="SimSun" w:hint="eastAsia"/>
            <w:lang w:val="en-US" w:eastAsia="zh-CN"/>
          </w:rPr>
          <w:t>associated</w:t>
        </w:r>
        <w:r w:rsidR="005A3983" w:rsidRPr="000E4E7F" w:rsidDel="005A3983">
          <w:t xml:space="preserve"> </w:t>
        </w:r>
      </w:ins>
      <w:del w:id="1369" w:author="Samsung (Seungri Jin) - class0/class1" w:date="2020-05-13T19:06:00Z">
        <w:r w:rsidRPr="000E4E7F" w:rsidDel="005A3983">
          <w:delText xml:space="preserve">associtated </w:delText>
        </w:r>
      </w:del>
      <w:r w:rsidRPr="000E4E7F">
        <w:t xml:space="preserve">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lastRenderedPageBreak/>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t>3&gt;</w:t>
      </w:r>
      <w:r w:rsidRPr="000E4E7F">
        <w:tab/>
        <w:t xml:space="preserve">reconfigure the </w:t>
      </w:r>
      <w:del w:id="1370" w:author="cr4290 (R2-2003852)" w:date="2020-05-10T11:58:00Z">
        <w:r w:rsidRPr="000E4E7F" w:rsidDel="00730DA2">
          <w:delText xml:space="preserve">DAPS </w:delText>
        </w:r>
      </w:del>
      <w:r w:rsidRPr="000E4E7F">
        <w:t xml:space="preserve">PDCP entity to </w:t>
      </w:r>
      <w:ins w:id="1371" w:author="cr4290 (R2-2003852)" w:date="2020-05-10T11:58:00Z">
        <w:r w:rsidR="00730DA2">
          <w:t>release DAPS</w:t>
        </w:r>
      </w:ins>
      <w:del w:id="1372"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73" w:author="cr4290 (R2-2003852)" w:date="2020-05-10T11:59:00Z"/>
          <w:color w:val="auto"/>
        </w:rPr>
      </w:pPr>
      <w:del w:id="1374"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75" w:author="cr4290 (R2-2003852)" w:date="2020-05-10T12:00:00Z"/>
        </w:rPr>
      </w:pPr>
      <w:ins w:id="1376"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77" w:name="_Toc20486802"/>
      <w:bookmarkStart w:id="1378" w:name="_Toc29342094"/>
      <w:bookmarkStart w:id="1379" w:name="_Toc29343233"/>
      <w:bookmarkStart w:id="1380" w:name="_Toc36566484"/>
      <w:bookmarkStart w:id="1381" w:name="_Toc36809893"/>
      <w:bookmarkStart w:id="1382" w:name="_Toc36846257"/>
      <w:bookmarkStart w:id="1383" w:name="_Toc36938910"/>
      <w:bookmarkStart w:id="1384" w:name="_Toc37081889"/>
      <w:r w:rsidRPr="000E4E7F">
        <w:t>5.3.5.7</w:t>
      </w:r>
      <w:r w:rsidRPr="000E4E7F">
        <w:tab/>
        <w:t>Void</w:t>
      </w:r>
      <w:bookmarkEnd w:id="1377"/>
      <w:bookmarkEnd w:id="1378"/>
      <w:bookmarkEnd w:id="1379"/>
      <w:bookmarkEnd w:id="1380"/>
      <w:bookmarkEnd w:id="1381"/>
      <w:bookmarkEnd w:id="1382"/>
      <w:bookmarkEnd w:id="1383"/>
      <w:bookmarkEnd w:id="1384"/>
    </w:p>
    <w:p w14:paraId="6000D42D" w14:textId="77777777" w:rsidR="009722D5" w:rsidRPr="000E4E7F" w:rsidRDefault="009722D5" w:rsidP="009722D5">
      <w:pPr>
        <w:pStyle w:val="Heading4"/>
      </w:pPr>
      <w:bookmarkStart w:id="1385" w:name="_Toc20486803"/>
      <w:bookmarkStart w:id="1386" w:name="_Toc29342095"/>
      <w:bookmarkStart w:id="1387" w:name="_Toc29343234"/>
      <w:bookmarkStart w:id="1388" w:name="_Toc36566485"/>
      <w:bookmarkStart w:id="1389" w:name="_Toc36809894"/>
      <w:bookmarkStart w:id="1390" w:name="_Toc36846258"/>
      <w:bookmarkStart w:id="1391" w:name="_Toc36938911"/>
      <w:bookmarkStart w:id="1392" w:name="_Toc37081890"/>
      <w:r w:rsidRPr="000E4E7F">
        <w:t>5.3.5.7a</w:t>
      </w:r>
      <w:r w:rsidRPr="000E4E7F">
        <w:tab/>
        <w:t>T307 expiry (SCG change failure)</w:t>
      </w:r>
      <w:bookmarkEnd w:id="1385"/>
      <w:bookmarkEnd w:id="1386"/>
      <w:bookmarkEnd w:id="1387"/>
      <w:bookmarkEnd w:id="1388"/>
      <w:bookmarkEnd w:id="1389"/>
      <w:bookmarkEnd w:id="1390"/>
      <w:bookmarkEnd w:id="1391"/>
      <w:bookmarkEnd w:id="139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lastRenderedPageBreak/>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93" w:name="_Toc20486804"/>
      <w:bookmarkStart w:id="1394" w:name="_Toc29342096"/>
      <w:bookmarkStart w:id="1395" w:name="_Toc29343235"/>
      <w:bookmarkStart w:id="139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397" w:name="_Toc36809895"/>
      <w:bookmarkStart w:id="1398" w:name="_Toc36846259"/>
      <w:bookmarkStart w:id="1399" w:name="_Toc36938912"/>
      <w:bookmarkStart w:id="1400" w:name="_Toc37081891"/>
      <w:r w:rsidRPr="000E4E7F">
        <w:t>5.3.5.8</w:t>
      </w:r>
      <w:r w:rsidRPr="000E4E7F">
        <w:tab/>
        <w:t>Radio Configuration involving full configuration option</w:t>
      </w:r>
      <w:bookmarkEnd w:id="1393"/>
      <w:bookmarkEnd w:id="1394"/>
      <w:bookmarkEnd w:id="1395"/>
      <w:bookmarkEnd w:id="1396"/>
      <w:bookmarkEnd w:id="1397"/>
      <w:bookmarkEnd w:id="1398"/>
      <w:bookmarkEnd w:id="1399"/>
      <w:bookmarkEnd w:id="140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lastRenderedPageBreak/>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lastRenderedPageBreak/>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401" w:name="_Toc20486805"/>
      <w:bookmarkStart w:id="1402" w:name="_Toc29342097"/>
      <w:bookmarkStart w:id="1403" w:name="_Toc29343236"/>
      <w:bookmarkStart w:id="140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405" w:name="_Toc36809896"/>
      <w:bookmarkStart w:id="1406" w:name="_Toc36846260"/>
      <w:bookmarkStart w:id="1407" w:name="_Toc36938913"/>
      <w:bookmarkStart w:id="1408" w:name="_Toc37081892"/>
      <w:r w:rsidRPr="000E4E7F">
        <w:rPr>
          <w:rFonts w:eastAsia="MS Mincho"/>
        </w:rPr>
        <w:t>5.3.5.9</w:t>
      </w:r>
      <w:r w:rsidR="00AA4F15" w:rsidRPr="000E4E7F">
        <w:rPr>
          <w:rFonts w:eastAsia="MS Mincho"/>
        </w:rPr>
        <w:tab/>
        <w:t>Conditional reconfiguration</w:t>
      </w:r>
      <w:bookmarkEnd w:id="1405"/>
      <w:bookmarkEnd w:id="1406"/>
      <w:bookmarkEnd w:id="1407"/>
      <w:bookmarkEnd w:id="1408"/>
    </w:p>
    <w:p w14:paraId="160891A4" w14:textId="77777777" w:rsidR="00AA4F15" w:rsidRPr="000E4E7F" w:rsidRDefault="009E03A5" w:rsidP="00AA4F15">
      <w:pPr>
        <w:pStyle w:val="Heading5"/>
        <w:rPr>
          <w:rFonts w:eastAsia="MS Mincho"/>
        </w:rPr>
      </w:pPr>
      <w:bookmarkStart w:id="1409" w:name="_Toc36809897"/>
      <w:bookmarkStart w:id="1410" w:name="_Toc36846261"/>
      <w:bookmarkStart w:id="1411" w:name="_Toc36938914"/>
      <w:bookmarkStart w:id="1412" w:name="_Toc37081893"/>
      <w:r w:rsidRPr="000E4E7F">
        <w:rPr>
          <w:rFonts w:eastAsia="MS Mincho"/>
        </w:rPr>
        <w:t>5.3.5.9</w:t>
      </w:r>
      <w:r w:rsidR="00AA4F15" w:rsidRPr="000E4E7F">
        <w:rPr>
          <w:rFonts w:eastAsia="MS Mincho"/>
        </w:rPr>
        <w:t>.1</w:t>
      </w:r>
      <w:r w:rsidR="00AA4F15" w:rsidRPr="000E4E7F">
        <w:rPr>
          <w:rFonts w:eastAsia="MS Mincho"/>
        </w:rPr>
        <w:tab/>
        <w:t>General</w:t>
      </w:r>
      <w:bookmarkEnd w:id="1409"/>
      <w:bookmarkEnd w:id="1410"/>
      <w:bookmarkEnd w:id="1411"/>
      <w:bookmarkEnd w:id="141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413" w:name="_Toc36809898"/>
      <w:bookmarkStart w:id="1414" w:name="_Toc36846262"/>
      <w:bookmarkStart w:id="1415" w:name="_Toc36938915"/>
      <w:bookmarkStart w:id="141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413"/>
      <w:bookmarkEnd w:id="1414"/>
      <w:bookmarkEnd w:id="1415"/>
      <w:bookmarkEnd w:id="141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lastRenderedPageBreak/>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41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417"/>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317F6EEA" w:rsidR="00AA4F15" w:rsidRPr="000E4E7F" w:rsidRDefault="00AA4F15" w:rsidP="00AA4F15">
      <w:pPr>
        <w:pStyle w:val="B2"/>
      </w:pPr>
      <w:r w:rsidRPr="000E4E7F">
        <w:t>2&gt;</w:t>
      </w:r>
      <w:r w:rsidRPr="000E4E7F">
        <w:tab/>
        <w:t>perform conditional reconfiguration eva</w:t>
      </w:r>
      <w:del w:id="1418" w:author="Samsung (Seungri Jin) - class0/class1" w:date="2020-05-13T19:05:00Z">
        <w:r w:rsidRPr="000E4E7F" w:rsidDel="005A3983">
          <w:delText>u</w:delText>
        </w:r>
      </w:del>
      <w:r w:rsidRPr="000E4E7F">
        <w:t>l</w:t>
      </w:r>
      <w:ins w:id="1419" w:author="Samsung (Seungri Jin) - class0/class1" w:date="2020-05-13T19:05:00Z">
        <w:r w:rsidR="005A3983">
          <w:t>u</w:t>
        </w:r>
      </w:ins>
      <w:r w:rsidRPr="000E4E7F">
        <w:t xml:space="preserve">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420" w:name="_Toc36809899"/>
      <w:bookmarkStart w:id="1421" w:name="_Toc36846263"/>
      <w:bookmarkStart w:id="1422" w:name="_Toc36938916"/>
      <w:bookmarkStart w:id="1423"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420"/>
      <w:bookmarkEnd w:id="1421"/>
      <w:bookmarkEnd w:id="1422"/>
      <w:bookmarkEnd w:id="1423"/>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424" w:author="cr4290 (R2-2003852)" w:date="2020-05-10T12:00:00Z">
        <w:r w:rsidR="00730DA2">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425" w:author="cr4290 (R2-2003852)" w:date="2020-05-10T12:01:00Z">
        <w:r w:rsidR="00730DA2">
          <w:rPr>
            <w:rFonts w:eastAsia="SimSun"/>
            <w:i/>
          </w:rPr>
          <w:t>EUTRA</w:t>
        </w:r>
      </w:ins>
      <w:r w:rsidRPr="000E4E7F">
        <w:t xml:space="preserve"> within </w:t>
      </w:r>
      <w:r w:rsidRPr="000E4E7F">
        <w:rPr>
          <w:i/>
          <w:iCs/>
        </w:rPr>
        <w:t>VarConditionalReconfiguration</w:t>
      </w:r>
      <w:r w:rsidRPr="000E4E7F">
        <w:t xml:space="preserve">, is fulfilled for the applicable cells for all measurements after layer </w:t>
      </w:r>
      <w:r w:rsidRPr="000E4E7F">
        <w:lastRenderedPageBreak/>
        <w:t xml:space="preserve">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426" w:author="cr4290 (R2-2003852)" w:date="2020-05-10T12:01:00Z"/>
          <w:rFonts w:eastAsia="SimSun"/>
          <w:color w:val="auto"/>
        </w:rPr>
      </w:pPr>
      <w:del w:id="1427"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428" w:name="_Toc36809900"/>
      <w:bookmarkStart w:id="1429" w:name="_Toc36846264"/>
      <w:bookmarkStart w:id="1430" w:name="_Toc36938917"/>
      <w:bookmarkStart w:id="1431"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428"/>
      <w:bookmarkEnd w:id="1429"/>
      <w:bookmarkEnd w:id="1430"/>
      <w:bookmarkEnd w:id="1431"/>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432" w:author="cr4290 (R2-2003852)" w:date="2020-05-10T12:01:00Z">
        <w:r w:rsidR="00730DA2" w:rsidRPr="000E4E7F">
          <w:t xml:space="preserve">apply the stored </w:t>
        </w:r>
        <w:r w:rsidR="00730DA2" w:rsidRPr="000E4E7F">
          <w:rPr>
            <w:rFonts w:eastAsia="SimSun"/>
            <w:i/>
            <w:lang w:eastAsia="en-US"/>
          </w:rPr>
          <w:t>condReconfigurationToApply</w:t>
        </w:r>
        <w:r w:rsidR="00730DA2" w:rsidRPr="000E4E7F" w:rsidDel="00EC222D">
          <w:rPr>
            <w:i/>
          </w:rPr>
          <w:t xml:space="preserve"> </w:t>
        </w:r>
        <w:r w:rsidR="00730DA2" w:rsidRPr="000E4E7F">
          <w:t xml:space="preserve">associated to that </w:t>
        </w:r>
        <w:r w:rsidR="00730DA2" w:rsidRPr="000E4E7F">
          <w:rPr>
            <w:i/>
          </w:rPr>
          <w:t>condReconfigurationId</w:t>
        </w:r>
        <w:r w:rsidR="00730DA2" w:rsidRPr="000E4E7F">
          <w:t xml:space="preserve"> and perform the actions as specified in 5.3.5.4;</w:t>
        </w:r>
      </w:ins>
      <w:commentRangeStart w:id="1433"/>
      <w:del w:id="1434" w:author="cr4290 (R2-2003852)" w:date="2020-05-10T12:02:00Z">
        <w:r w:rsidRPr="000E4E7F" w:rsidDel="00730DA2">
          <w:delText xml:space="preserve">if the </w:delText>
        </w:r>
        <w:commentRangeEnd w:id="1433"/>
        <w:r w:rsidR="000C7A76" w:rsidDel="00730DA2">
          <w:rPr>
            <w:rStyle w:val="CommentReference"/>
          </w:rPr>
          <w:commentReference w:id="1433"/>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435" w:author="cr4290 (R2-2003852)" w:date="2020-05-10T12:02:00Z"/>
        </w:rPr>
      </w:pPr>
      <w:del w:id="1436"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437" w:author="cr4290 (R2-2003852)" w:date="2020-05-10T12:02:00Z"/>
        </w:rPr>
      </w:pPr>
      <w:del w:id="1438"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439" w:author="cr4290 (R2-2003852)" w:date="2020-05-10T12:02:00Z"/>
        </w:rPr>
      </w:pPr>
      <w:del w:id="1440"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41" w:name="_Toc36809901"/>
      <w:bookmarkStart w:id="1442" w:name="_Toc36846265"/>
      <w:bookmarkStart w:id="1443" w:name="_Toc36938918"/>
      <w:bookmarkStart w:id="1444" w:name="_Toc37081898"/>
      <w:r w:rsidRPr="000E4E7F">
        <w:rPr>
          <w:rFonts w:eastAsia="SimSun"/>
          <w:lang w:eastAsia="zh-CN"/>
        </w:rPr>
        <w:t>5.3.6</w:t>
      </w:r>
      <w:r w:rsidRPr="000E4E7F">
        <w:rPr>
          <w:rFonts w:eastAsia="SimSun"/>
          <w:lang w:eastAsia="zh-CN"/>
        </w:rPr>
        <w:tab/>
        <w:t>Counter check</w:t>
      </w:r>
      <w:bookmarkEnd w:id="1401"/>
      <w:bookmarkEnd w:id="1402"/>
      <w:bookmarkEnd w:id="1403"/>
      <w:bookmarkEnd w:id="1404"/>
      <w:bookmarkEnd w:id="1441"/>
      <w:bookmarkEnd w:id="1442"/>
      <w:bookmarkEnd w:id="1443"/>
      <w:bookmarkEnd w:id="1444"/>
    </w:p>
    <w:p w14:paraId="619BA344" w14:textId="77777777" w:rsidR="009722D5" w:rsidRPr="000E4E7F" w:rsidRDefault="009722D5" w:rsidP="009722D5">
      <w:pPr>
        <w:pStyle w:val="Heading4"/>
        <w:rPr>
          <w:rFonts w:eastAsia="SimSun"/>
          <w:lang w:eastAsia="zh-CN"/>
        </w:rPr>
      </w:pPr>
      <w:bookmarkStart w:id="1445" w:name="_Toc20486806"/>
      <w:bookmarkStart w:id="1446" w:name="_Toc29342098"/>
      <w:bookmarkStart w:id="1447" w:name="_Toc29343237"/>
      <w:bookmarkStart w:id="1448" w:name="_Toc36566488"/>
      <w:bookmarkStart w:id="1449" w:name="_Toc36809902"/>
      <w:bookmarkStart w:id="1450" w:name="_Toc36846266"/>
      <w:bookmarkStart w:id="1451" w:name="_Toc36938919"/>
      <w:bookmarkStart w:id="1452" w:name="_Toc37081899"/>
      <w:r w:rsidRPr="000E4E7F">
        <w:t>5.3.</w:t>
      </w:r>
      <w:r w:rsidRPr="000E4E7F">
        <w:rPr>
          <w:rFonts w:eastAsia="SimSun"/>
          <w:lang w:eastAsia="zh-CN"/>
        </w:rPr>
        <w:t>6</w:t>
      </w:r>
      <w:r w:rsidRPr="000E4E7F">
        <w:t>.1</w:t>
      </w:r>
      <w:r w:rsidRPr="000E4E7F">
        <w:tab/>
        <w:t>General</w:t>
      </w:r>
      <w:bookmarkEnd w:id="1445"/>
      <w:bookmarkEnd w:id="1446"/>
      <w:bookmarkEnd w:id="1447"/>
      <w:bookmarkEnd w:id="1448"/>
      <w:bookmarkEnd w:id="1449"/>
      <w:bookmarkEnd w:id="1450"/>
      <w:bookmarkEnd w:id="1451"/>
      <w:bookmarkEnd w:id="1452"/>
    </w:p>
    <w:bookmarkStart w:id="1453" w:name="_MON_1289914454"/>
    <w:bookmarkEnd w:id="1453"/>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pt;height:128.25pt" o:ole="">
            <v:imagedata r:id="rId63" o:title=""/>
          </v:shape>
          <o:OLEObject Type="Embed" ProgID="Word.Picture.8" ShapeID="_x0000_i1048" DrawAspect="Content" ObjectID="_1650886501"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54" w:name="_Toc20486807"/>
      <w:bookmarkStart w:id="1455" w:name="_Toc29342099"/>
      <w:bookmarkStart w:id="1456" w:name="_Toc29343238"/>
      <w:bookmarkStart w:id="1457" w:name="_Toc36566489"/>
      <w:bookmarkStart w:id="1458" w:name="_Toc36809903"/>
      <w:bookmarkStart w:id="1459" w:name="_Toc36846267"/>
      <w:bookmarkStart w:id="1460" w:name="_Toc36938920"/>
      <w:bookmarkStart w:id="1461" w:name="_Toc37081900"/>
      <w:r w:rsidRPr="000E4E7F">
        <w:lastRenderedPageBreak/>
        <w:t>5.3.</w:t>
      </w:r>
      <w:r w:rsidRPr="000E4E7F">
        <w:rPr>
          <w:rFonts w:eastAsia="SimSun"/>
          <w:lang w:eastAsia="zh-CN"/>
        </w:rPr>
        <w:t>6</w:t>
      </w:r>
      <w:r w:rsidRPr="000E4E7F">
        <w:t>.2</w:t>
      </w:r>
      <w:r w:rsidRPr="000E4E7F">
        <w:tab/>
        <w:t>Initiation</w:t>
      </w:r>
      <w:bookmarkEnd w:id="1454"/>
      <w:bookmarkEnd w:id="1455"/>
      <w:bookmarkEnd w:id="1456"/>
      <w:bookmarkEnd w:id="1457"/>
      <w:bookmarkEnd w:id="1458"/>
      <w:bookmarkEnd w:id="1459"/>
      <w:bookmarkEnd w:id="1460"/>
      <w:bookmarkEnd w:id="1461"/>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62" w:name="_Toc20486808"/>
      <w:bookmarkStart w:id="1463" w:name="_Toc29342100"/>
      <w:bookmarkStart w:id="1464" w:name="_Toc29343239"/>
      <w:bookmarkStart w:id="1465" w:name="_Toc36566490"/>
      <w:bookmarkStart w:id="1466" w:name="_Toc36809904"/>
      <w:bookmarkStart w:id="1467" w:name="_Toc36846268"/>
      <w:bookmarkStart w:id="1468" w:name="_Toc36938921"/>
      <w:bookmarkStart w:id="1469"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462"/>
      <w:bookmarkEnd w:id="1463"/>
      <w:bookmarkEnd w:id="1464"/>
      <w:bookmarkEnd w:id="1465"/>
      <w:bookmarkEnd w:id="1466"/>
      <w:bookmarkEnd w:id="1467"/>
      <w:bookmarkEnd w:id="1468"/>
      <w:bookmarkEnd w:id="1469"/>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470" w:name="_Toc20486809"/>
      <w:bookmarkStart w:id="1471" w:name="_Toc29342101"/>
      <w:bookmarkStart w:id="1472" w:name="_Toc29343240"/>
      <w:bookmarkStart w:id="1473" w:name="_Toc36566491"/>
      <w:bookmarkStart w:id="1474" w:name="_Toc36809905"/>
      <w:bookmarkStart w:id="1475" w:name="_Toc36846269"/>
      <w:bookmarkStart w:id="1476" w:name="_Toc36938922"/>
      <w:bookmarkStart w:id="1477" w:name="_Toc37081902"/>
      <w:r w:rsidRPr="000E4E7F">
        <w:lastRenderedPageBreak/>
        <w:t>5.3.7</w:t>
      </w:r>
      <w:r w:rsidRPr="000E4E7F">
        <w:tab/>
        <w:t>RRC connection re-establishment</w:t>
      </w:r>
      <w:bookmarkEnd w:id="1470"/>
      <w:bookmarkEnd w:id="1471"/>
      <w:bookmarkEnd w:id="1472"/>
      <w:bookmarkEnd w:id="1473"/>
      <w:bookmarkEnd w:id="1474"/>
      <w:bookmarkEnd w:id="1475"/>
      <w:bookmarkEnd w:id="1476"/>
      <w:bookmarkEnd w:id="1477"/>
    </w:p>
    <w:p w14:paraId="1EB3FEB1" w14:textId="77777777" w:rsidR="009722D5" w:rsidRPr="000E4E7F" w:rsidRDefault="009722D5" w:rsidP="009722D5">
      <w:pPr>
        <w:pStyle w:val="Heading4"/>
      </w:pPr>
      <w:bookmarkStart w:id="1478" w:name="_Toc20486810"/>
      <w:bookmarkStart w:id="1479" w:name="_Toc29342102"/>
      <w:bookmarkStart w:id="1480" w:name="_Toc29343241"/>
      <w:bookmarkStart w:id="1481" w:name="_Toc36566492"/>
      <w:bookmarkStart w:id="1482" w:name="_Toc36809906"/>
      <w:bookmarkStart w:id="1483" w:name="_Toc36846270"/>
      <w:bookmarkStart w:id="1484" w:name="_Toc36938923"/>
      <w:bookmarkStart w:id="1485" w:name="_Toc37081903"/>
      <w:r w:rsidRPr="000E4E7F">
        <w:t>5.3.7.1</w:t>
      </w:r>
      <w:r w:rsidRPr="000E4E7F">
        <w:tab/>
        <w:t>General</w:t>
      </w:r>
      <w:bookmarkEnd w:id="1478"/>
      <w:bookmarkEnd w:id="1479"/>
      <w:bookmarkEnd w:id="1480"/>
      <w:bookmarkEnd w:id="1481"/>
      <w:bookmarkEnd w:id="1482"/>
      <w:bookmarkEnd w:id="1483"/>
      <w:bookmarkEnd w:id="1484"/>
      <w:bookmarkEnd w:id="1485"/>
    </w:p>
    <w:p w14:paraId="7A3E7BBA" w14:textId="77777777" w:rsidR="009722D5" w:rsidRPr="000E4E7F" w:rsidRDefault="009722D5" w:rsidP="009722D5">
      <w:pPr>
        <w:pStyle w:val="TH"/>
      </w:pPr>
      <w:r w:rsidRPr="000E4E7F">
        <w:tab/>
      </w:r>
      <w:bookmarkStart w:id="1486" w:name="_MON_1267947476"/>
      <w:bookmarkEnd w:id="1486"/>
      <w:bookmarkStart w:id="1487" w:name="_MON_1289914521"/>
      <w:bookmarkEnd w:id="1487"/>
      <w:r w:rsidRPr="000E4E7F">
        <w:object w:dxaOrig="6854" w:dyaOrig="3434" w14:anchorId="696FA8E8">
          <v:shape id="_x0000_i1049" type="#_x0000_t75" style="width:318pt;height:159.75pt" o:ole="">
            <v:imagedata r:id="rId65" o:title=""/>
          </v:shape>
          <o:OLEObject Type="Embed" ProgID="Word.Picture.8" ShapeID="_x0000_i1049" DrawAspect="Content" ObjectID="_1650886502"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88" w:name="_MON_1267947623"/>
      <w:bookmarkEnd w:id="1488"/>
      <w:bookmarkStart w:id="1489" w:name="_MON_1289914522"/>
      <w:bookmarkEnd w:id="1489"/>
      <w:r w:rsidRPr="000E4E7F">
        <w:object w:dxaOrig="6854" w:dyaOrig="2489" w14:anchorId="7BAFA8D0">
          <v:shape id="_x0000_i1050" type="#_x0000_t75" style="width:318pt;height:115.5pt" o:ole="">
            <v:imagedata r:id="rId67" o:title=""/>
          </v:shape>
          <o:OLEObject Type="Embed" ProgID="Word.Picture.8" ShapeID="_x0000_i1050" DrawAspect="Content" ObjectID="_1650886503"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90" w:name="_Toc20486811"/>
      <w:bookmarkStart w:id="1491" w:name="_Toc29342103"/>
      <w:bookmarkStart w:id="1492" w:name="_Toc29343242"/>
      <w:bookmarkStart w:id="1493" w:name="_Toc36566493"/>
      <w:bookmarkStart w:id="1494" w:name="_Toc36809907"/>
      <w:bookmarkStart w:id="1495" w:name="_Toc36846271"/>
      <w:bookmarkStart w:id="1496" w:name="_Toc36938924"/>
      <w:bookmarkStart w:id="1497" w:name="_Toc37081904"/>
      <w:r w:rsidRPr="000E4E7F">
        <w:lastRenderedPageBreak/>
        <w:t>5.3.7.2</w:t>
      </w:r>
      <w:r w:rsidRPr="000E4E7F">
        <w:tab/>
        <w:t>Initiation</w:t>
      </w:r>
      <w:bookmarkEnd w:id="1490"/>
      <w:bookmarkEnd w:id="1491"/>
      <w:bookmarkEnd w:id="1492"/>
      <w:bookmarkEnd w:id="1493"/>
      <w:bookmarkEnd w:id="1494"/>
      <w:bookmarkEnd w:id="1495"/>
      <w:bookmarkEnd w:id="1496"/>
      <w:bookmarkEnd w:id="1497"/>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498" w:author="cr4287r1 (R2-2004040)" w:date="2020-05-11T16:47:00Z">
        <w:r w:rsidR="002E36D6">
          <w:t>/5GS</w:t>
        </w:r>
      </w:ins>
      <w:r w:rsidR="000463E7" w:rsidRPr="000E4E7F">
        <w:t xml:space="preserve"> </w:t>
      </w:r>
      <w:commentRangeStart w:id="1499"/>
      <w:r w:rsidR="000463E7" w:rsidRPr="000E4E7F">
        <w:t>EPS</w:t>
      </w:r>
      <w:commentRangeEnd w:id="1499"/>
      <w:r w:rsidR="004D45C2">
        <w:rPr>
          <w:rStyle w:val="CommentReference"/>
        </w:rPr>
        <w:commentReference w:id="1499"/>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500" w:author="cr4260r1 (R2-2003881)" w:date="2020-05-10T19:16:00Z"/>
        </w:rPr>
      </w:pPr>
      <w:ins w:id="1501"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502" w:author="cr4260r1 (R2-2003881)" w:date="2020-05-10T19:16:00Z"/>
        </w:rPr>
      </w:pPr>
      <w:ins w:id="1503"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504" w:author="cr4239r1 (R2-2003923)" w:date="2020-05-11T12:56:00Z">
        <w:r w:rsidR="00E745A5" w:rsidRPr="00EA515B">
          <w:t>when resuming an RRC connection after early security reactivation in accordance with conditions in 5.3.3.18</w:t>
        </w:r>
      </w:ins>
      <w:del w:id="1505"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506"/>
      <w:r w:rsidRPr="000E4E7F">
        <w:t>or</w:t>
      </w:r>
      <w:commentRangeEnd w:id="1506"/>
      <w:r w:rsidR="003E4F92">
        <w:rPr>
          <w:rStyle w:val="CommentReference"/>
        </w:rPr>
        <w:commentReference w:id="1506"/>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507" w:author="cr4239r1 (R2-2003923)" w:date="2020-05-11T12:57:00Z">
        <w:r w:rsidR="00E745A5">
          <w:rPr>
            <w:lang w:val="en-US"/>
          </w:rPr>
          <w:t xml:space="preserve">When </w:t>
        </w:r>
        <w:r w:rsidR="00E745A5" w:rsidRPr="00EA515B">
          <w:t>resuming an RRC connection after early security reactivation in accordance with conditions in 5.3.3.18</w:t>
        </w:r>
      </w:ins>
      <w:del w:id="1508"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0A2B51C" w14:textId="4F0C446E" w:rsidR="00730DA2" w:rsidRPr="00730DA2" w:rsidRDefault="00730DA2" w:rsidP="00730DA2">
      <w:pPr>
        <w:ind w:left="568" w:hanging="284"/>
        <w:rPr>
          <w:ins w:id="1509" w:author="cr4290 (R2-2003852)" w:date="2020-05-10T12:02:00Z"/>
        </w:rPr>
      </w:pPr>
      <w:ins w:id="1510" w:author="cr4290 (R2-2003852)" w:date="2020-05-10T12:02:00Z">
        <w:r w:rsidRPr="00730DA2">
          <w:t>1&gt;</w:t>
        </w:r>
        <w:r w:rsidRPr="00730DA2">
          <w:tab/>
          <w:t xml:space="preserve">if the UE is not configured with </w:t>
        </w:r>
        <w:r w:rsidRPr="00730DA2">
          <w:rPr>
            <w:i/>
            <w:rPrChange w:id="1511" w:author="cr4290 (R2-2003852)" w:date="2020-05-10T12:03:00Z">
              <w:rPr/>
            </w:rPrChange>
          </w:rPr>
          <w:t>conditionalReconfiguration</w:t>
        </w:r>
      </w:ins>
      <w:ins w:id="1512" w:author="cr4290 (R2-2003852)" w:date="2020-05-10T12:03:00Z">
        <w:r>
          <w:t>:</w:t>
        </w:r>
      </w:ins>
    </w:p>
    <w:p w14:paraId="391A8AF0" w14:textId="4DD01FF5" w:rsidR="009722D5" w:rsidRPr="000E4E7F" w:rsidRDefault="009722D5">
      <w:pPr>
        <w:pStyle w:val="B2"/>
        <w:pPrChange w:id="1513" w:author="cr4290 (R2-2003852)" w:date="2020-05-10T12:06:00Z">
          <w:pPr>
            <w:pStyle w:val="B1"/>
          </w:pPr>
        </w:pPrChange>
      </w:pPr>
      <w:del w:id="1514" w:author="cr4290 (R2-2003852)" w:date="2020-05-10T12:04:00Z">
        <w:r w:rsidRPr="000E4E7F" w:rsidDel="00730DA2">
          <w:delText>1</w:delText>
        </w:r>
      </w:del>
      <w:ins w:id="1515"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516" w:author="cr4290 (R2-2003852)" w:date="2020-05-10T12:06:00Z">
          <w:pPr>
            <w:pStyle w:val="B1"/>
          </w:pPr>
        </w:pPrChange>
      </w:pPr>
      <w:del w:id="1517" w:author="cr4290 (R2-2003852)" w:date="2020-05-10T12:04:00Z">
        <w:r w:rsidRPr="000E4E7F" w:rsidDel="00730DA2">
          <w:delText>1</w:delText>
        </w:r>
      </w:del>
      <w:ins w:id="1518"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519" w:author="cr4290 (R2-2003852)" w:date="2020-05-10T12:06:00Z">
          <w:pPr>
            <w:pStyle w:val="B1"/>
          </w:pPr>
        </w:pPrChange>
      </w:pPr>
      <w:del w:id="1520" w:author="cr4290 (R2-2003852)" w:date="2020-05-10T12:04:00Z">
        <w:r w:rsidRPr="000E4E7F" w:rsidDel="00730DA2">
          <w:delText>1</w:delText>
        </w:r>
      </w:del>
      <w:ins w:id="1521"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522" w:author="cr4290 (R2-2003852)" w:date="2020-05-10T12:06:00Z">
          <w:pPr>
            <w:pStyle w:val="B1"/>
          </w:pPr>
        </w:pPrChange>
      </w:pPr>
      <w:del w:id="1523" w:author="cr4290 (R2-2003852)" w:date="2020-05-10T12:04:00Z">
        <w:r w:rsidRPr="000E4E7F" w:rsidDel="00730DA2">
          <w:lastRenderedPageBreak/>
          <w:delText>1</w:delText>
        </w:r>
      </w:del>
      <w:ins w:id="1524"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525" w:author="cr4290 (R2-2003852)" w:date="2020-05-10T12:06:00Z">
          <w:pPr>
            <w:pStyle w:val="B1"/>
          </w:pPr>
        </w:pPrChange>
      </w:pPr>
      <w:del w:id="1526" w:author="cr4290 (R2-2003852)" w:date="2020-05-10T12:04:00Z">
        <w:r w:rsidRPr="000E4E7F" w:rsidDel="00730DA2">
          <w:delText>1</w:delText>
        </w:r>
      </w:del>
      <w:ins w:id="1527"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528" w:author="cr4290 (R2-2003852)" w:date="2020-05-10T12:06:00Z">
          <w:pPr>
            <w:pStyle w:val="B1"/>
          </w:pPr>
        </w:pPrChange>
      </w:pPr>
      <w:del w:id="1529" w:author="cr4290 (R2-2003852)" w:date="2020-05-10T12:05:00Z">
        <w:r w:rsidRPr="000E4E7F" w:rsidDel="00730DA2">
          <w:delText>1</w:delText>
        </w:r>
      </w:del>
      <w:ins w:id="1530"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531" w:author="cr4290 (R2-2003852)" w:date="2020-05-10T12:06:00Z">
          <w:pPr>
            <w:pStyle w:val="B1"/>
          </w:pPr>
        </w:pPrChange>
      </w:pPr>
      <w:del w:id="1532" w:author="cr4290 (R2-2003852)" w:date="2020-05-10T12:05:00Z">
        <w:r w:rsidRPr="000E4E7F" w:rsidDel="00730DA2">
          <w:delText>1</w:delText>
        </w:r>
      </w:del>
      <w:ins w:id="1533" w:author="cr4290 (R2-2003852)" w:date="2020-05-10T12:05:00Z">
        <w:r w:rsidR="00730DA2">
          <w:t>2</w:t>
        </w:r>
      </w:ins>
      <w:r w:rsidRPr="000E4E7F">
        <w:t>&gt;</w:t>
      </w:r>
      <w:r w:rsidRPr="000E4E7F">
        <w:tab/>
        <w:t xml:space="preserve">for NB-IoT, release </w:t>
      </w:r>
      <w:r w:rsidRPr="000E4E7F">
        <w:rPr>
          <w:i/>
        </w:rPr>
        <w:t>schedulingRequestConfig</w:t>
      </w:r>
      <w:r w:rsidRPr="000E4E7F">
        <w:t>, if configured;</w:t>
      </w:r>
    </w:p>
    <w:p w14:paraId="0571C82B" w14:textId="2032BC5B" w:rsidR="009722D5" w:rsidRPr="000E4E7F" w:rsidRDefault="009722D5">
      <w:pPr>
        <w:pStyle w:val="B2"/>
        <w:pPrChange w:id="1534" w:author="cr4290 (R2-2003852)" w:date="2020-05-10T12:06:00Z">
          <w:pPr>
            <w:pStyle w:val="B1"/>
          </w:pPr>
        </w:pPrChange>
      </w:pPr>
      <w:del w:id="1535" w:author="cr4290 (R2-2003852)" w:date="2020-05-10T12:05:00Z">
        <w:r w:rsidRPr="000E4E7F" w:rsidDel="00730DA2">
          <w:delText>1</w:delText>
        </w:r>
      </w:del>
      <w:ins w:id="1536"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537" w:author="cr4290 (R2-2003852)" w:date="2020-05-10T12:05:00Z"/>
        </w:rPr>
        <w:pPrChange w:id="1538" w:author="Ericsson_2" w:date="2020-05-05T14:07:00Z">
          <w:pPr>
            <w:pStyle w:val="B1"/>
          </w:pPr>
        </w:pPrChange>
      </w:pPr>
      <w:ins w:id="1539" w:author="cr4290 (R2-2003852)" w:date="2020-05-10T12:05:00Z">
        <w:r w:rsidRPr="00730DA2">
          <w:t xml:space="preserve">2&gt; release </w:t>
        </w:r>
        <w:r w:rsidRPr="00730DA2">
          <w:rPr>
            <w:i/>
          </w:rPr>
          <w:t>delayBudgetReportingConfig</w:t>
        </w:r>
        <w:r w:rsidRPr="00730DA2">
          <w:t>, if configured;</w:t>
        </w:r>
      </w:ins>
    </w:p>
    <w:p w14:paraId="32E8BFA7" w14:textId="77777777" w:rsidR="00730DA2" w:rsidRPr="00730DA2" w:rsidRDefault="00730DA2">
      <w:pPr>
        <w:ind w:left="851" w:hanging="284"/>
        <w:rPr>
          <w:ins w:id="1540" w:author="cr4290 (R2-2003852)" w:date="2020-05-10T12:05:00Z"/>
        </w:rPr>
        <w:pPrChange w:id="1541" w:author="Ericsson_2" w:date="2020-05-05T14:07:00Z">
          <w:pPr>
            <w:pStyle w:val="B1"/>
          </w:pPr>
        </w:pPrChange>
      </w:pPr>
      <w:ins w:id="1542" w:author="cr4290 (R2-2003852)" w:date="2020-05-10T12:05:00Z">
        <w:r w:rsidRPr="00730DA2">
          <w:t xml:space="preserve">2&gt; release </w:t>
        </w:r>
        <w:r w:rsidRPr="00730DA2">
          <w:rPr>
            <w:i/>
          </w:rPr>
          <w:t>overheatingAssistanceConfig</w:t>
        </w:r>
        <w:r w:rsidRPr="00730DA2">
          <w:t>, if configured;</w:t>
        </w:r>
      </w:ins>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43"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4E78B57A" w:rsidR="00340CA0" w:rsidRPr="000E4E7F" w:rsidRDefault="0076003D" w:rsidP="004A5246">
      <w:pPr>
        <w:pStyle w:val="B1"/>
      </w:pPr>
      <w:r w:rsidRPr="000E4E7F">
        <w:t>1&gt;</w:t>
      </w:r>
      <w:r w:rsidRPr="000E4E7F">
        <w:tab/>
      </w:r>
      <w:del w:id="1544"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45" w:author="cr4287r1 (R2-2004040)" w:date="2020-05-11T16:55:00Z"/>
          <w:rFonts w:eastAsia="SimSun"/>
          <w:lang w:eastAsia="ko-KR"/>
        </w:rPr>
      </w:pPr>
      <w:bookmarkStart w:id="1546" w:name="_Toc20486812"/>
      <w:bookmarkStart w:id="1547" w:name="_Toc29342104"/>
      <w:bookmarkStart w:id="1548" w:name="_Toc29343243"/>
      <w:bookmarkStart w:id="1549" w:name="_Toc36566494"/>
      <w:ins w:id="1550" w:author="cr4287r1 (R2-2004040)" w:date="2020-05-11T16:55:00Z">
        <w:r w:rsidRPr="00290A09">
          <w:rPr>
            <w:rFonts w:eastAsia="SimSun"/>
            <w:lang w:eastAsia="en-US"/>
          </w:rPr>
          <w:t xml:space="preserve">1&gt; if the UE has a stored </w:t>
        </w:r>
        <w:r w:rsidRPr="00290A09">
          <w:rPr>
            <w:rFonts w:eastAsia="SimSun"/>
            <w:i/>
            <w:lang w:eastAsia="en-US"/>
          </w:rPr>
          <w:t>pur-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r w:rsidRPr="00290A09">
          <w:rPr>
            <w:rFonts w:eastAsia="SimSun"/>
            <w:i/>
            <w:lang w:eastAsia="en-US"/>
          </w:rPr>
          <w:t xml:space="preserve">pur-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51" w:author="cr4287r1 (R2-2004040)" w:date="2020-05-11T16:55:00Z"/>
          <w:rFonts w:eastAsia="SimSun"/>
          <w:lang w:eastAsia="en-US"/>
        </w:rPr>
      </w:pPr>
      <w:ins w:id="1552" w:author="cr4287r1 (R2-2004040)" w:date="2020-05-11T16:55:00Z">
        <w:r w:rsidRPr="00290A09">
          <w:rPr>
            <w:rFonts w:eastAsia="SimSun"/>
            <w:lang w:eastAsia="en-US"/>
          </w:rPr>
          <w:t>2&gt;</w:t>
        </w:r>
        <w:r w:rsidRPr="00290A09">
          <w:rPr>
            <w:rFonts w:eastAsia="SimSun"/>
            <w:lang w:eastAsia="en-US"/>
          </w:rPr>
          <w:tab/>
          <w:t xml:space="preserve">release </w:t>
        </w:r>
        <w:r w:rsidRPr="00290A09">
          <w:rPr>
            <w:rFonts w:eastAsia="SimSun"/>
            <w:i/>
            <w:lang w:eastAsia="en-US"/>
          </w:rPr>
          <w:t>pur-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53" w:author="cr4287r1 (R2-2004040)" w:date="2020-05-11T16:55:00Z"/>
          <w:rFonts w:eastAsia="SimSun"/>
          <w:lang w:eastAsia="en-US"/>
        </w:rPr>
      </w:pPr>
      <w:ins w:id="1554" w:author="cr4287r1 (R2-2004040)" w:date="2020-05-11T16:55:00Z">
        <w:r w:rsidRPr="00290A09">
          <w:rPr>
            <w:rFonts w:eastAsia="SimSun"/>
            <w:lang w:eastAsia="en-US"/>
          </w:rPr>
          <w:t>2&gt;</w:t>
        </w:r>
        <w:r w:rsidRPr="00290A09">
          <w:rPr>
            <w:rFonts w:eastAsia="SimSun"/>
            <w:lang w:eastAsia="en-US"/>
          </w:rPr>
          <w:tab/>
          <w:t xml:space="preserve">discard the stored </w:t>
        </w:r>
        <w:r w:rsidRPr="00290A09">
          <w:rPr>
            <w:rFonts w:eastAsia="SimSun"/>
            <w:i/>
            <w:lang w:eastAsia="en-US"/>
          </w:rPr>
          <w:t>pur-Config</w:t>
        </w:r>
        <w:r w:rsidRPr="00290A09">
          <w:rPr>
            <w:rFonts w:eastAsia="SimSun"/>
            <w:lang w:eastAsia="en-US"/>
          </w:rPr>
          <w:t>;</w:t>
        </w:r>
      </w:ins>
    </w:p>
    <w:p w14:paraId="490E69F8" w14:textId="4E01F86F" w:rsidR="004F37CA" w:rsidRPr="000E4E7F" w:rsidDel="00290A09" w:rsidRDefault="004F37CA" w:rsidP="004F37CA">
      <w:pPr>
        <w:pStyle w:val="EditorsNote"/>
        <w:rPr>
          <w:del w:id="1555" w:author="cr4287r1 (R2-2004040)" w:date="2020-05-11T16:55:00Z"/>
          <w:color w:val="auto"/>
        </w:rPr>
      </w:pPr>
      <w:del w:id="1556"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57" w:name="_Toc36809908"/>
      <w:bookmarkStart w:id="1558" w:name="_Toc36846272"/>
      <w:bookmarkStart w:id="1559" w:name="_Toc36938925"/>
      <w:bookmarkStart w:id="1560" w:name="_Toc37081905"/>
      <w:r w:rsidRPr="000E4E7F">
        <w:lastRenderedPageBreak/>
        <w:t>5.3.7.3</w:t>
      </w:r>
      <w:r w:rsidRPr="000E4E7F">
        <w:tab/>
      </w:r>
      <w:commentRangeStart w:id="1561"/>
      <w:r w:rsidRPr="000E4E7F">
        <w:t>Actions following cell selection while T311 is running</w:t>
      </w:r>
      <w:bookmarkEnd w:id="1546"/>
      <w:bookmarkEnd w:id="1547"/>
      <w:bookmarkEnd w:id="1548"/>
      <w:bookmarkEnd w:id="1549"/>
      <w:bookmarkEnd w:id="1557"/>
      <w:bookmarkEnd w:id="1558"/>
      <w:bookmarkEnd w:id="1559"/>
      <w:bookmarkEnd w:id="1560"/>
      <w:commentRangeEnd w:id="1561"/>
      <w:r w:rsidR="001F3523">
        <w:rPr>
          <w:rStyle w:val="CommentReference"/>
          <w:rFonts w:ascii="Times New Roman" w:hAnsi="Times New Roman"/>
        </w:rPr>
        <w:commentReference w:id="1561"/>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62" w:author="cr4290 (R2-2003852)" w:date="2020-05-10T12:21:00Z"/>
        </w:rPr>
      </w:pPr>
      <w:ins w:id="1563"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64" w:author="cr4290 (R2-2003852)" w:date="2020-05-10T12:21:00Z"/>
          <w:rFonts w:eastAsia="SimSun"/>
        </w:rPr>
      </w:pPr>
      <w:del w:id="1565"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66" w:author="cr4290 (R2-2003852)" w:date="2020-05-10T12:21:00Z"/>
        </w:rPr>
      </w:pPr>
      <w:ins w:id="1567" w:author="cr4290 (R2-2003852)" w:date="2020-05-10T12:21:00Z">
        <w:r w:rsidRPr="00030C1B">
          <w:rPr>
            <w:lang w:val="en-US"/>
          </w:rPr>
          <w:t>3</w:t>
        </w:r>
        <w:r w:rsidRPr="00030C1B">
          <w:t xml:space="preserve">&gt; if the UE is configured with </w:t>
        </w:r>
        <w:r w:rsidRPr="00030C1B">
          <w:rPr>
            <w:i/>
            <w:iCs/>
          </w:rPr>
          <w:t>conditionalReconfiguration</w:t>
        </w:r>
        <w:r w:rsidRPr="00030C1B">
          <w:t>:</w:t>
        </w:r>
      </w:ins>
    </w:p>
    <w:p w14:paraId="5418393E" w14:textId="77777777" w:rsidR="00030C1B" w:rsidRPr="00030C1B" w:rsidRDefault="00030C1B" w:rsidP="00030C1B">
      <w:pPr>
        <w:ind w:left="1418" w:hanging="284"/>
        <w:rPr>
          <w:ins w:id="1568" w:author="cr4290 (R2-2003852)" w:date="2020-05-10T12:21:00Z"/>
        </w:rPr>
      </w:pPr>
      <w:ins w:id="1569"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70" w:author="cr4290 (R2-2003852)" w:date="2020-05-10T12:21:00Z"/>
        </w:rPr>
        <w:pPrChange w:id="1571" w:author="Ericsson_2" w:date="2020-05-05T14:30:00Z">
          <w:pPr>
            <w:pStyle w:val="B2"/>
          </w:pPr>
        </w:pPrChange>
      </w:pPr>
      <w:ins w:id="1572" w:author="cr4290 (R2-2003852)" w:date="2020-05-10T12:21:00Z">
        <w:r w:rsidRPr="00030C1B">
          <w:t>4&gt;</w:t>
        </w:r>
        <w:r w:rsidRPr="00030C1B">
          <w:tab/>
          <w:t>reset MAC;</w:t>
        </w:r>
      </w:ins>
    </w:p>
    <w:p w14:paraId="2EBF521E" w14:textId="77777777" w:rsidR="00030C1B" w:rsidRPr="00030C1B" w:rsidRDefault="00030C1B">
      <w:pPr>
        <w:ind w:left="1418" w:hanging="284"/>
        <w:rPr>
          <w:ins w:id="1573" w:author="cr4290 (R2-2003852)" w:date="2020-05-10T12:21:00Z"/>
        </w:rPr>
        <w:pPrChange w:id="1574" w:author="Ericsson_2" w:date="2020-05-05T14:30:00Z">
          <w:pPr>
            <w:pStyle w:val="B2"/>
          </w:pPr>
        </w:pPrChange>
      </w:pPr>
      <w:ins w:id="1575"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76" w:author="cr4290 (R2-2003852)" w:date="2020-05-10T12:21:00Z"/>
        </w:rPr>
        <w:pPrChange w:id="1577" w:author="Ericsson_2" w:date="2020-05-05T14:30:00Z">
          <w:pPr>
            <w:pStyle w:val="B2"/>
          </w:pPr>
        </w:pPrChange>
      </w:pPr>
      <w:ins w:id="1578"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79" w:author="cr4290 (R2-2003852)" w:date="2020-05-10T12:21:00Z"/>
        </w:rPr>
        <w:pPrChange w:id="1580" w:author="Ericsson_2" w:date="2020-05-05T14:30:00Z">
          <w:pPr>
            <w:pStyle w:val="B2"/>
          </w:pPr>
        </w:pPrChange>
      </w:pPr>
      <w:ins w:id="1581"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82" w:author="cr4290 (R2-2003852)" w:date="2020-05-10T12:21:00Z"/>
        </w:rPr>
        <w:pPrChange w:id="1583" w:author="Ericsson_2" w:date="2020-05-05T14:30:00Z">
          <w:pPr>
            <w:pStyle w:val="B2"/>
          </w:pPr>
        </w:pPrChange>
      </w:pPr>
      <w:ins w:id="1584"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85" w:author="cr4290 (R2-2003852)" w:date="2020-05-10T12:21:00Z"/>
        </w:rPr>
        <w:pPrChange w:id="1586" w:author="Ericsson_2" w:date="2020-05-05T14:30:00Z">
          <w:pPr>
            <w:pStyle w:val="B2"/>
          </w:pPr>
        </w:pPrChange>
      </w:pPr>
      <w:ins w:id="1587" w:author="cr4290 (R2-2003852)" w:date="2020-05-10T12:21:00Z">
        <w:r w:rsidRPr="00030C1B">
          <w:t>4&gt;</w:t>
        </w:r>
        <w:r w:rsidRPr="00030C1B">
          <w:tab/>
          <w:t xml:space="preserve">for NB-IoT, release </w:t>
        </w:r>
        <w:r w:rsidRPr="00030C1B">
          <w:rPr>
            <w:i/>
          </w:rPr>
          <w:t>schedulingRequestConfig</w:t>
        </w:r>
        <w:r w:rsidRPr="00030C1B">
          <w:t>, if configured;</w:t>
        </w:r>
      </w:ins>
    </w:p>
    <w:p w14:paraId="367A279F" w14:textId="77777777" w:rsidR="00030C1B" w:rsidRPr="00030C1B" w:rsidRDefault="00030C1B">
      <w:pPr>
        <w:ind w:left="1418" w:hanging="284"/>
        <w:rPr>
          <w:ins w:id="1588" w:author="cr4290 (R2-2003852)" w:date="2020-05-10T12:21:00Z"/>
        </w:rPr>
        <w:pPrChange w:id="1589" w:author="Ericsson_2" w:date="2020-05-05T14:30:00Z">
          <w:pPr>
            <w:pStyle w:val="B2"/>
          </w:pPr>
        </w:pPrChange>
      </w:pPr>
      <w:ins w:id="1590"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91" w:author="cr4290 (R2-2003852)" w:date="2020-05-10T12:21:00Z"/>
        </w:rPr>
        <w:pPrChange w:id="1592" w:author="Ericsson_2" w:date="2020-05-05T14:30:00Z">
          <w:pPr>
            <w:pStyle w:val="B2"/>
          </w:pPr>
        </w:pPrChange>
      </w:pPr>
      <w:ins w:id="1593" w:author="cr4290 (R2-2003852)" w:date="2020-05-10T12:21:00Z">
        <w:r w:rsidRPr="00030C1B">
          <w:t xml:space="preserve">4&gt; release </w:t>
        </w:r>
        <w:r w:rsidRPr="00030C1B">
          <w:rPr>
            <w:i/>
          </w:rPr>
          <w:t>delayBudgetReportingConfig</w:t>
        </w:r>
        <w:r w:rsidRPr="00030C1B">
          <w:t>, if configured;</w:t>
        </w:r>
      </w:ins>
    </w:p>
    <w:p w14:paraId="76401B79" w14:textId="77777777" w:rsidR="00030C1B" w:rsidRPr="00030C1B" w:rsidRDefault="00030C1B" w:rsidP="00030C1B">
      <w:pPr>
        <w:ind w:left="1418" w:hanging="284"/>
        <w:rPr>
          <w:ins w:id="1594" w:author="cr4290 (R2-2003852)" w:date="2020-05-10T12:21:00Z"/>
        </w:rPr>
      </w:pPr>
      <w:ins w:id="1595" w:author="cr4290 (R2-2003852)" w:date="2020-05-10T12:21:00Z">
        <w:r w:rsidRPr="00030C1B">
          <w:t xml:space="preserve">4&gt; release </w:t>
        </w:r>
        <w:r w:rsidRPr="00030C1B">
          <w:rPr>
            <w:i/>
          </w:rPr>
          <w:t>overheatingAssistanceConfig</w:t>
        </w:r>
        <w:r w:rsidRPr="00030C1B">
          <w:t>, if configured;</w:t>
        </w:r>
      </w:ins>
    </w:p>
    <w:p w14:paraId="146ADBE2" w14:textId="77777777" w:rsidR="00030C1B" w:rsidRPr="00030C1B" w:rsidRDefault="00030C1B" w:rsidP="00030C1B">
      <w:pPr>
        <w:ind w:left="1135" w:hanging="284"/>
        <w:rPr>
          <w:ins w:id="1596" w:author="cr4290 (R2-2003852)" w:date="2020-05-10T12:21:00Z"/>
        </w:rPr>
      </w:pPr>
      <w:ins w:id="1597" w:author="cr4290 (R2-2003852)" w:date="2020-05-10T12:21:00Z">
        <w:r w:rsidRPr="00030C1B">
          <w:t xml:space="preserve">3&gt; remove all the entries within </w:t>
        </w:r>
        <w:r w:rsidRPr="00030C1B">
          <w:rPr>
            <w:i/>
          </w:rPr>
          <w:t>VarConditionalReconfiguration</w:t>
        </w:r>
        <w:r w:rsidRPr="00030C1B">
          <w:t>, if any;</w:t>
        </w:r>
      </w:ins>
    </w:p>
    <w:p w14:paraId="6282285E" w14:textId="77777777" w:rsidR="00030C1B" w:rsidRPr="00030C1B" w:rsidRDefault="00030C1B" w:rsidP="00030C1B">
      <w:pPr>
        <w:ind w:left="1135" w:hanging="284"/>
        <w:rPr>
          <w:ins w:id="1598" w:author="cr4290 (R2-2003852)" w:date="2020-05-10T12:21:00Z"/>
        </w:rPr>
      </w:pPr>
      <w:ins w:id="1599" w:author="cr4290 (R2-2003852)" w:date="2020-05-10T12:21:00Z">
        <w:r w:rsidRPr="00030C1B">
          <w:t>3&gt;</w:t>
        </w:r>
        <w:r w:rsidRPr="00030C1B">
          <w:tab/>
          <w:t xml:space="preserve">for each </w:t>
        </w:r>
        <w:r w:rsidRPr="00030C1B">
          <w:rPr>
            <w:i/>
          </w:rPr>
          <w:t>measId</w:t>
        </w:r>
        <w:r w:rsidRPr="00030C1B">
          <w:t xml:space="preserve">, that is part of the current UE configuration in </w:t>
        </w:r>
        <w:r w:rsidRPr="00030C1B">
          <w:rPr>
            <w:i/>
          </w:rPr>
          <w:t>VarMeasConfig</w:t>
        </w:r>
        <w:r w:rsidRPr="00030C1B">
          <w:t xml:space="preserve">, if the associated </w:t>
        </w:r>
        <w:r w:rsidRPr="00030C1B">
          <w:rPr>
            <w:i/>
          </w:rPr>
          <w:t>reportConfig</w:t>
        </w:r>
        <w:r w:rsidRPr="00030C1B">
          <w:t xml:space="preserve"> has </w:t>
        </w:r>
        <w:r w:rsidRPr="00030C1B">
          <w:rPr>
            <w:i/>
          </w:rPr>
          <w:t>condReconfigurationTriggerEUTRA</w:t>
        </w:r>
        <w:r w:rsidRPr="00030C1B">
          <w:t xml:space="preserve"> configured:</w:t>
        </w:r>
      </w:ins>
    </w:p>
    <w:p w14:paraId="365391FD" w14:textId="77777777" w:rsidR="00030C1B" w:rsidRPr="00030C1B" w:rsidRDefault="00030C1B" w:rsidP="00030C1B">
      <w:pPr>
        <w:ind w:left="1418" w:hanging="284"/>
        <w:rPr>
          <w:ins w:id="1600" w:author="cr4290 (R2-2003852)" w:date="2020-05-10T12:21:00Z"/>
        </w:rPr>
      </w:pPr>
      <w:ins w:id="1601" w:author="cr4290 (R2-2003852)" w:date="2020-05-10T12:21:00Z">
        <w:r w:rsidRPr="00030C1B">
          <w:t>4&gt;</w:t>
        </w:r>
        <w:r w:rsidRPr="00030C1B">
          <w:tab/>
          <w:t xml:space="preserve">remove the entry with the matching </w:t>
        </w:r>
        <w:r w:rsidRPr="00030C1B">
          <w:rPr>
            <w:i/>
          </w:rPr>
          <w:t>reportConfigId</w:t>
        </w:r>
        <w:r w:rsidRPr="00030C1B">
          <w:t xml:space="preserve"> from the </w:t>
        </w:r>
        <w:r w:rsidRPr="00030C1B">
          <w:rPr>
            <w:i/>
          </w:rPr>
          <w:t>reportConfigList</w:t>
        </w:r>
        <w:r w:rsidRPr="00030C1B">
          <w:t xml:space="preserve"> within the </w:t>
        </w:r>
        <w:r w:rsidRPr="00030C1B">
          <w:rPr>
            <w:i/>
          </w:rPr>
          <w:t>VarMeasConfig</w:t>
        </w:r>
        <w:r w:rsidRPr="00030C1B">
          <w:t>;</w:t>
        </w:r>
      </w:ins>
    </w:p>
    <w:p w14:paraId="3F1469B5" w14:textId="77777777" w:rsidR="00030C1B" w:rsidRPr="00030C1B" w:rsidRDefault="00030C1B" w:rsidP="00030C1B">
      <w:pPr>
        <w:ind w:left="1418" w:hanging="284"/>
        <w:rPr>
          <w:ins w:id="1602" w:author="cr4290 (R2-2003852)" w:date="2020-05-10T12:21:00Z"/>
        </w:rPr>
      </w:pPr>
      <w:ins w:id="1603" w:author="cr4290 (R2-2003852)" w:date="2020-05-10T12:21:00Z">
        <w:r w:rsidRPr="00030C1B">
          <w:t>4&gt;</w:t>
        </w:r>
        <w:r w:rsidRPr="00030C1B">
          <w:tab/>
          <w:t xml:space="preserve">if the associated </w:t>
        </w:r>
        <w:r w:rsidRPr="00030C1B">
          <w:rPr>
            <w:i/>
            <w:iCs/>
          </w:rPr>
          <w:t>measObjectId</w:t>
        </w:r>
        <w:r w:rsidRPr="00030C1B">
          <w:t xml:space="preserve"> is only associated with </w:t>
        </w:r>
        <w:r w:rsidRPr="00030C1B">
          <w:rPr>
            <w:i/>
          </w:rPr>
          <w:t>condReconfigurationTriggerEUTRA</w:t>
        </w:r>
        <w:r w:rsidRPr="00030C1B">
          <w:t>:</w:t>
        </w:r>
      </w:ins>
    </w:p>
    <w:p w14:paraId="0D281395" w14:textId="77777777" w:rsidR="00030C1B" w:rsidRPr="00030C1B" w:rsidRDefault="00030C1B" w:rsidP="00030C1B">
      <w:pPr>
        <w:ind w:left="1702" w:hanging="284"/>
        <w:rPr>
          <w:ins w:id="1604" w:author="cr4290 (R2-2003852)" w:date="2020-05-10T12:21:00Z"/>
        </w:rPr>
      </w:pPr>
      <w:ins w:id="1605" w:author="cr4290 (R2-2003852)" w:date="2020-05-10T12:21:00Z">
        <w:r w:rsidRPr="00030C1B">
          <w:lastRenderedPageBreak/>
          <w:t>5&gt;</w:t>
        </w:r>
        <w:r w:rsidRPr="00030C1B">
          <w:tab/>
          <w:t xml:space="preserve">remove the entry with the matching </w:t>
        </w:r>
        <w:r w:rsidRPr="00030C1B">
          <w:rPr>
            <w:i/>
            <w:iCs/>
            <w:lang w:val="en-US"/>
          </w:rPr>
          <w:t>measObjectId</w:t>
        </w:r>
        <w:r w:rsidRPr="00030C1B">
          <w:t xml:space="preserve"> from the </w:t>
        </w:r>
        <w:r w:rsidRPr="00030C1B">
          <w:rPr>
            <w:i/>
          </w:rPr>
          <w:t>measObjectList</w:t>
        </w:r>
        <w:r w:rsidRPr="00030C1B">
          <w:t xml:space="preserve"> within the </w:t>
        </w:r>
        <w:r w:rsidRPr="00030C1B">
          <w:rPr>
            <w:i/>
          </w:rPr>
          <w:t>VarMeasConfig</w:t>
        </w:r>
        <w:r w:rsidRPr="00030C1B">
          <w:t>;</w:t>
        </w:r>
      </w:ins>
    </w:p>
    <w:p w14:paraId="5583F1E7" w14:textId="77777777" w:rsidR="00030C1B" w:rsidRPr="00030C1B" w:rsidRDefault="00030C1B" w:rsidP="00030C1B">
      <w:pPr>
        <w:ind w:left="1418" w:hanging="284"/>
        <w:rPr>
          <w:ins w:id="1606" w:author="cr4290 (R2-2003852)" w:date="2020-05-10T12:21:00Z"/>
        </w:rPr>
      </w:pPr>
      <w:ins w:id="1607" w:author="cr4290 (R2-2003852)" w:date="2020-05-10T12:21:00Z">
        <w:r w:rsidRPr="00030C1B">
          <w:rPr>
            <w:lang w:val="en-US"/>
          </w:rPr>
          <w:t>4</w:t>
        </w:r>
        <w:r w:rsidRPr="00030C1B">
          <w:t>&gt;</w:t>
        </w:r>
        <w:r w:rsidRPr="00030C1B">
          <w:tab/>
          <w:t xml:space="preserve">remove the entry with the matching </w:t>
        </w:r>
        <w:r w:rsidRPr="00030C1B">
          <w:rPr>
            <w:i/>
          </w:rPr>
          <w:t>measId</w:t>
        </w:r>
        <w:r w:rsidRPr="00030C1B">
          <w:t xml:space="preserve"> from the </w:t>
        </w:r>
        <w:r w:rsidRPr="00030C1B">
          <w:rPr>
            <w:i/>
          </w:rPr>
          <w:t>measIdList</w:t>
        </w:r>
        <w:r w:rsidRPr="00030C1B">
          <w:t xml:space="preserve"> within the </w:t>
        </w:r>
        <w:r w:rsidRPr="00030C1B">
          <w:rPr>
            <w:i/>
          </w:rPr>
          <w:t>VarMeasConfig</w:t>
        </w:r>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608" w:name="_Toc20486813"/>
      <w:bookmarkStart w:id="1609" w:name="_Toc29342105"/>
      <w:bookmarkStart w:id="1610" w:name="_Toc29343244"/>
      <w:bookmarkStart w:id="1611" w:name="_Toc36566495"/>
      <w:bookmarkStart w:id="1612" w:name="_Toc36809909"/>
      <w:bookmarkStart w:id="1613" w:name="_Toc36846273"/>
      <w:bookmarkStart w:id="1614" w:name="_Toc36938926"/>
      <w:bookmarkStart w:id="1615"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608"/>
      <w:bookmarkEnd w:id="1609"/>
      <w:bookmarkEnd w:id="1610"/>
      <w:bookmarkEnd w:id="1611"/>
      <w:bookmarkEnd w:id="1612"/>
      <w:bookmarkEnd w:id="1613"/>
      <w:bookmarkEnd w:id="1614"/>
      <w:bookmarkEnd w:id="1615"/>
    </w:p>
    <w:p w14:paraId="03C2D770" w14:textId="51B78003" w:rsidR="009722D5" w:rsidRPr="000E4E7F" w:rsidRDefault="009722D5" w:rsidP="009722D5">
      <w:del w:id="1616" w:author="cr4287r1 (R2-2004040)" w:date="2020-05-11T16:55:00Z">
        <w:r w:rsidRPr="000E4E7F" w:rsidDel="00290A09">
          <w:delText>Except for NB-IoT, i</w:delText>
        </w:r>
      </w:del>
      <w:ins w:id="1617"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1618" w:author="cr4287r1 (R2-2004040)" w:date="2020-05-11T16:56:00Z">
        <w:r w:rsidR="00290A09">
          <w:rPr>
            <w:lang w:eastAsia="zh-CN"/>
          </w:rPr>
          <w:t>(</w:t>
        </w:r>
        <w:r w:rsidR="00290A09" w:rsidRPr="000E4E7F">
          <w:rPr>
            <w:i/>
          </w:rPr>
          <w:t>VarRLF-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619" w:author="cr4287r1 (R2-2004040)" w:date="2020-05-11T16:56:00Z"/>
          <w:color w:val="auto"/>
          <w:lang w:eastAsia="zh-CN"/>
        </w:rPr>
      </w:pPr>
      <w:del w:id="1620"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lastRenderedPageBreak/>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621" w:author="cr4287r1 (R2-2004040)" w:date="2020-05-11T16:56:00Z">
        <w:r w:rsidR="00290A09" w:rsidRPr="00643870">
          <w:t>if the UE is connected to EPC</w:t>
        </w:r>
        <w:r w:rsidR="00290A09">
          <w:t>,</w:t>
        </w:r>
        <w:r w:rsidR="00290A09" w:rsidRPr="00643870">
          <w:t xml:space="preserve"> </w:t>
        </w:r>
      </w:ins>
      <w:r w:rsidRPr="000E4E7F">
        <w:t xml:space="preserve">set </w:t>
      </w:r>
      <w:r w:rsidRPr="000E4E7F">
        <w:rPr>
          <w:i/>
        </w:rPr>
        <w:t>earlyContentionResolution</w:t>
      </w:r>
      <w:r w:rsidRPr="000E4E7F">
        <w:t xml:space="preserve"> to </w:t>
      </w:r>
      <w:commentRangeStart w:id="1622"/>
      <w:r w:rsidRPr="000E4E7F">
        <w:t>TRUE</w:t>
      </w:r>
      <w:commentRangeEnd w:id="1622"/>
      <w:r w:rsidR="00E6666B">
        <w:rPr>
          <w:rStyle w:val="CommentReference"/>
        </w:rPr>
        <w:commentReference w:id="1622"/>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623" w:name="_Toc20486814"/>
      <w:bookmarkStart w:id="1624" w:name="_Toc29342106"/>
      <w:bookmarkStart w:id="1625" w:name="_Toc29343245"/>
      <w:bookmarkStart w:id="1626" w:name="_Toc36566496"/>
      <w:bookmarkStart w:id="1627" w:name="_Toc36809910"/>
      <w:bookmarkStart w:id="1628" w:name="_Toc36846274"/>
      <w:bookmarkStart w:id="1629" w:name="_Toc36938927"/>
      <w:bookmarkStart w:id="1630" w:name="_Toc37081907"/>
      <w:r w:rsidRPr="000E4E7F">
        <w:t>5.3.7.5</w:t>
      </w:r>
      <w:r w:rsidRPr="000E4E7F">
        <w:tab/>
        <w:t xml:space="preserve">Reception of the </w:t>
      </w:r>
      <w:r w:rsidRPr="000E4E7F">
        <w:rPr>
          <w:i/>
        </w:rPr>
        <w:t>RRCConnectionReestablishment</w:t>
      </w:r>
      <w:r w:rsidRPr="000E4E7F">
        <w:t xml:space="preserve"> by the UE</w:t>
      </w:r>
      <w:bookmarkEnd w:id="1623"/>
      <w:bookmarkEnd w:id="1624"/>
      <w:bookmarkEnd w:id="1625"/>
      <w:bookmarkEnd w:id="1626"/>
      <w:bookmarkEnd w:id="1627"/>
      <w:bookmarkEnd w:id="1628"/>
      <w:bookmarkEnd w:id="1629"/>
      <w:bookmarkEnd w:id="1630"/>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lastRenderedPageBreak/>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1" w:name="OLE_LINK46"/>
      <w:bookmarkStart w:id="1632" w:name="OLE_LINK47"/>
      <w:r w:rsidR="009722D5" w:rsidRPr="000E4E7F">
        <w:t>and the K</w:t>
      </w:r>
      <w:r w:rsidR="009722D5" w:rsidRPr="000E4E7F">
        <w:rPr>
          <w:vertAlign w:val="subscript"/>
        </w:rPr>
        <w:t>RRCint</w:t>
      </w:r>
      <w:r w:rsidR="009722D5" w:rsidRPr="000E4E7F">
        <w:t xml:space="preserve"> key immediately</w:t>
      </w:r>
      <w:bookmarkEnd w:id="1631"/>
      <w:bookmarkEnd w:id="1632"/>
      <w:r w:rsidR="009722D5" w:rsidRPr="000E4E7F">
        <w:t xml:space="preserve">, i.e., integrity protection shall be applied to all subsequent messages received and sent by the UE, </w:t>
      </w:r>
      <w:bookmarkStart w:id="1633" w:name="OLE_LINK40"/>
      <w:bookmarkStart w:id="1634" w:name="OLE_LINK41"/>
      <w:r w:rsidR="009722D5" w:rsidRPr="000E4E7F">
        <w:t>including the message used to indicate the successful completion of the procedure</w:t>
      </w:r>
      <w:bookmarkEnd w:id="1633"/>
      <w:bookmarkEnd w:id="1634"/>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lastRenderedPageBreak/>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1CDFE6F7" w:rsidR="004F37CA" w:rsidRPr="000E4E7F" w:rsidRDefault="004F37CA" w:rsidP="004F37CA">
      <w:pPr>
        <w:pStyle w:val="B5"/>
      </w:pPr>
      <w:r w:rsidRPr="000E4E7F">
        <w:t>5&gt;</w:t>
      </w:r>
      <w:r w:rsidRPr="000E4E7F">
        <w:tab/>
        <w:t xml:space="preserve">include </w:t>
      </w:r>
      <w:ins w:id="1635" w:author="Samsung (Seungri Jin) - class0/class1" w:date="2020-05-13T17:06:00Z">
        <w:r w:rsidR="002D4229">
          <w:t xml:space="preserve">the </w:t>
        </w:r>
      </w:ins>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lastRenderedPageBreak/>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636" w:name="_Toc20486815"/>
      <w:bookmarkStart w:id="1637" w:name="_Toc29342107"/>
      <w:bookmarkStart w:id="1638" w:name="_Toc29343246"/>
      <w:bookmarkStart w:id="1639" w:name="_Toc36566497"/>
      <w:bookmarkStart w:id="1640" w:name="_Toc36809911"/>
      <w:bookmarkStart w:id="1641" w:name="_Toc36846275"/>
      <w:bookmarkStart w:id="1642" w:name="_Toc36938928"/>
      <w:bookmarkStart w:id="1643" w:name="_Toc37081908"/>
      <w:r w:rsidRPr="000E4E7F">
        <w:lastRenderedPageBreak/>
        <w:t>5.3.7.6</w:t>
      </w:r>
      <w:r w:rsidRPr="000E4E7F">
        <w:tab/>
        <w:t>T311 expiry</w:t>
      </w:r>
      <w:bookmarkEnd w:id="1636"/>
      <w:bookmarkEnd w:id="1637"/>
      <w:bookmarkEnd w:id="1638"/>
      <w:bookmarkEnd w:id="1639"/>
      <w:bookmarkEnd w:id="1640"/>
      <w:bookmarkEnd w:id="1641"/>
      <w:bookmarkEnd w:id="1642"/>
      <w:bookmarkEnd w:id="1643"/>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44" w:name="_Toc20486816"/>
      <w:bookmarkStart w:id="1645" w:name="_Toc29342108"/>
      <w:bookmarkStart w:id="1646" w:name="_Toc29343247"/>
      <w:bookmarkStart w:id="1647" w:name="_Toc36566498"/>
      <w:bookmarkStart w:id="1648" w:name="_Toc36809912"/>
      <w:bookmarkStart w:id="1649" w:name="_Toc36846276"/>
      <w:bookmarkStart w:id="1650" w:name="_Toc36938929"/>
      <w:bookmarkStart w:id="1651" w:name="_Toc37081909"/>
      <w:r w:rsidRPr="000E4E7F">
        <w:t>5.3.7.7</w:t>
      </w:r>
      <w:r w:rsidRPr="000E4E7F">
        <w:tab/>
        <w:t>T301 expiry or selected cell no longer suitable</w:t>
      </w:r>
      <w:bookmarkEnd w:id="1644"/>
      <w:bookmarkEnd w:id="1645"/>
      <w:bookmarkEnd w:id="1646"/>
      <w:bookmarkEnd w:id="1647"/>
      <w:bookmarkEnd w:id="1648"/>
      <w:bookmarkEnd w:id="1649"/>
      <w:bookmarkEnd w:id="1650"/>
      <w:bookmarkEnd w:id="1651"/>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52" w:name="_Toc20486817"/>
      <w:bookmarkStart w:id="1653" w:name="_Toc29342109"/>
      <w:bookmarkStart w:id="1654" w:name="_Toc29343248"/>
      <w:bookmarkStart w:id="1655" w:name="_Toc36566499"/>
      <w:bookmarkStart w:id="1656" w:name="_Toc36809913"/>
      <w:bookmarkStart w:id="1657" w:name="_Toc36846277"/>
      <w:bookmarkStart w:id="1658" w:name="_Toc36938930"/>
      <w:bookmarkStart w:id="1659" w:name="_Toc37081910"/>
      <w:r w:rsidRPr="000E4E7F">
        <w:t>5.3.7.8</w:t>
      </w:r>
      <w:r w:rsidRPr="000E4E7F">
        <w:tab/>
        <w:t xml:space="preserve">Reception of </w:t>
      </w:r>
      <w:r w:rsidRPr="000E4E7F">
        <w:rPr>
          <w:i/>
        </w:rPr>
        <w:t>RRCConnectionReestablishmentReject</w:t>
      </w:r>
      <w:r w:rsidRPr="000E4E7F">
        <w:t xml:space="preserve"> by the UE</w:t>
      </w:r>
      <w:bookmarkEnd w:id="1652"/>
      <w:bookmarkEnd w:id="1653"/>
      <w:bookmarkEnd w:id="1654"/>
      <w:bookmarkEnd w:id="1655"/>
      <w:bookmarkEnd w:id="1656"/>
      <w:bookmarkEnd w:id="1657"/>
      <w:bookmarkEnd w:id="1658"/>
      <w:bookmarkEnd w:id="1659"/>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60" w:name="_Toc20486818"/>
      <w:bookmarkStart w:id="1661" w:name="_Toc29342110"/>
      <w:bookmarkStart w:id="1662" w:name="_Toc29343249"/>
      <w:bookmarkStart w:id="1663" w:name="_Toc36566500"/>
      <w:bookmarkStart w:id="1664" w:name="_Toc36809914"/>
      <w:bookmarkStart w:id="1665" w:name="_Toc36846278"/>
      <w:bookmarkStart w:id="1666" w:name="_Toc36938931"/>
      <w:bookmarkStart w:id="1667" w:name="_Toc37081911"/>
      <w:r w:rsidRPr="000E4E7F">
        <w:t>5.3.8</w:t>
      </w:r>
      <w:r w:rsidRPr="000E4E7F">
        <w:tab/>
        <w:t>RRC connection release</w:t>
      </w:r>
      <w:bookmarkEnd w:id="1660"/>
      <w:bookmarkEnd w:id="1661"/>
      <w:bookmarkEnd w:id="1662"/>
      <w:bookmarkEnd w:id="1663"/>
      <w:bookmarkEnd w:id="1664"/>
      <w:bookmarkEnd w:id="1665"/>
      <w:bookmarkEnd w:id="1666"/>
      <w:bookmarkEnd w:id="1667"/>
    </w:p>
    <w:p w14:paraId="5C1B1DB5" w14:textId="77777777" w:rsidR="009722D5" w:rsidRPr="000E4E7F" w:rsidRDefault="009722D5" w:rsidP="009722D5">
      <w:pPr>
        <w:pStyle w:val="Heading4"/>
      </w:pPr>
      <w:bookmarkStart w:id="1668" w:name="_Toc20486819"/>
      <w:bookmarkStart w:id="1669" w:name="_Toc29342111"/>
      <w:bookmarkStart w:id="1670" w:name="_Toc29343250"/>
      <w:bookmarkStart w:id="1671" w:name="_Toc36566501"/>
      <w:bookmarkStart w:id="1672" w:name="_Toc36809915"/>
      <w:bookmarkStart w:id="1673" w:name="_Toc36846279"/>
      <w:bookmarkStart w:id="1674" w:name="_Toc36938932"/>
      <w:bookmarkStart w:id="1675" w:name="_Toc37081912"/>
      <w:r w:rsidRPr="000E4E7F">
        <w:t>5.3.8.1</w:t>
      </w:r>
      <w:r w:rsidRPr="000E4E7F">
        <w:tab/>
        <w:t>General</w:t>
      </w:r>
      <w:bookmarkEnd w:id="1668"/>
      <w:bookmarkEnd w:id="1669"/>
      <w:bookmarkEnd w:id="1670"/>
      <w:bookmarkEnd w:id="1671"/>
      <w:bookmarkEnd w:id="1672"/>
      <w:bookmarkEnd w:id="1673"/>
      <w:bookmarkEnd w:id="1674"/>
      <w:bookmarkEnd w:id="1675"/>
    </w:p>
    <w:bookmarkStart w:id="1676" w:name="_MON_1267948855"/>
    <w:bookmarkEnd w:id="1676"/>
    <w:bookmarkStart w:id="1677" w:name="_MON_1289914524"/>
    <w:bookmarkEnd w:id="1677"/>
    <w:p w14:paraId="174F800D" w14:textId="77777777" w:rsidR="009722D5" w:rsidRPr="000E4E7F" w:rsidRDefault="009722D5" w:rsidP="009722D5">
      <w:pPr>
        <w:pStyle w:val="TH"/>
      </w:pPr>
      <w:r w:rsidRPr="000E4E7F">
        <w:object w:dxaOrig="7574" w:dyaOrig="1634" w14:anchorId="1CEC4048">
          <v:shape id="_x0000_i1051" type="#_x0000_t75" style="width:351pt;height:77.25pt" o:ole="">
            <v:imagedata r:id="rId69" o:title=""/>
          </v:shape>
          <o:OLEObject Type="Embed" ProgID="Word.Picture.8" ShapeID="_x0000_i1051" DrawAspect="Content" ObjectID="_1650886504"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78" w:name="_Toc20486820"/>
      <w:bookmarkStart w:id="1679" w:name="_Toc29342112"/>
      <w:bookmarkStart w:id="1680" w:name="_Toc29343251"/>
      <w:bookmarkStart w:id="1681" w:name="_Toc36566502"/>
      <w:bookmarkStart w:id="1682" w:name="_Toc36809916"/>
      <w:bookmarkStart w:id="1683" w:name="_Toc36846280"/>
      <w:bookmarkStart w:id="1684" w:name="_Toc36938933"/>
      <w:bookmarkStart w:id="1685" w:name="_Toc37081913"/>
      <w:r w:rsidRPr="000E4E7F">
        <w:t>5.3.8.2</w:t>
      </w:r>
      <w:r w:rsidRPr="000E4E7F">
        <w:tab/>
        <w:t>Initiation</w:t>
      </w:r>
      <w:bookmarkEnd w:id="1678"/>
      <w:bookmarkEnd w:id="1679"/>
      <w:bookmarkEnd w:id="1680"/>
      <w:bookmarkEnd w:id="1681"/>
      <w:bookmarkEnd w:id="1682"/>
      <w:bookmarkEnd w:id="1683"/>
      <w:bookmarkEnd w:id="1684"/>
      <w:bookmarkEnd w:id="1685"/>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86" w:name="_Toc20486821"/>
      <w:bookmarkStart w:id="1687" w:name="_Toc29342113"/>
      <w:bookmarkStart w:id="1688" w:name="_Toc29343252"/>
      <w:bookmarkStart w:id="1689" w:name="_Toc36566503"/>
      <w:bookmarkStart w:id="1690" w:name="_Toc36809917"/>
      <w:bookmarkStart w:id="1691" w:name="_Toc36846281"/>
      <w:bookmarkStart w:id="1692" w:name="_Toc36938934"/>
      <w:bookmarkStart w:id="1693" w:name="_Toc37081914"/>
      <w:r w:rsidRPr="000E4E7F">
        <w:t>5.3.8.3</w:t>
      </w:r>
      <w:r w:rsidRPr="000E4E7F">
        <w:tab/>
        <w:t xml:space="preserve">Reception of the </w:t>
      </w:r>
      <w:r w:rsidRPr="000E4E7F">
        <w:rPr>
          <w:i/>
        </w:rPr>
        <w:t>RRCConnectionRelease</w:t>
      </w:r>
      <w:r w:rsidRPr="000E4E7F">
        <w:t xml:space="preserve"> by the UE</w:t>
      </w:r>
      <w:bookmarkEnd w:id="1686"/>
      <w:bookmarkEnd w:id="1687"/>
      <w:bookmarkEnd w:id="1688"/>
      <w:bookmarkEnd w:id="1689"/>
      <w:bookmarkEnd w:id="1690"/>
      <w:bookmarkEnd w:id="1691"/>
      <w:bookmarkEnd w:id="1692"/>
      <w:bookmarkEnd w:id="1693"/>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lastRenderedPageBreak/>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94" w:author="cr4287r1 (R2-2004040)" w:date="2020-05-11T16:57:00Z"/>
        </w:rPr>
      </w:pPr>
      <w:r w:rsidRPr="000E4E7F">
        <w:t>1&gt;</w:t>
      </w:r>
      <w:r w:rsidRPr="000E4E7F">
        <w:tab/>
        <w:t xml:space="preserve">for NB </w:t>
      </w:r>
      <w:del w:id="1695" w:author="cr4287r1 (R2-2004040)" w:date="2020-05-11T16:57:00Z">
        <w:r w:rsidRPr="000E4E7F" w:rsidDel="00290A09">
          <w:delText>-</w:delText>
        </w:r>
      </w:del>
      <w:ins w:id="1696" w:author="cr4287r1 (R2-2004040)" w:date="2020-05-11T16:57:00Z">
        <w:r w:rsidR="00290A09">
          <w:t>–</w:t>
        </w:r>
      </w:ins>
      <w:r w:rsidRPr="000E4E7F">
        <w:t>IoT</w:t>
      </w:r>
      <w:ins w:id="1697" w:author="cr4287r1 (R2-2004040)" w:date="2020-05-11T16:57:00Z">
        <w:r w:rsidR="00290A09">
          <w:t>:</w:t>
        </w:r>
      </w:ins>
      <w:del w:id="1698" w:author="cr4287r1 (R2-2004040)" w:date="2020-05-11T16:57:00Z">
        <w:r w:rsidRPr="000E4E7F" w:rsidDel="00290A09">
          <w:delText xml:space="preserve">, </w:delText>
        </w:r>
      </w:del>
    </w:p>
    <w:p w14:paraId="4D971D1C" w14:textId="752F3BD9" w:rsidR="004F37CA" w:rsidRPr="000E4E7F" w:rsidRDefault="00290A09">
      <w:pPr>
        <w:pStyle w:val="B2"/>
        <w:pPrChange w:id="1699" w:author="cr4287r1 (R2-2004040)" w:date="2020-05-11T16:57:00Z">
          <w:pPr>
            <w:pStyle w:val="B1"/>
          </w:pPr>
        </w:pPrChange>
      </w:pPr>
      <w:ins w:id="1700" w:author="cr4287r1 (R2-2004040)" w:date="2020-05-11T16:57:00Z">
        <w:r w:rsidRPr="000E4E7F">
          <w:t>2&gt;</w:t>
        </w:r>
        <w:r w:rsidRPr="000E4E7F">
          <w:tab/>
        </w:r>
      </w:ins>
      <w:r w:rsidR="004F37CA" w:rsidRPr="000E4E7F">
        <w:t>if the UE has reported anr-InfoAvailable, clear VarANR-MeasConfig-NB and VarANR-MeasReport-NB;</w:t>
      </w:r>
    </w:p>
    <w:p w14:paraId="0B835341" w14:textId="77777777" w:rsidR="00290A09" w:rsidRPr="00290A09" w:rsidRDefault="00290A09" w:rsidP="00290A09">
      <w:pPr>
        <w:overflowPunct/>
        <w:autoSpaceDE/>
        <w:autoSpaceDN/>
        <w:adjustRightInd/>
        <w:ind w:left="851" w:hanging="284"/>
        <w:textAlignment w:val="auto"/>
        <w:rPr>
          <w:ins w:id="1701" w:author="cr4287r1 (R2-2004040)" w:date="2020-05-11T16:57:00Z"/>
          <w:rFonts w:eastAsia="SimSun"/>
          <w:lang w:eastAsia="en-US"/>
        </w:rPr>
      </w:pPr>
      <w:ins w:id="1702" w:author="cr4287r1 (R2-2004040)" w:date="2020-05-11T16:57:00Z">
        <w:r w:rsidRPr="00290A09">
          <w:rPr>
            <w:rFonts w:eastAsia="SimSun"/>
            <w:lang w:eastAsia="en-US"/>
          </w:rPr>
          <w:t xml:space="preserve">2&gt; if the UE has reported </w:t>
        </w:r>
        <w:r w:rsidRPr="00290A09">
          <w:rPr>
            <w:rFonts w:eastAsia="SimSun"/>
            <w:i/>
            <w:lang w:eastAsia="en-US"/>
          </w:rPr>
          <w:t>rlf-InfoAvailable</w:t>
        </w:r>
        <w:r w:rsidRPr="00290A09">
          <w:rPr>
            <w:rFonts w:eastAsia="SimSun"/>
            <w:lang w:eastAsia="en-US"/>
          </w:rPr>
          <w:t xml:space="preserve">, clear </w:t>
        </w:r>
        <w:r w:rsidRPr="00290A09">
          <w:rPr>
            <w:rFonts w:eastAsia="SimSun"/>
            <w:i/>
            <w:lang w:eastAsia="en-US"/>
          </w:rPr>
          <w:t>VarRLF-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lastRenderedPageBreak/>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703"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703"/>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704"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704"/>
    <w:p w14:paraId="63A0C4CD" w14:textId="7649F46F"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2A33349" w:rsidR="00C47544" w:rsidRPr="000E4E7F" w:rsidDel="001806E9" w:rsidRDefault="00C47544" w:rsidP="001806E9">
      <w:pPr>
        <w:pStyle w:val="B2"/>
        <w:rPr>
          <w:del w:id="1705" w:author="Samsung (Seungri Jin) - class0/class1" w:date="2020-05-13T17:44:00Z"/>
        </w:rPr>
      </w:pPr>
      <w:r w:rsidRPr="000E4E7F">
        <w:t>2&gt;</w:t>
      </w:r>
      <w:r w:rsidRPr="000E4E7F">
        <w:tab/>
      </w:r>
      <w:del w:id="1706" w:author="Samsung (Seungri Jin) - class0/class1" w:date="2020-05-13T17:44:00Z">
        <w:r w:rsidRPr="000E4E7F" w:rsidDel="001806E9">
          <w:delText>if timer T331 is running:</w:delText>
        </w:r>
      </w:del>
    </w:p>
    <w:p w14:paraId="1AB43823" w14:textId="1CEC0242" w:rsidR="00C47544" w:rsidRPr="000E4E7F" w:rsidRDefault="00C47544">
      <w:pPr>
        <w:pStyle w:val="B2"/>
        <w:pPrChange w:id="1707" w:author="Samsung (Seungri Jin) - class0/class1" w:date="2020-05-13T17:44:00Z">
          <w:pPr>
            <w:pStyle w:val="B3"/>
          </w:pPr>
        </w:pPrChange>
      </w:pPr>
      <w:del w:id="1708" w:author="Samsung (Seungri Jin) - class0/class1" w:date="2020-05-13T17:44:00Z">
        <w:r w:rsidRPr="000E4E7F" w:rsidDel="001806E9">
          <w:delText>3&gt;</w:delText>
        </w:r>
        <w:r w:rsidRPr="000E4E7F" w:rsidDel="001806E9">
          <w:tab/>
        </w:r>
      </w:del>
      <w:r w:rsidRPr="000E4E7F">
        <w:t>stop timer T331</w:t>
      </w:r>
      <w:ins w:id="1709" w:author="Samsung (Seungri Jin) - class0/class1" w:date="2020-05-13T17:44:00Z">
        <w:r w:rsidR="001806E9">
          <w:t>, if running</w:t>
        </w:r>
      </w:ins>
      <w:r w:rsidRPr="000E4E7F">
        <w:t>;</w:t>
      </w:r>
    </w:p>
    <w:p w14:paraId="0EDA60BF" w14:textId="3E5516B1" w:rsidR="00C47544" w:rsidRPr="000E4E7F" w:rsidRDefault="00C47544">
      <w:pPr>
        <w:pStyle w:val="B2"/>
        <w:rPr>
          <w:rFonts w:eastAsia="Malgun Gothic"/>
          <w:lang w:eastAsia="ko-KR"/>
        </w:rPr>
        <w:pPrChange w:id="1710" w:author="Samsung (Seungri Jin) - class0/class1" w:date="2020-05-13T17:50:00Z">
          <w:pPr>
            <w:pStyle w:val="B3"/>
          </w:pPr>
        </w:pPrChange>
      </w:pPr>
      <w:del w:id="1711" w:author="Samsung (Seungri Jin) - class0/class1" w:date="2020-05-13T17:50:00Z">
        <w:r w:rsidRPr="000E4E7F" w:rsidDel="001806E9">
          <w:rPr>
            <w:rFonts w:eastAsia="DengXian"/>
          </w:rPr>
          <w:delText>3</w:delText>
        </w:r>
      </w:del>
      <w:ins w:id="1712" w:author="Samsung (Seungri Jin) - class0/class1" w:date="2020-05-13T17:50:00Z">
        <w:r w:rsidR="001806E9">
          <w:rPr>
            <w:rFonts w:eastAsia="DengXian"/>
          </w:rPr>
          <w:t>2</w:t>
        </w:r>
      </w:ins>
      <w:r w:rsidRPr="000E4E7F">
        <w:rPr>
          <w:rFonts w:eastAsia="DengXian"/>
        </w:rPr>
        <w:t>&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5AB89BB9" w:rsidR="009E6532" w:rsidRPr="000E4E7F" w:rsidDel="00F47333" w:rsidRDefault="00C47544" w:rsidP="001628A2">
      <w:pPr>
        <w:pStyle w:val="B2"/>
        <w:rPr>
          <w:del w:id="1713" w:author="cr4260r1 (R2-2003881)" w:date="2020-05-10T19:16:00Z"/>
        </w:rPr>
      </w:pPr>
      <w:del w:id="1714"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lastRenderedPageBreak/>
        <w:t>NOTE 2:</w:t>
      </w:r>
      <w:r w:rsidRPr="000E4E7F">
        <w:tab/>
        <w:t xml:space="preserve">If the </w:t>
      </w:r>
      <w:r w:rsidRPr="000E4E7F">
        <w:rPr>
          <w:i/>
        </w:rPr>
        <w:t>measIdleConfig</w:t>
      </w:r>
      <w:r w:rsidRPr="000E4E7F">
        <w:t xml:space="preserve"> </w:t>
      </w:r>
      <w:del w:id="1715" w:author="cr4260r1 (R2-2003881)" w:date="2020-05-10T19:17:00Z">
        <w:r w:rsidRPr="000E4E7F" w:rsidDel="00F47333">
          <w:delText xml:space="preserve">does not </w:delText>
        </w:r>
      </w:del>
      <w:r w:rsidRPr="000E4E7F">
        <w:t>contain</w:t>
      </w:r>
      <w:ins w:id="1716" w:author="cr4260r1 (R2-2003881)" w:date="2020-05-10T19:17:00Z">
        <w:r w:rsidR="00F47333">
          <w:t>s neither</w:t>
        </w:r>
      </w:ins>
      <w:r w:rsidRPr="000E4E7F">
        <w:t xml:space="preserve"> </w:t>
      </w:r>
      <w:r w:rsidRPr="000E4E7F">
        <w:rPr>
          <w:i/>
        </w:rPr>
        <w:t>measIdleCarrierListEUTRA</w:t>
      </w:r>
      <w:r w:rsidR="00C47544" w:rsidRPr="000E4E7F">
        <w:t xml:space="preserve"> </w:t>
      </w:r>
      <w:ins w:id="1717" w:author="cr4260r1 (R2-2003881)" w:date="2020-05-10T19:17:00Z">
        <w:r w:rsidR="00F47333">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1718" w:author="cr4260r1 (R2-2003881)" w:date="2020-05-10T19:17:00Z">
        <w:r w:rsidR="00F47333">
          <w:t>and/</w:t>
        </w:r>
      </w:ins>
      <w:r w:rsidR="00C47544" w:rsidRPr="000E4E7F">
        <w:t xml:space="preserve">or </w:t>
      </w:r>
      <w:r w:rsidR="00C47544" w:rsidRPr="000E4E7F">
        <w:rPr>
          <w:i/>
        </w:rPr>
        <w:t>measIdleCarrierListNR</w:t>
      </w:r>
      <w:r w:rsidR="00C47544" w:rsidRPr="000E4E7F">
        <w:t xml:space="preserve"> </w:t>
      </w:r>
      <w:r w:rsidRPr="000E4E7F">
        <w:t>as specified in 5.</w:t>
      </w:r>
      <w:ins w:id="1719" w:author="cr4260r1 (R2-2003881)" w:date="2020-05-10T19:18:00Z">
        <w:r w:rsidR="00F47333">
          <w:t>6.20.1a</w:t>
        </w:r>
      </w:ins>
      <w:del w:id="1720"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04AE83F5" w14:textId="77777777" w:rsidR="00290A09" w:rsidRPr="00290A09" w:rsidRDefault="00290A09" w:rsidP="00290A09">
      <w:pPr>
        <w:overflowPunct/>
        <w:autoSpaceDE/>
        <w:autoSpaceDN/>
        <w:adjustRightInd/>
        <w:ind w:left="1135" w:hanging="284"/>
        <w:textAlignment w:val="auto"/>
        <w:rPr>
          <w:ins w:id="1721" w:author="cr4287r1 (R2-2004040)" w:date="2020-05-11T16:59:00Z"/>
          <w:rFonts w:eastAsia="SimSun"/>
          <w:lang w:eastAsia="en-US"/>
        </w:rPr>
      </w:pPr>
      <w:ins w:id="1722" w:author="cr4287r1 (R2-2004040)" w:date="2020-05-11T16:59:00Z">
        <w:r w:rsidRPr="00290A09">
          <w:rPr>
            <w:rFonts w:eastAsia="SimSun"/>
            <w:lang w:eastAsia="en-US"/>
          </w:rPr>
          <w:t>3&gt;</w:t>
        </w:r>
        <w:r w:rsidRPr="00290A09">
          <w:rPr>
            <w:rFonts w:eastAsia="SimSun"/>
            <w:lang w:eastAsia="en-US"/>
          </w:rPr>
          <w:tab/>
          <w:t xml:space="preserve">configure MAC in accordance with the </w:t>
        </w:r>
        <w:r w:rsidRPr="00290A09">
          <w:rPr>
            <w:rFonts w:eastAsia="SimSun"/>
            <w:i/>
            <w:lang w:eastAsia="en-US"/>
          </w:rPr>
          <w:t>pur-TimeAlignmentTimer</w:t>
        </w:r>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723" w:author="cr4287r1 (R2-2004040)" w:date="2020-05-11T16:59:00Z"/>
          <w:rFonts w:eastAsia="SimSun"/>
          <w:lang w:eastAsia="en-US"/>
        </w:rPr>
      </w:pPr>
      <w:ins w:id="1724"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38852546" w:rsidR="00AA5063" w:rsidRPr="000E4E7F" w:rsidRDefault="00AA5063">
      <w:pPr>
        <w:pStyle w:val="B3"/>
        <w:pPrChange w:id="1725" w:author="cr4287r1 (R2-2004040)" w:date="2020-05-11T17:20:00Z">
          <w:pPr>
            <w:pStyle w:val="B2"/>
          </w:pPr>
        </w:pPrChange>
      </w:pPr>
      <w:del w:id="1726" w:author="cr4287r1 (R2-2004040)" w:date="2020-05-11T17:19:00Z">
        <w:r w:rsidRPr="000E4E7F" w:rsidDel="00C86189">
          <w:delText>2</w:delText>
        </w:r>
      </w:del>
      <w:ins w:id="1727" w:author="cr4287r1 (R2-2004040)" w:date="2020-05-11T17:19:00Z">
        <w:r w:rsidR="00C86189">
          <w:t>3</w:t>
        </w:r>
      </w:ins>
      <w:r w:rsidRPr="000E4E7F">
        <w:t>&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lastRenderedPageBreak/>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728" w:name="_Toc20486822"/>
      <w:bookmarkStart w:id="1729" w:name="_Toc29342114"/>
      <w:bookmarkStart w:id="1730" w:name="_Toc29343253"/>
      <w:bookmarkStart w:id="1731" w:name="_Toc36566504"/>
      <w:bookmarkStart w:id="1732" w:name="_Toc36809918"/>
      <w:bookmarkStart w:id="1733" w:name="_Toc36846282"/>
      <w:bookmarkStart w:id="1734" w:name="_Toc36938935"/>
      <w:bookmarkStart w:id="1735" w:name="_Toc37081915"/>
      <w:r w:rsidRPr="000E4E7F">
        <w:t>5.3.8.4</w:t>
      </w:r>
      <w:r w:rsidRPr="000E4E7F">
        <w:tab/>
        <w:t>T320 expiry</w:t>
      </w:r>
      <w:bookmarkEnd w:id="1728"/>
      <w:bookmarkEnd w:id="1729"/>
      <w:bookmarkEnd w:id="1730"/>
      <w:bookmarkEnd w:id="1731"/>
      <w:bookmarkEnd w:id="1732"/>
      <w:bookmarkEnd w:id="1733"/>
      <w:bookmarkEnd w:id="1734"/>
      <w:bookmarkEnd w:id="1735"/>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736" w:name="_Toc20486823"/>
      <w:bookmarkStart w:id="1737" w:name="_Toc29342115"/>
      <w:bookmarkStart w:id="1738" w:name="_Toc29343254"/>
      <w:bookmarkStart w:id="1739" w:name="_Toc36566505"/>
      <w:bookmarkStart w:id="1740" w:name="_Toc36809919"/>
      <w:bookmarkStart w:id="1741" w:name="_Toc36846283"/>
      <w:bookmarkStart w:id="1742" w:name="_Toc36938936"/>
      <w:bookmarkStart w:id="1743" w:name="_Toc37081916"/>
      <w:r w:rsidRPr="000E4E7F">
        <w:t>5.3.8.5</w:t>
      </w:r>
      <w:r w:rsidRPr="000E4E7F">
        <w:tab/>
        <w:t>T322 expiry</w:t>
      </w:r>
      <w:bookmarkEnd w:id="1736"/>
      <w:r w:rsidR="00DD5285" w:rsidRPr="000E4E7F">
        <w:t xml:space="preserve"> or stop</w:t>
      </w:r>
      <w:bookmarkEnd w:id="1737"/>
      <w:bookmarkEnd w:id="1738"/>
      <w:bookmarkEnd w:id="1739"/>
      <w:bookmarkEnd w:id="1740"/>
      <w:bookmarkEnd w:id="1741"/>
      <w:bookmarkEnd w:id="1742"/>
      <w:bookmarkEnd w:id="1743"/>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744" w:name="_Toc20486824"/>
      <w:bookmarkStart w:id="1745" w:name="_Toc29342116"/>
      <w:bookmarkStart w:id="1746" w:name="_Toc29343255"/>
      <w:bookmarkStart w:id="1747" w:name="_Toc36566506"/>
      <w:bookmarkStart w:id="1748" w:name="_Toc36809920"/>
      <w:bookmarkStart w:id="1749" w:name="_Toc36846284"/>
      <w:bookmarkStart w:id="1750" w:name="_Toc36938937"/>
      <w:bookmarkStart w:id="1751"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744"/>
      <w:bookmarkEnd w:id="1745"/>
      <w:bookmarkEnd w:id="1746"/>
      <w:bookmarkEnd w:id="1747"/>
      <w:bookmarkEnd w:id="1748"/>
      <w:bookmarkEnd w:id="1749"/>
      <w:bookmarkEnd w:id="1750"/>
      <w:bookmarkEnd w:id="1751"/>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52" w:name="_Toc20486825"/>
      <w:bookmarkStart w:id="1753" w:name="_Toc29342117"/>
      <w:bookmarkStart w:id="1754" w:name="_Toc29343256"/>
      <w:bookmarkStart w:id="1755" w:name="_Toc36566507"/>
      <w:bookmarkStart w:id="1756" w:name="_Toc36809921"/>
      <w:bookmarkStart w:id="1757" w:name="_Toc36846285"/>
      <w:bookmarkStart w:id="1758" w:name="_Toc36938938"/>
      <w:bookmarkStart w:id="1759" w:name="_Toc37081918"/>
      <w:r w:rsidRPr="000E4E7F">
        <w:t>5.3.8.7</w:t>
      </w:r>
      <w:r w:rsidRPr="000E4E7F">
        <w:tab/>
        <w:t>UE actions upon entering RRC_INACTIVE</w:t>
      </w:r>
      <w:bookmarkEnd w:id="1752"/>
      <w:bookmarkEnd w:id="1753"/>
      <w:bookmarkEnd w:id="1754"/>
      <w:bookmarkEnd w:id="1755"/>
      <w:bookmarkEnd w:id="1756"/>
      <w:bookmarkEnd w:id="1757"/>
      <w:bookmarkEnd w:id="1758"/>
      <w:bookmarkEnd w:id="1759"/>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lastRenderedPageBreak/>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60" w:name="_Toc20486826"/>
      <w:bookmarkStart w:id="1761" w:name="_Toc29342118"/>
      <w:bookmarkStart w:id="1762" w:name="_Toc29343257"/>
      <w:bookmarkStart w:id="1763" w:name="_Toc36566508"/>
      <w:bookmarkStart w:id="1764" w:name="_Toc36809922"/>
      <w:bookmarkStart w:id="1765" w:name="_Toc36846286"/>
      <w:bookmarkStart w:id="1766" w:name="_Toc36938939"/>
      <w:bookmarkStart w:id="1767" w:name="_Toc37081919"/>
      <w:r w:rsidRPr="000E4E7F">
        <w:t>5.3.9</w:t>
      </w:r>
      <w:r w:rsidRPr="000E4E7F">
        <w:tab/>
        <w:t>RRC connection release requested by upper layers</w:t>
      </w:r>
      <w:bookmarkEnd w:id="1760"/>
      <w:bookmarkEnd w:id="1761"/>
      <w:bookmarkEnd w:id="1762"/>
      <w:bookmarkEnd w:id="1763"/>
      <w:bookmarkEnd w:id="1764"/>
      <w:bookmarkEnd w:id="1765"/>
      <w:bookmarkEnd w:id="1766"/>
      <w:bookmarkEnd w:id="1767"/>
    </w:p>
    <w:p w14:paraId="0706668C" w14:textId="77777777" w:rsidR="009722D5" w:rsidRPr="000E4E7F" w:rsidRDefault="009722D5" w:rsidP="009722D5">
      <w:pPr>
        <w:pStyle w:val="Heading4"/>
      </w:pPr>
      <w:bookmarkStart w:id="1768" w:name="_Toc20486827"/>
      <w:bookmarkStart w:id="1769" w:name="_Toc29342119"/>
      <w:bookmarkStart w:id="1770" w:name="_Toc29343258"/>
      <w:bookmarkStart w:id="1771" w:name="_Toc36566509"/>
      <w:bookmarkStart w:id="1772" w:name="_Toc36809923"/>
      <w:bookmarkStart w:id="1773" w:name="_Toc36846287"/>
      <w:bookmarkStart w:id="1774" w:name="_Toc36938940"/>
      <w:bookmarkStart w:id="1775" w:name="_Toc37081920"/>
      <w:r w:rsidRPr="000E4E7F">
        <w:t>5.3.9.1</w:t>
      </w:r>
      <w:r w:rsidRPr="000E4E7F">
        <w:tab/>
        <w:t>General</w:t>
      </w:r>
      <w:bookmarkEnd w:id="1768"/>
      <w:bookmarkEnd w:id="1769"/>
      <w:bookmarkEnd w:id="1770"/>
      <w:bookmarkEnd w:id="1771"/>
      <w:bookmarkEnd w:id="1772"/>
      <w:bookmarkEnd w:id="1773"/>
      <w:bookmarkEnd w:id="1774"/>
      <w:bookmarkEnd w:id="1775"/>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76" w:name="_Toc20486828"/>
      <w:bookmarkStart w:id="1777" w:name="_Toc29342120"/>
      <w:bookmarkStart w:id="1778" w:name="_Toc29343259"/>
      <w:bookmarkStart w:id="1779" w:name="_Toc36566510"/>
      <w:bookmarkStart w:id="1780" w:name="_Toc36809924"/>
      <w:bookmarkStart w:id="1781" w:name="_Toc36846288"/>
      <w:bookmarkStart w:id="1782" w:name="_Toc36938941"/>
      <w:bookmarkStart w:id="1783" w:name="_Toc37081921"/>
      <w:r w:rsidRPr="000E4E7F">
        <w:t>5.3.9.2</w:t>
      </w:r>
      <w:r w:rsidRPr="000E4E7F">
        <w:tab/>
        <w:t>Initiation</w:t>
      </w:r>
      <w:bookmarkEnd w:id="1776"/>
      <w:bookmarkEnd w:id="1777"/>
      <w:bookmarkEnd w:id="1778"/>
      <w:bookmarkEnd w:id="1779"/>
      <w:bookmarkEnd w:id="1780"/>
      <w:bookmarkEnd w:id="1781"/>
      <w:bookmarkEnd w:id="1782"/>
      <w:bookmarkEnd w:id="1783"/>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43D5EE8F" w14:textId="77777777" w:rsidR="009722D5" w:rsidRPr="000E4E7F" w:rsidRDefault="009722D5" w:rsidP="009722D5">
      <w:pPr>
        <w:pStyle w:val="Heading3"/>
      </w:pPr>
      <w:bookmarkStart w:id="1784" w:name="_Toc20486829"/>
      <w:bookmarkStart w:id="1785" w:name="_Toc29342121"/>
      <w:bookmarkStart w:id="1786" w:name="_Toc29343260"/>
      <w:bookmarkStart w:id="1787" w:name="_Toc36566511"/>
      <w:bookmarkStart w:id="1788" w:name="_Toc36809925"/>
      <w:bookmarkStart w:id="1789" w:name="_Toc36846289"/>
      <w:bookmarkStart w:id="1790" w:name="_Toc36938942"/>
      <w:bookmarkStart w:id="1791" w:name="_Toc37081922"/>
      <w:r w:rsidRPr="000E4E7F">
        <w:t>5.3.10</w:t>
      </w:r>
      <w:r w:rsidRPr="000E4E7F">
        <w:tab/>
        <w:t>Radio resource configuration</w:t>
      </w:r>
      <w:bookmarkEnd w:id="1784"/>
      <w:bookmarkEnd w:id="1785"/>
      <w:bookmarkEnd w:id="1786"/>
      <w:bookmarkEnd w:id="1787"/>
      <w:bookmarkEnd w:id="1788"/>
      <w:bookmarkEnd w:id="1789"/>
      <w:bookmarkEnd w:id="1790"/>
      <w:bookmarkEnd w:id="1791"/>
    </w:p>
    <w:p w14:paraId="012DB5B3" w14:textId="77777777" w:rsidR="009722D5" w:rsidRPr="000E4E7F" w:rsidRDefault="009722D5" w:rsidP="009722D5">
      <w:pPr>
        <w:pStyle w:val="Heading4"/>
      </w:pPr>
      <w:bookmarkStart w:id="1792" w:name="_Toc20486830"/>
      <w:bookmarkStart w:id="1793" w:name="_Toc29342122"/>
      <w:bookmarkStart w:id="1794" w:name="_Toc29343261"/>
      <w:bookmarkStart w:id="1795" w:name="_Toc36566512"/>
      <w:bookmarkStart w:id="1796" w:name="_Toc36809926"/>
      <w:bookmarkStart w:id="1797" w:name="_Toc36846290"/>
      <w:bookmarkStart w:id="1798" w:name="_Toc36938943"/>
      <w:bookmarkStart w:id="1799" w:name="_Toc37081923"/>
      <w:r w:rsidRPr="000E4E7F">
        <w:t>5.3.10.0</w:t>
      </w:r>
      <w:r w:rsidRPr="000E4E7F">
        <w:tab/>
        <w:t>General</w:t>
      </w:r>
      <w:bookmarkEnd w:id="1792"/>
      <w:bookmarkEnd w:id="1793"/>
      <w:bookmarkEnd w:id="1794"/>
      <w:bookmarkEnd w:id="1795"/>
      <w:bookmarkEnd w:id="1796"/>
      <w:bookmarkEnd w:id="1797"/>
      <w:bookmarkEnd w:id="1798"/>
      <w:bookmarkEnd w:id="1799"/>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lastRenderedPageBreak/>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1800" w:author="cr4260r1 (R2-2003881)" w:date="2020-05-10T19:19:00Z">
        <w:r w:rsidR="000238CC">
          <w:rPr>
            <w:i/>
            <w:iCs/>
          </w:rPr>
          <w:t xml:space="preserve"> </w:t>
        </w:r>
        <w:r w:rsidR="000238CC">
          <w:t xml:space="preserve">or the </w:t>
        </w:r>
        <w:r w:rsidR="000238CC" w:rsidRPr="000E4E7F">
          <w:rPr>
            <w:i/>
            <w:iCs/>
          </w:rPr>
          <w:t>rlf-TimersAndConstantsMCG-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801" w:name="_Toc20486831"/>
      <w:bookmarkStart w:id="1802" w:name="_Toc29342123"/>
      <w:bookmarkStart w:id="1803" w:name="_Toc29343262"/>
      <w:bookmarkStart w:id="1804" w:name="_Toc36566513"/>
      <w:bookmarkStart w:id="1805" w:name="_Toc36809927"/>
      <w:bookmarkStart w:id="1806" w:name="_Toc36846291"/>
      <w:bookmarkStart w:id="1807" w:name="_Toc36938944"/>
      <w:bookmarkStart w:id="1808" w:name="_Toc37081924"/>
      <w:r w:rsidRPr="000E4E7F">
        <w:t>5.3.10.1</w:t>
      </w:r>
      <w:r w:rsidRPr="000E4E7F">
        <w:tab/>
        <w:t>SRB addition/ modification</w:t>
      </w:r>
      <w:bookmarkEnd w:id="1801"/>
      <w:bookmarkEnd w:id="1802"/>
      <w:bookmarkEnd w:id="1803"/>
      <w:bookmarkEnd w:id="1804"/>
      <w:bookmarkEnd w:id="1805"/>
      <w:bookmarkEnd w:id="1806"/>
      <w:bookmarkEnd w:id="1807"/>
      <w:bookmarkEnd w:id="1808"/>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lastRenderedPageBreak/>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lastRenderedPageBreak/>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809" w:name="_Toc20486832"/>
      <w:bookmarkStart w:id="1810" w:name="_Toc29342124"/>
      <w:bookmarkStart w:id="1811" w:name="_Toc29343263"/>
      <w:bookmarkStart w:id="1812"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813" w:name="_Toc36809928"/>
      <w:bookmarkStart w:id="1814" w:name="_Toc36846292"/>
      <w:bookmarkStart w:id="1815" w:name="_Toc36938945"/>
      <w:bookmarkStart w:id="1816" w:name="_Toc37081925"/>
      <w:r w:rsidRPr="000E4E7F">
        <w:t>5.3.10.1a</w:t>
      </w:r>
      <w:r w:rsidRPr="000E4E7F">
        <w:tab/>
        <w:t>SCG RLC bearer addition or reconfiguration for SRBs</w:t>
      </w:r>
      <w:bookmarkEnd w:id="1809"/>
      <w:bookmarkEnd w:id="1810"/>
      <w:bookmarkEnd w:id="1811"/>
      <w:bookmarkEnd w:id="1812"/>
      <w:bookmarkEnd w:id="1813"/>
      <w:bookmarkEnd w:id="1814"/>
      <w:bookmarkEnd w:id="1815"/>
      <w:bookmarkEnd w:id="1816"/>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817" w:name="_Toc20486833"/>
      <w:bookmarkStart w:id="1818" w:name="_Toc29342125"/>
      <w:bookmarkStart w:id="1819" w:name="_Toc29343264"/>
      <w:bookmarkStart w:id="1820" w:name="_Toc36566515"/>
      <w:bookmarkStart w:id="1821" w:name="_Toc36809929"/>
      <w:bookmarkStart w:id="1822" w:name="_Toc36846293"/>
      <w:bookmarkStart w:id="1823" w:name="_Toc36938946"/>
      <w:bookmarkStart w:id="1824" w:name="_Toc37081926"/>
      <w:r w:rsidRPr="000E4E7F">
        <w:t>5.3.10.2</w:t>
      </w:r>
      <w:r w:rsidRPr="000E4E7F">
        <w:tab/>
        <w:t>DRB release</w:t>
      </w:r>
      <w:bookmarkEnd w:id="1817"/>
      <w:bookmarkEnd w:id="1818"/>
      <w:bookmarkEnd w:id="1819"/>
      <w:bookmarkEnd w:id="1820"/>
      <w:bookmarkEnd w:id="1821"/>
      <w:bookmarkEnd w:id="1822"/>
      <w:bookmarkEnd w:id="1823"/>
      <w:bookmarkEnd w:id="1824"/>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lastRenderedPageBreak/>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825" w:name="_Toc20486834"/>
      <w:bookmarkStart w:id="1826" w:name="_Toc29342126"/>
      <w:bookmarkStart w:id="1827" w:name="_Toc29343265"/>
      <w:bookmarkStart w:id="1828" w:name="_Toc36566516"/>
      <w:bookmarkStart w:id="1829" w:name="_Toc36809930"/>
      <w:bookmarkStart w:id="1830" w:name="_Toc36846294"/>
      <w:bookmarkStart w:id="1831" w:name="_Toc36938947"/>
      <w:bookmarkStart w:id="1832" w:name="_Toc37081927"/>
      <w:r w:rsidRPr="000E4E7F">
        <w:t>5.3.10.3</w:t>
      </w:r>
      <w:r w:rsidRPr="000E4E7F">
        <w:tab/>
        <w:t>DRB addition/ modification</w:t>
      </w:r>
      <w:bookmarkEnd w:id="1825"/>
      <w:bookmarkEnd w:id="1826"/>
      <w:bookmarkEnd w:id="1827"/>
      <w:bookmarkEnd w:id="1828"/>
      <w:bookmarkEnd w:id="1829"/>
      <w:bookmarkEnd w:id="1830"/>
      <w:bookmarkEnd w:id="1831"/>
      <w:bookmarkEnd w:id="1832"/>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lastRenderedPageBreak/>
        <w:t>2&gt;</w:t>
      </w:r>
      <w:r w:rsidRPr="000E4E7F">
        <w:tab/>
        <w:t>if the UE is a NB-IoT UE connected to 5GC:</w:t>
      </w:r>
    </w:p>
    <w:p w14:paraId="6560BF1D" w14:textId="3C4CB57C" w:rsidR="004F37CA" w:rsidRPr="000E4E7F" w:rsidRDefault="002D4229" w:rsidP="004F37CA">
      <w:pPr>
        <w:pStyle w:val="B3"/>
      </w:pPr>
      <w:ins w:id="1833" w:author="Samsung (Seungri Jin) - class0/class1" w:date="2020-05-13T17:06:00Z">
        <w:r>
          <w:t>3</w:t>
        </w:r>
      </w:ins>
      <w:del w:id="1834" w:author="Samsung (Seungri Jin) - class0/class1" w:date="2020-05-13T17:06:00Z">
        <w:r w:rsidR="004F37CA" w:rsidRPr="000E4E7F" w:rsidDel="002D4229">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14:paraId="4B909BD1" w14:textId="25B1BEAA" w:rsidR="004F37CA" w:rsidRPr="000E4E7F" w:rsidRDefault="002D4229" w:rsidP="004F37CA">
      <w:pPr>
        <w:pStyle w:val="B4"/>
      </w:pPr>
      <w:ins w:id="1835" w:author="Samsung (Seungri Jin) - class0/class1" w:date="2020-05-13T17:06:00Z">
        <w:r>
          <w:t>4</w:t>
        </w:r>
      </w:ins>
      <w:del w:id="1836" w:author="Samsung (Seungri Jin) - class0/class1" w:date="2020-05-13T17:06:00Z">
        <w:r w:rsidR="004F37CA" w:rsidRPr="000E4E7F" w:rsidDel="002D4229">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14:paraId="05B68A6E" w14:textId="2EEC3E40" w:rsidR="004F37CA" w:rsidRPr="000E4E7F" w:rsidRDefault="002D4229" w:rsidP="004F37CA">
      <w:pPr>
        <w:pStyle w:val="B3"/>
      </w:pPr>
      <w:ins w:id="1837" w:author="Samsung (Seungri Jin) - class0/class1" w:date="2020-05-13T17:06:00Z">
        <w:r>
          <w:t>3</w:t>
        </w:r>
      </w:ins>
      <w:del w:id="1838" w:author="Samsung (Seungri Jin) - class0/class1" w:date="2020-05-13T17:06:00Z">
        <w:r w:rsidR="004F37CA" w:rsidRPr="000E4E7F" w:rsidDel="002D4229">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14:paraId="46E947D9" w14:textId="474EE0E9" w:rsidR="004F37CA" w:rsidRPr="000E4E7F" w:rsidRDefault="002D4229" w:rsidP="004F37CA">
      <w:pPr>
        <w:pStyle w:val="B4"/>
      </w:pPr>
      <w:ins w:id="1839" w:author="Samsung (Seungri Jin) - class0/class1" w:date="2020-05-13T17:06:00Z">
        <w:r>
          <w:t>4</w:t>
        </w:r>
      </w:ins>
      <w:del w:id="1840" w:author="Samsung (Seungri Jin) - class0/class1" w:date="2020-05-13T17:06:00Z">
        <w:r w:rsidR="004F37CA" w:rsidRPr="000E4E7F" w:rsidDel="002D4229">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841" w:name="_Toc20486835"/>
      <w:bookmarkStart w:id="1842" w:name="_Toc29342127"/>
      <w:bookmarkStart w:id="1843" w:name="_Toc29343266"/>
      <w:bookmarkStart w:id="1844" w:name="_Toc36566517"/>
      <w:bookmarkStart w:id="1845" w:name="_Toc36809931"/>
      <w:bookmarkStart w:id="1846" w:name="_Toc36846295"/>
      <w:bookmarkStart w:id="1847" w:name="_Toc36938948"/>
      <w:bookmarkStart w:id="1848" w:name="_Toc37081928"/>
      <w:r w:rsidRPr="000E4E7F">
        <w:t>5.3.10.3a1</w:t>
      </w:r>
      <w:r w:rsidRPr="000E4E7F">
        <w:tab/>
        <w:t>DC specific DRB addition or reconfiguration</w:t>
      </w:r>
      <w:bookmarkEnd w:id="1841"/>
      <w:bookmarkEnd w:id="1842"/>
      <w:bookmarkEnd w:id="1843"/>
      <w:bookmarkEnd w:id="1844"/>
      <w:bookmarkEnd w:id="1845"/>
      <w:bookmarkEnd w:id="1846"/>
      <w:bookmarkEnd w:id="1847"/>
      <w:bookmarkEnd w:id="1848"/>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lastRenderedPageBreak/>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849" w:name="_Toc20486836"/>
      <w:bookmarkStart w:id="1850" w:name="_Toc29342128"/>
      <w:bookmarkStart w:id="1851" w:name="_Toc29343267"/>
      <w:bookmarkStart w:id="1852" w:name="_Toc36566518"/>
      <w:bookmarkStart w:id="1853" w:name="_Toc36809932"/>
      <w:bookmarkStart w:id="1854" w:name="_Toc36846296"/>
      <w:bookmarkStart w:id="1855" w:name="_Toc36938949"/>
      <w:bookmarkStart w:id="1856" w:name="_Toc37081929"/>
      <w:r w:rsidRPr="000E4E7F">
        <w:lastRenderedPageBreak/>
        <w:t>5.3.10.3a2</w:t>
      </w:r>
      <w:r w:rsidRPr="000E4E7F">
        <w:tab/>
        <w:t>LWA specific DRB addition or reconfiguration</w:t>
      </w:r>
      <w:bookmarkEnd w:id="1849"/>
      <w:bookmarkEnd w:id="1850"/>
      <w:bookmarkEnd w:id="1851"/>
      <w:bookmarkEnd w:id="1852"/>
      <w:bookmarkEnd w:id="1853"/>
      <w:bookmarkEnd w:id="1854"/>
      <w:bookmarkEnd w:id="1855"/>
      <w:bookmarkEnd w:id="1856"/>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857" w:name="_Toc20486837"/>
      <w:bookmarkStart w:id="1858" w:name="_Toc29342129"/>
      <w:bookmarkStart w:id="1859" w:name="_Toc29343268"/>
      <w:bookmarkStart w:id="1860" w:name="_Toc36566519"/>
      <w:bookmarkStart w:id="1861" w:name="_Toc36809933"/>
      <w:bookmarkStart w:id="1862" w:name="_Toc36846297"/>
      <w:bookmarkStart w:id="1863" w:name="_Toc36938950"/>
      <w:bookmarkStart w:id="1864" w:name="_Toc37081930"/>
      <w:r w:rsidRPr="000E4E7F">
        <w:t>5.3.10.3a3</w:t>
      </w:r>
      <w:r w:rsidRPr="000E4E7F">
        <w:tab/>
        <w:t>LWIP specific DRB addition or reconfiguration</w:t>
      </w:r>
      <w:bookmarkEnd w:id="1857"/>
      <w:bookmarkEnd w:id="1858"/>
      <w:bookmarkEnd w:id="1859"/>
      <w:bookmarkEnd w:id="1860"/>
      <w:bookmarkEnd w:id="1861"/>
      <w:bookmarkEnd w:id="1862"/>
      <w:bookmarkEnd w:id="1863"/>
      <w:bookmarkEnd w:id="1864"/>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lastRenderedPageBreak/>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865" w:name="_Toc20486838"/>
      <w:bookmarkStart w:id="1866" w:name="_Toc29342130"/>
      <w:bookmarkStart w:id="1867" w:name="_Toc29343269"/>
      <w:bookmarkStart w:id="1868" w:name="_Toc36566520"/>
      <w:bookmarkStart w:id="1869" w:name="_Toc36809934"/>
      <w:bookmarkStart w:id="1870" w:name="_Toc36846298"/>
      <w:bookmarkStart w:id="1871" w:name="_Toc36938951"/>
      <w:bookmarkStart w:id="1872" w:name="_Toc37081931"/>
      <w:r w:rsidRPr="000E4E7F">
        <w:t>5.3.10.3a4</w:t>
      </w:r>
      <w:r w:rsidRPr="000E4E7F">
        <w:tab/>
        <w:t>SCG RLC bearer addition or reconfiguration for DRBs in NE-DC</w:t>
      </w:r>
      <w:bookmarkEnd w:id="1865"/>
      <w:bookmarkEnd w:id="1866"/>
      <w:bookmarkEnd w:id="1867"/>
      <w:bookmarkEnd w:id="1868"/>
      <w:bookmarkEnd w:id="1869"/>
      <w:bookmarkEnd w:id="1870"/>
      <w:bookmarkEnd w:id="1871"/>
      <w:bookmarkEnd w:id="1872"/>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873" w:name="_Toc20486839"/>
      <w:bookmarkStart w:id="1874" w:name="_Toc29342131"/>
      <w:bookmarkStart w:id="1875" w:name="_Toc29343270"/>
      <w:bookmarkStart w:id="1876" w:name="_Toc36566521"/>
      <w:bookmarkStart w:id="1877" w:name="_Toc36809935"/>
      <w:bookmarkStart w:id="1878" w:name="_Toc36846299"/>
      <w:bookmarkStart w:id="1879" w:name="_Toc36938952"/>
      <w:bookmarkStart w:id="1880" w:name="_Toc37081932"/>
      <w:r w:rsidRPr="000E4E7F">
        <w:t>5.3.10.3a</w:t>
      </w:r>
      <w:r w:rsidRPr="000E4E7F">
        <w:tab/>
        <w:t>SCell release</w:t>
      </w:r>
      <w:bookmarkEnd w:id="1873"/>
      <w:bookmarkEnd w:id="1874"/>
      <w:bookmarkEnd w:id="1875"/>
      <w:bookmarkEnd w:id="1876"/>
      <w:bookmarkEnd w:id="1877"/>
      <w:bookmarkEnd w:id="1878"/>
      <w:bookmarkEnd w:id="1879"/>
      <w:bookmarkEnd w:id="1880"/>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lastRenderedPageBreak/>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881" w:name="_Toc20486840"/>
      <w:bookmarkStart w:id="1882" w:name="_Toc29342132"/>
      <w:bookmarkStart w:id="1883" w:name="_Toc29343271"/>
      <w:bookmarkStart w:id="1884" w:name="_Toc36566522"/>
      <w:bookmarkStart w:id="1885" w:name="_Toc36809936"/>
      <w:bookmarkStart w:id="1886" w:name="_Toc36846300"/>
      <w:bookmarkStart w:id="1887" w:name="_Toc36938953"/>
      <w:bookmarkStart w:id="1888" w:name="_Toc37081933"/>
      <w:r w:rsidRPr="000E4E7F">
        <w:t>5.3.10.3b</w:t>
      </w:r>
      <w:r w:rsidRPr="000E4E7F">
        <w:tab/>
        <w:t>SCell addition/ modification</w:t>
      </w:r>
      <w:bookmarkEnd w:id="1881"/>
      <w:bookmarkEnd w:id="1882"/>
      <w:bookmarkEnd w:id="1883"/>
      <w:bookmarkEnd w:id="1884"/>
      <w:bookmarkEnd w:id="1885"/>
      <w:bookmarkEnd w:id="1886"/>
      <w:bookmarkEnd w:id="1887"/>
      <w:bookmarkEnd w:id="1888"/>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889" w:name="_Toc20486841"/>
      <w:bookmarkStart w:id="1890" w:name="_Toc29342133"/>
      <w:bookmarkStart w:id="1891" w:name="_Toc29343272"/>
      <w:bookmarkStart w:id="1892"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93" w:name="_Toc36809937"/>
      <w:bookmarkStart w:id="1894" w:name="_Toc36846301"/>
      <w:bookmarkStart w:id="1895" w:name="_Toc36938954"/>
      <w:bookmarkStart w:id="1896" w:name="_Toc37081934"/>
      <w:r w:rsidRPr="000E4E7F">
        <w:lastRenderedPageBreak/>
        <w:t>5.3.10.3c</w:t>
      </w:r>
      <w:r w:rsidRPr="000E4E7F">
        <w:tab/>
        <w:t>PSCell addition or modification</w:t>
      </w:r>
      <w:bookmarkEnd w:id="1889"/>
      <w:bookmarkEnd w:id="1890"/>
      <w:bookmarkEnd w:id="1891"/>
      <w:bookmarkEnd w:id="1892"/>
      <w:bookmarkEnd w:id="1893"/>
      <w:bookmarkEnd w:id="1894"/>
      <w:bookmarkEnd w:id="1895"/>
      <w:bookmarkEnd w:id="1896"/>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897" w:name="_Toc20486842"/>
      <w:bookmarkStart w:id="1898" w:name="_Toc29342134"/>
      <w:bookmarkStart w:id="1899" w:name="_Toc29343273"/>
      <w:bookmarkStart w:id="1900" w:name="_Toc36566524"/>
      <w:bookmarkStart w:id="1901" w:name="_Toc36809938"/>
      <w:bookmarkStart w:id="1902" w:name="_Toc36846302"/>
      <w:bookmarkStart w:id="1903" w:name="_Toc36938955"/>
      <w:bookmarkStart w:id="1904" w:name="_Toc37081935"/>
      <w:r w:rsidRPr="000E4E7F">
        <w:t>5.3.10.3</w:t>
      </w:r>
      <w:r w:rsidR="00452275" w:rsidRPr="000E4E7F">
        <w:t>d</w:t>
      </w:r>
      <w:r w:rsidRPr="000E4E7F">
        <w:tab/>
        <w:t>SCell group release</w:t>
      </w:r>
      <w:bookmarkEnd w:id="1897"/>
      <w:bookmarkEnd w:id="1898"/>
      <w:bookmarkEnd w:id="1899"/>
      <w:bookmarkEnd w:id="1900"/>
      <w:bookmarkEnd w:id="1901"/>
      <w:bookmarkEnd w:id="1902"/>
      <w:bookmarkEnd w:id="1903"/>
      <w:bookmarkEnd w:id="1904"/>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905"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905"/>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906" w:name="_Toc20486843"/>
      <w:bookmarkStart w:id="1907" w:name="_Toc29342135"/>
      <w:bookmarkStart w:id="1908" w:name="_Toc29343274"/>
      <w:bookmarkStart w:id="1909" w:name="_Toc36566525"/>
      <w:bookmarkStart w:id="1910" w:name="_Toc36809939"/>
      <w:bookmarkStart w:id="1911" w:name="_Toc36846303"/>
      <w:bookmarkStart w:id="1912" w:name="_Toc36938956"/>
      <w:bookmarkStart w:id="1913" w:name="_Toc37081936"/>
      <w:r w:rsidRPr="000E4E7F">
        <w:t>5.3.10.3</w:t>
      </w:r>
      <w:r w:rsidR="00452275" w:rsidRPr="000E4E7F">
        <w:t>e</w:t>
      </w:r>
      <w:r w:rsidRPr="000E4E7F">
        <w:tab/>
        <w:t>SCell group addition/ modification</w:t>
      </w:r>
      <w:bookmarkEnd w:id="1906"/>
      <w:bookmarkEnd w:id="1907"/>
      <w:bookmarkEnd w:id="1908"/>
      <w:bookmarkEnd w:id="1909"/>
      <w:bookmarkEnd w:id="1910"/>
      <w:bookmarkEnd w:id="1911"/>
      <w:bookmarkEnd w:id="1912"/>
      <w:bookmarkEnd w:id="1913"/>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lastRenderedPageBreak/>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914" w:name="_Toc20486844"/>
      <w:bookmarkStart w:id="1915" w:name="_Toc29342136"/>
      <w:bookmarkStart w:id="1916" w:name="_Toc29343275"/>
      <w:bookmarkStart w:id="1917" w:name="_Toc36566526"/>
      <w:bookmarkStart w:id="1918" w:name="_Toc36809940"/>
      <w:bookmarkStart w:id="1919" w:name="_Toc36846304"/>
      <w:bookmarkStart w:id="1920" w:name="_Toc36938957"/>
      <w:bookmarkStart w:id="1921" w:name="_Toc37081937"/>
      <w:r w:rsidRPr="000E4E7F">
        <w:t>5.3.10.4</w:t>
      </w:r>
      <w:r w:rsidRPr="000E4E7F">
        <w:tab/>
        <w:t>MAC main reconfiguration</w:t>
      </w:r>
      <w:bookmarkEnd w:id="1914"/>
      <w:bookmarkEnd w:id="1915"/>
      <w:bookmarkEnd w:id="1916"/>
      <w:bookmarkEnd w:id="1917"/>
      <w:bookmarkEnd w:id="1918"/>
      <w:bookmarkEnd w:id="1919"/>
      <w:bookmarkEnd w:id="1920"/>
      <w:bookmarkEnd w:id="1921"/>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922" w:name="_Toc20486845"/>
      <w:bookmarkStart w:id="1923" w:name="_Toc29342137"/>
      <w:bookmarkStart w:id="1924" w:name="_Toc29343276"/>
      <w:bookmarkStart w:id="1925" w:name="_Toc36566527"/>
      <w:bookmarkStart w:id="1926" w:name="_Toc36809941"/>
      <w:bookmarkStart w:id="1927" w:name="_Toc36846305"/>
      <w:bookmarkStart w:id="1928" w:name="_Toc36938958"/>
      <w:bookmarkStart w:id="1929" w:name="_Toc37081938"/>
      <w:bookmarkStart w:id="1930" w:name="OLE_LINK89"/>
      <w:bookmarkStart w:id="1931" w:name="OLE_LINK90"/>
      <w:r w:rsidRPr="000E4E7F">
        <w:t>5.3.10.5</w:t>
      </w:r>
      <w:r w:rsidRPr="000E4E7F">
        <w:tab/>
        <w:t>Semi-persistent scheduling reconfiguration</w:t>
      </w:r>
      <w:bookmarkEnd w:id="1922"/>
      <w:bookmarkEnd w:id="1923"/>
      <w:bookmarkEnd w:id="1924"/>
      <w:bookmarkEnd w:id="1925"/>
      <w:bookmarkEnd w:id="1926"/>
      <w:bookmarkEnd w:id="1927"/>
      <w:bookmarkEnd w:id="1928"/>
      <w:bookmarkEnd w:id="1929"/>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932" w:name="_Toc20486846"/>
      <w:bookmarkStart w:id="1933" w:name="_Toc29342138"/>
      <w:bookmarkStart w:id="1934" w:name="_Toc29343277"/>
      <w:bookmarkStart w:id="1935" w:name="_Toc36566528"/>
      <w:bookmarkStart w:id="1936" w:name="_Toc36809942"/>
      <w:bookmarkStart w:id="1937" w:name="_Toc36846306"/>
      <w:bookmarkStart w:id="1938" w:name="_Toc36938959"/>
      <w:bookmarkStart w:id="1939" w:name="_Toc37081939"/>
      <w:r w:rsidRPr="000E4E7F">
        <w:t>5.3.10.6</w:t>
      </w:r>
      <w:r w:rsidRPr="000E4E7F">
        <w:tab/>
        <w:t>Physical channel reconfiguration</w:t>
      </w:r>
      <w:bookmarkEnd w:id="1932"/>
      <w:bookmarkEnd w:id="1933"/>
      <w:bookmarkEnd w:id="1934"/>
      <w:bookmarkEnd w:id="1935"/>
      <w:bookmarkEnd w:id="1936"/>
      <w:bookmarkEnd w:id="1937"/>
      <w:bookmarkEnd w:id="1938"/>
      <w:bookmarkEnd w:id="1939"/>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lastRenderedPageBreak/>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40" w:name="OLE_LINK81"/>
      <w:bookmarkStart w:id="1941" w:name="OLE_LINK83"/>
      <w:r w:rsidRPr="000E4E7F">
        <w:rPr>
          <w:i/>
        </w:rPr>
        <w:t>physicalConfig</w:t>
      </w:r>
      <w:bookmarkEnd w:id="1940"/>
      <w:bookmarkEnd w:id="1941"/>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942" w:name="_Toc20486847"/>
      <w:bookmarkStart w:id="1943" w:name="_Toc29342139"/>
      <w:bookmarkStart w:id="1944" w:name="_Toc29343278"/>
      <w:bookmarkStart w:id="1945" w:name="_Toc36566529"/>
      <w:r w:rsidRPr="000E4E7F">
        <w:lastRenderedPageBreak/>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946" w:name="_Toc36809943"/>
      <w:bookmarkStart w:id="1947" w:name="_Toc36846307"/>
      <w:bookmarkStart w:id="1948" w:name="_Toc36938960"/>
      <w:bookmarkStart w:id="1949" w:name="_Toc37081940"/>
      <w:r w:rsidRPr="000E4E7F">
        <w:t>5.3.10.7</w:t>
      </w:r>
      <w:r w:rsidRPr="000E4E7F">
        <w:tab/>
        <w:t>Radio Link Failure Timers and Constants reconfiguration</w:t>
      </w:r>
      <w:bookmarkEnd w:id="1942"/>
      <w:bookmarkEnd w:id="1943"/>
      <w:bookmarkEnd w:id="1944"/>
      <w:bookmarkEnd w:id="1945"/>
      <w:bookmarkEnd w:id="1946"/>
      <w:bookmarkEnd w:id="1947"/>
      <w:bookmarkEnd w:id="1948"/>
      <w:bookmarkEnd w:id="1949"/>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950" w:name="OLE_LINK124"/>
      <w:bookmarkStart w:id="1951"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50"/>
      <w:bookmarkEnd w:id="1951"/>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952" w:author="cr4260r1 (R2-2003881)" w:date="2020-05-10T19:20:00Z"/>
        </w:rPr>
      </w:pPr>
      <w:del w:id="1953"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954" w:author="cr4260r1 (R2-2003881)" w:date="2020-05-10T19:20:00Z"/>
        </w:rPr>
      </w:pPr>
      <w:del w:id="1955"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956" w:author="cr4260r1 (R2-2003881)" w:date="2020-05-10T19:20:00Z"/>
          <w:i/>
        </w:rPr>
      </w:pPr>
      <w:del w:id="1957"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58" w:author="cr4260r1 (R2-2003881)" w:date="2020-05-10T19:20:00Z"/>
        </w:rPr>
      </w:pPr>
      <w:del w:id="1959"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960" w:name="_Toc20486848"/>
      <w:bookmarkStart w:id="1961" w:name="_Toc29342140"/>
      <w:bookmarkStart w:id="1962" w:name="_Toc29343279"/>
      <w:bookmarkStart w:id="1963" w:name="_Toc36566530"/>
      <w:bookmarkStart w:id="1964" w:name="_Toc36809944"/>
      <w:bookmarkStart w:id="1965" w:name="_Toc36846308"/>
      <w:bookmarkStart w:id="1966" w:name="_Toc36938961"/>
      <w:bookmarkStart w:id="1967" w:name="_Toc37081941"/>
      <w:r w:rsidRPr="000E4E7F">
        <w:t>5.3.10.8</w:t>
      </w:r>
      <w:r w:rsidRPr="000E4E7F">
        <w:tab/>
        <w:t>Time domain measurement resource restriction for serving cell</w:t>
      </w:r>
      <w:bookmarkEnd w:id="1960"/>
      <w:bookmarkEnd w:id="1961"/>
      <w:bookmarkEnd w:id="1962"/>
      <w:bookmarkEnd w:id="1963"/>
      <w:bookmarkEnd w:id="1964"/>
      <w:bookmarkEnd w:id="1965"/>
      <w:bookmarkEnd w:id="1966"/>
      <w:bookmarkEnd w:id="1967"/>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968" w:name="_Toc20486849"/>
      <w:bookmarkStart w:id="1969" w:name="_Toc29342141"/>
      <w:bookmarkStart w:id="1970" w:name="_Toc29343280"/>
      <w:bookmarkStart w:id="1971" w:name="_Toc36566531"/>
      <w:bookmarkStart w:id="1972" w:name="_Toc36809945"/>
      <w:bookmarkStart w:id="1973" w:name="_Toc36846309"/>
      <w:bookmarkStart w:id="1974" w:name="_Toc36938962"/>
      <w:bookmarkStart w:id="1975" w:name="_Toc37081942"/>
      <w:bookmarkEnd w:id="1930"/>
      <w:bookmarkEnd w:id="1931"/>
      <w:r w:rsidRPr="000E4E7F">
        <w:t>5.3.10.9</w:t>
      </w:r>
      <w:r w:rsidRPr="000E4E7F">
        <w:tab/>
        <w:t>Other configuration</w:t>
      </w:r>
      <w:bookmarkEnd w:id="1968"/>
      <w:bookmarkEnd w:id="1969"/>
      <w:bookmarkEnd w:id="1970"/>
      <w:bookmarkEnd w:id="1971"/>
      <w:bookmarkEnd w:id="1972"/>
      <w:bookmarkEnd w:id="1973"/>
      <w:bookmarkEnd w:id="1974"/>
      <w:bookmarkEnd w:id="1975"/>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lastRenderedPageBreak/>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lastRenderedPageBreak/>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lastRenderedPageBreak/>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76" w:name="_Toc20486850"/>
      <w:bookmarkStart w:id="1977" w:name="_Toc29342142"/>
      <w:bookmarkStart w:id="1978" w:name="_Toc29343281"/>
      <w:bookmarkStart w:id="1979" w:name="_Toc36566532"/>
      <w:bookmarkStart w:id="1980" w:name="_Toc36809946"/>
      <w:bookmarkStart w:id="1981" w:name="_Toc36846310"/>
      <w:bookmarkStart w:id="1982" w:name="_Toc36938963"/>
      <w:bookmarkStart w:id="1983" w:name="_Toc37081943"/>
      <w:r w:rsidRPr="000E4E7F">
        <w:t>5.3.10.10</w:t>
      </w:r>
      <w:r w:rsidRPr="000E4E7F">
        <w:tab/>
        <w:t>SCG reconfiguration</w:t>
      </w:r>
      <w:bookmarkEnd w:id="1976"/>
      <w:bookmarkEnd w:id="1977"/>
      <w:bookmarkEnd w:id="1978"/>
      <w:bookmarkEnd w:id="1979"/>
      <w:bookmarkEnd w:id="1980"/>
      <w:bookmarkEnd w:id="1981"/>
      <w:bookmarkEnd w:id="1982"/>
      <w:bookmarkEnd w:id="1983"/>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lastRenderedPageBreak/>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84" w:name="OLE_LINK133"/>
      <w:bookmarkStart w:id="1985" w:name="OLE_LINK134"/>
      <w:r w:rsidRPr="000E4E7F">
        <w:rPr>
          <w:rFonts w:eastAsia="SimSun"/>
          <w:lang w:eastAsia="zh-CN"/>
        </w:rPr>
        <w:t>one or more split</w:t>
      </w:r>
      <w:bookmarkEnd w:id="1984"/>
      <w:bookmarkEnd w:id="1985"/>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lastRenderedPageBreak/>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86" w:name="_Toc20486851"/>
      <w:bookmarkStart w:id="1987" w:name="_Toc29342143"/>
      <w:bookmarkStart w:id="1988" w:name="_Toc29343282"/>
      <w:bookmarkStart w:id="1989" w:name="_Toc36566533"/>
      <w:bookmarkStart w:id="1990" w:name="_Toc36809947"/>
      <w:bookmarkStart w:id="1991" w:name="_Toc36846311"/>
      <w:bookmarkStart w:id="1992" w:name="_Toc36938964"/>
      <w:bookmarkStart w:id="1993" w:name="_Toc37081944"/>
      <w:r w:rsidRPr="000E4E7F">
        <w:t>5.3.10.11</w:t>
      </w:r>
      <w:r w:rsidRPr="000E4E7F">
        <w:tab/>
        <w:t>SCG dedicated resource configuration</w:t>
      </w:r>
      <w:bookmarkEnd w:id="1986"/>
      <w:bookmarkEnd w:id="1987"/>
      <w:bookmarkEnd w:id="1988"/>
      <w:bookmarkEnd w:id="1989"/>
      <w:bookmarkEnd w:id="1990"/>
      <w:bookmarkEnd w:id="1991"/>
      <w:bookmarkEnd w:id="1992"/>
      <w:bookmarkEnd w:id="1993"/>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lastRenderedPageBreak/>
        <w:t>2&gt;</w:t>
      </w:r>
      <w:r w:rsidRPr="000E4E7F">
        <w:tab/>
        <w:t>reconfigure the values of timers and constants as specified in 5.3.10.7;</w:t>
      </w:r>
    </w:p>
    <w:p w14:paraId="38277DAC" w14:textId="77777777" w:rsidR="009722D5" w:rsidRPr="000E4E7F" w:rsidRDefault="009722D5" w:rsidP="009722D5">
      <w:pPr>
        <w:pStyle w:val="Heading4"/>
      </w:pPr>
      <w:bookmarkStart w:id="1994" w:name="_Toc20486852"/>
      <w:bookmarkStart w:id="1995" w:name="_Toc29342144"/>
      <w:bookmarkStart w:id="1996" w:name="_Toc29343283"/>
      <w:bookmarkStart w:id="1997" w:name="_Toc36566534"/>
      <w:bookmarkStart w:id="1998" w:name="_Toc36809948"/>
      <w:bookmarkStart w:id="1999" w:name="_Toc36846312"/>
      <w:bookmarkStart w:id="2000" w:name="_Toc36938965"/>
      <w:bookmarkStart w:id="2001" w:name="_Toc37081945"/>
      <w:r w:rsidRPr="000E4E7F">
        <w:t>5.3.10.12</w:t>
      </w:r>
      <w:r w:rsidRPr="000E4E7F">
        <w:tab/>
        <w:t xml:space="preserve">Reconfiguration SCG or split DRB by </w:t>
      </w:r>
      <w:r w:rsidRPr="000E4E7F">
        <w:rPr>
          <w:i/>
        </w:rPr>
        <w:t>drb-ToAddModList</w:t>
      </w:r>
      <w:bookmarkEnd w:id="1994"/>
      <w:bookmarkEnd w:id="1995"/>
      <w:bookmarkEnd w:id="1996"/>
      <w:bookmarkEnd w:id="1997"/>
      <w:bookmarkEnd w:id="1998"/>
      <w:bookmarkEnd w:id="1999"/>
      <w:bookmarkEnd w:id="2000"/>
      <w:bookmarkEnd w:id="2001"/>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2002" w:name="_Toc20486853"/>
      <w:bookmarkStart w:id="2003" w:name="_Toc29342145"/>
      <w:bookmarkStart w:id="2004" w:name="_Toc29343284"/>
      <w:bookmarkStart w:id="2005" w:name="_Toc36566535"/>
      <w:bookmarkStart w:id="2006" w:name="_Toc36809949"/>
      <w:bookmarkStart w:id="2007" w:name="_Toc36846313"/>
      <w:bookmarkStart w:id="2008" w:name="_Toc36938966"/>
      <w:bookmarkStart w:id="2009" w:name="_Toc37081946"/>
      <w:r w:rsidRPr="000E4E7F">
        <w:t>5.3.10.13</w:t>
      </w:r>
      <w:r w:rsidRPr="000E4E7F">
        <w:tab/>
        <w:t>Neighbour cell information reconfiguration</w:t>
      </w:r>
      <w:bookmarkEnd w:id="2002"/>
      <w:bookmarkEnd w:id="2003"/>
      <w:bookmarkEnd w:id="2004"/>
      <w:bookmarkEnd w:id="2005"/>
      <w:bookmarkEnd w:id="2006"/>
      <w:bookmarkEnd w:id="2007"/>
      <w:bookmarkEnd w:id="2008"/>
      <w:bookmarkEnd w:id="2009"/>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2010" w:name="_Toc20486854"/>
      <w:bookmarkStart w:id="2011" w:name="_Toc29342146"/>
      <w:bookmarkStart w:id="2012" w:name="_Toc29343285"/>
      <w:bookmarkStart w:id="2013" w:name="_Toc36566536"/>
      <w:bookmarkStart w:id="2014" w:name="_Toc36809950"/>
      <w:bookmarkStart w:id="2015" w:name="_Toc36846314"/>
      <w:bookmarkStart w:id="2016" w:name="_Toc36938967"/>
      <w:bookmarkStart w:id="2017" w:name="_Toc37081947"/>
      <w:r w:rsidRPr="000E4E7F">
        <w:t>5.3.10.14</w:t>
      </w:r>
      <w:r w:rsidRPr="000E4E7F">
        <w:tab/>
        <w:t>Void</w:t>
      </w:r>
      <w:bookmarkEnd w:id="2010"/>
      <w:bookmarkEnd w:id="2011"/>
      <w:bookmarkEnd w:id="2012"/>
      <w:bookmarkEnd w:id="2013"/>
      <w:bookmarkEnd w:id="2014"/>
      <w:bookmarkEnd w:id="2015"/>
      <w:bookmarkEnd w:id="2016"/>
      <w:bookmarkEnd w:id="2017"/>
    </w:p>
    <w:p w14:paraId="63097396" w14:textId="77777777" w:rsidR="009722D5" w:rsidRPr="000E4E7F" w:rsidRDefault="009722D5" w:rsidP="009722D5">
      <w:pPr>
        <w:pStyle w:val="Heading4"/>
      </w:pPr>
      <w:bookmarkStart w:id="2018" w:name="_Toc20486855"/>
      <w:bookmarkStart w:id="2019" w:name="_Toc29342147"/>
      <w:bookmarkStart w:id="2020" w:name="_Toc29343286"/>
      <w:bookmarkStart w:id="2021" w:name="_Toc36566537"/>
      <w:bookmarkStart w:id="2022" w:name="_Toc36809951"/>
      <w:bookmarkStart w:id="2023" w:name="_Toc36846315"/>
      <w:bookmarkStart w:id="2024" w:name="_Toc36938968"/>
      <w:bookmarkStart w:id="2025" w:name="_Toc37081948"/>
      <w:r w:rsidRPr="000E4E7F">
        <w:t>5.3.10.15</w:t>
      </w:r>
      <w:r w:rsidRPr="000E4E7F">
        <w:tab/>
        <w:t>Sidelink dedicated configuration</w:t>
      </w:r>
      <w:bookmarkEnd w:id="2018"/>
      <w:bookmarkEnd w:id="2019"/>
      <w:bookmarkEnd w:id="2020"/>
      <w:bookmarkEnd w:id="2021"/>
      <w:bookmarkEnd w:id="2022"/>
      <w:bookmarkEnd w:id="2023"/>
      <w:bookmarkEnd w:id="2024"/>
      <w:bookmarkEnd w:id="2025"/>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lastRenderedPageBreak/>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2026" w:name="_Toc20486856"/>
      <w:bookmarkStart w:id="2027" w:name="_Toc29342148"/>
      <w:bookmarkStart w:id="2028" w:name="_Toc29343287"/>
      <w:bookmarkStart w:id="2029" w:name="_Toc36566538"/>
      <w:bookmarkStart w:id="2030" w:name="_Toc36809952"/>
      <w:bookmarkStart w:id="2031" w:name="_Toc36846316"/>
      <w:bookmarkStart w:id="2032" w:name="_Toc36938969"/>
      <w:bookmarkStart w:id="2033"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026"/>
      <w:bookmarkEnd w:id="2027"/>
      <w:bookmarkEnd w:id="2028"/>
      <w:bookmarkEnd w:id="2029"/>
      <w:bookmarkEnd w:id="2030"/>
      <w:bookmarkEnd w:id="2031"/>
      <w:bookmarkEnd w:id="2032"/>
      <w:bookmarkEnd w:id="2033"/>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lastRenderedPageBreak/>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2034" w:name="_Toc20486857"/>
      <w:bookmarkStart w:id="2035" w:name="_Toc29342149"/>
      <w:bookmarkStart w:id="2036" w:name="_Toc29343288"/>
      <w:bookmarkStart w:id="2037" w:name="_Toc36566539"/>
      <w:bookmarkStart w:id="2038" w:name="_Toc36809953"/>
      <w:bookmarkStart w:id="2039" w:name="_Toc36846317"/>
      <w:bookmarkStart w:id="2040" w:name="_Toc36938970"/>
      <w:bookmarkStart w:id="2041" w:name="_Toc37081950"/>
      <w:r w:rsidRPr="000E4E7F">
        <w:t>5.3.10.16</w:t>
      </w:r>
      <w:r w:rsidRPr="000E4E7F">
        <w:tab/>
        <w:t>T370 expiry</w:t>
      </w:r>
      <w:bookmarkEnd w:id="2034"/>
      <w:bookmarkEnd w:id="2035"/>
      <w:bookmarkEnd w:id="2036"/>
      <w:bookmarkEnd w:id="2037"/>
      <w:bookmarkEnd w:id="2038"/>
      <w:bookmarkEnd w:id="2039"/>
      <w:bookmarkEnd w:id="2040"/>
      <w:bookmarkEnd w:id="2041"/>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2042" w:name="_Toc20486858"/>
      <w:bookmarkStart w:id="2043" w:name="_Toc29342150"/>
      <w:bookmarkStart w:id="2044" w:name="_Toc29343289"/>
      <w:bookmarkStart w:id="2045" w:name="_Toc36566540"/>
      <w:bookmarkStart w:id="2046" w:name="_Toc36809954"/>
      <w:bookmarkStart w:id="2047" w:name="_Toc36846318"/>
      <w:bookmarkStart w:id="2048" w:name="_Toc36938971"/>
      <w:bookmarkStart w:id="2049" w:name="_Toc37081951"/>
      <w:r w:rsidRPr="000E4E7F">
        <w:t>5.3.10.17</w:t>
      </w:r>
      <w:r w:rsidRPr="000E4E7F">
        <w:tab/>
        <w:t>SRB release</w:t>
      </w:r>
      <w:bookmarkEnd w:id="2042"/>
      <w:bookmarkEnd w:id="2043"/>
      <w:bookmarkEnd w:id="2044"/>
      <w:bookmarkEnd w:id="2045"/>
      <w:bookmarkEnd w:id="2046"/>
      <w:bookmarkEnd w:id="2047"/>
      <w:bookmarkEnd w:id="2048"/>
      <w:bookmarkEnd w:id="2049"/>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2050" w:name="_Toc20486859"/>
      <w:bookmarkStart w:id="2051" w:name="_Toc29342151"/>
      <w:bookmarkStart w:id="2052" w:name="_Toc29343290"/>
      <w:bookmarkStart w:id="2053" w:name="_Toc36566541"/>
      <w:bookmarkStart w:id="2054" w:name="_Toc36809955"/>
      <w:bookmarkStart w:id="2055" w:name="_Toc36846319"/>
      <w:bookmarkStart w:id="2056" w:name="_Toc36938972"/>
      <w:bookmarkStart w:id="2057" w:name="_Toc37081952"/>
      <w:r w:rsidRPr="000E4E7F">
        <w:rPr>
          <w:rFonts w:eastAsia="SimSun"/>
        </w:rPr>
        <w:t>5.3.10.18</w:t>
      </w:r>
      <w:r w:rsidRPr="000E4E7F">
        <w:rPr>
          <w:rFonts w:eastAsia="SimSun"/>
        </w:rPr>
        <w:tab/>
        <w:t>Scheduling Request Configuration for NB-IoT</w:t>
      </w:r>
      <w:bookmarkEnd w:id="2050"/>
      <w:bookmarkEnd w:id="2051"/>
      <w:bookmarkEnd w:id="2052"/>
      <w:bookmarkEnd w:id="2053"/>
      <w:bookmarkEnd w:id="2054"/>
      <w:bookmarkEnd w:id="2055"/>
      <w:bookmarkEnd w:id="2056"/>
      <w:bookmarkEnd w:id="2057"/>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lastRenderedPageBreak/>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2058" w:name="_Toc20486860"/>
      <w:bookmarkStart w:id="2059" w:name="_Toc29342152"/>
      <w:bookmarkStart w:id="2060" w:name="_Toc29343291"/>
      <w:bookmarkStart w:id="2061" w:name="_Toc36566542"/>
      <w:bookmarkStart w:id="2062" w:name="_Toc36809956"/>
      <w:bookmarkStart w:id="2063" w:name="_Toc36846320"/>
      <w:bookmarkStart w:id="2064" w:name="_Toc36938973"/>
      <w:bookmarkStart w:id="2065" w:name="_Toc37081953"/>
      <w:r w:rsidRPr="000E4E7F">
        <w:t>5.3.10.19</w:t>
      </w:r>
      <w:r w:rsidRPr="000E4E7F">
        <w:tab/>
        <w:t>NE-DC release</w:t>
      </w:r>
      <w:bookmarkEnd w:id="2058"/>
      <w:bookmarkEnd w:id="2059"/>
      <w:bookmarkEnd w:id="2060"/>
      <w:bookmarkEnd w:id="2061"/>
      <w:bookmarkEnd w:id="2062"/>
      <w:bookmarkEnd w:id="2063"/>
      <w:bookmarkEnd w:id="2064"/>
      <w:bookmarkEnd w:id="2065"/>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2066" w:name="_Toc20486861"/>
      <w:bookmarkStart w:id="2067" w:name="_Toc29342153"/>
      <w:bookmarkStart w:id="2068" w:name="_Toc29343292"/>
      <w:bookmarkStart w:id="2069" w:name="_Toc36566543"/>
      <w:bookmarkStart w:id="2070" w:name="_Toc36809957"/>
      <w:bookmarkStart w:id="2071" w:name="_Toc36846321"/>
      <w:bookmarkStart w:id="2072" w:name="_Toc36938974"/>
      <w:bookmarkStart w:id="2073" w:name="_Toc37081954"/>
      <w:r w:rsidRPr="000E4E7F">
        <w:t>5.3.11</w:t>
      </w:r>
      <w:r w:rsidRPr="000E4E7F">
        <w:tab/>
        <w:t>Radio link failure related actions</w:t>
      </w:r>
      <w:bookmarkEnd w:id="2066"/>
      <w:bookmarkEnd w:id="2067"/>
      <w:bookmarkEnd w:id="2068"/>
      <w:bookmarkEnd w:id="2069"/>
      <w:bookmarkEnd w:id="2070"/>
      <w:bookmarkEnd w:id="2071"/>
      <w:bookmarkEnd w:id="2072"/>
      <w:bookmarkEnd w:id="2073"/>
    </w:p>
    <w:p w14:paraId="5513979F" w14:textId="77777777" w:rsidR="009722D5" w:rsidRPr="000E4E7F" w:rsidRDefault="009722D5" w:rsidP="009722D5">
      <w:pPr>
        <w:pStyle w:val="Heading4"/>
      </w:pPr>
      <w:bookmarkStart w:id="2074" w:name="_Toc20486862"/>
      <w:bookmarkStart w:id="2075" w:name="_Toc29342154"/>
      <w:bookmarkStart w:id="2076" w:name="_Toc29343293"/>
      <w:bookmarkStart w:id="2077" w:name="_Toc36566544"/>
      <w:bookmarkStart w:id="2078" w:name="_Toc36809958"/>
      <w:bookmarkStart w:id="2079" w:name="_Toc36846322"/>
      <w:bookmarkStart w:id="2080" w:name="_Toc36938975"/>
      <w:bookmarkStart w:id="2081" w:name="_Toc37081955"/>
      <w:r w:rsidRPr="000E4E7F">
        <w:t>5.3.11.1</w:t>
      </w:r>
      <w:r w:rsidRPr="000E4E7F">
        <w:tab/>
        <w:t>Detection of physical layer problems in RRC_CONNECTED</w:t>
      </w:r>
      <w:bookmarkEnd w:id="2074"/>
      <w:bookmarkEnd w:id="2075"/>
      <w:bookmarkEnd w:id="2076"/>
      <w:bookmarkEnd w:id="2077"/>
      <w:bookmarkEnd w:id="2078"/>
      <w:bookmarkEnd w:id="2079"/>
      <w:bookmarkEnd w:id="2080"/>
      <w:bookmarkEnd w:id="2081"/>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82" w:author="cr4260r1 (R2-2003881)" w:date="2020-05-10T19:20:00Z">
        <w:r w:rsidR="000238CC">
          <w:t>,</w:t>
        </w:r>
      </w:ins>
      <w:del w:id="2083" w:author="cr4260r1 (R2-2003881)" w:date="2020-05-10T19:20:00Z">
        <w:r w:rsidRPr="000E4E7F" w:rsidDel="000238CC">
          <w:delText xml:space="preserve"> nor</w:delText>
        </w:r>
      </w:del>
      <w:r w:rsidRPr="000E4E7F">
        <w:t xml:space="preserve"> T311</w:t>
      </w:r>
      <w:ins w:id="2084"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85" w:name="_Toc20486863"/>
      <w:bookmarkStart w:id="2086" w:name="_Toc29342155"/>
      <w:bookmarkStart w:id="2087" w:name="_Toc29343294"/>
      <w:bookmarkStart w:id="2088" w:name="_Toc36566545"/>
      <w:bookmarkStart w:id="2089" w:name="_Toc36809959"/>
      <w:bookmarkStart w:id="2090" w:name="_Toc36846323"/>
      <w:bookmarkStart w:id="2091" w:name="_Toc36938976"/>
      <w:bookmarkStart w:id="2092" w:name="_Toc37081956"/>
      <w:r w:rsidRPr="000E4E7F">
        <w:t>5.3.11.1a</w:t>
      </w:r>
      <w:r w:rsidRPr="000E4E7F">
        <w:tab/>
        <w:t>Early detection of physical layer problems in RRC_CONNECTED</w:t>
      </w:r>
      <w:bookmarkEnd w:id="2085"/>
      <w:bookmarkEnd w:id="2086"/>
      <w:bookmarkEnd w:id="2087"/>
      <w:bookmarkEnd w:id="2088"/>
      <w:bookmarkEnd w:id="2089"/>
      <w:bookmarkEnd w:id="2090"/>
      <w:bookmarkEnd w:id="2091"/>
      <w:bookmarkEnd w:id="2092"/>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93" w:name="_Toc20486864"/>
      <w:bookmarkStart w:id="2094" w:name="_Toc29342156"/>
      <w:bookmarkStart w:id="2095" w:name="_Toc29343295"/>
      <w:bookmarkStart w:id="2096" w:name="_Toc36566546"/>
      <w:bookmarkStart w:id="2097" w:name="_Toc36809960"/>
      <w:bookmarkStart w:id="2098" w:name="_Toc36846324"/>
      <w:bookmarkStart w:id="2099" w:name="_Toc36938977"/>
      <w:bookmarkStart w:id="2100" w:name="_Toc37081957"/>
      <w:r w:rsidRPr="000E4E7F">
        <w:t>5.3.11.1b</w:t>
      </w:r>
      <w:r w:rsidRPr="000E4E7F">
        <w:tab/>
        <w:t>Detection of physical layer improvements in RRC_CONNECTED</w:t>
      </w:r>
      <w:bookmarkEnd w:id="2093"/>
      <w:bookmarkEnd w:id="2094"/>
      <w:bookmarkEnd w:id="2095"/>
      <w:bookmarkEnd w:id="2096"/>
      <w:bookmarkEnd w:id="2097"/>
      <w:bookmarkEnd w:id="2098"/>
      <w:bookmarkEnd w:id="2099"/>
      <w:bookmarkEnd w:id="2100"/>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101" w:name="_Toc20486865"/>
      <w:bookmarkStart w:id="2102" w:name="_Toc29342157"/>
      <w:bookmarkStart w:id="2103" w:name="_Toc29343296"/>
      <w:bookmarkStart w:id="2104" w:name="_Toc36566547"/>
      <w:bookmarkStart w:id="2105" w:name="_Toc36809961"/>
      <w:bookmarkStart w:id="2106" w:name="_Toc36846325"/>
      <w:bookmarkStart w:id="2107" w:name="_Toc36938978"/>
      <w:bookmarkStart w:id="2108" w:name="_Toc37081958"/>
      <w:r w:rsidRPr="000E4E7F">
        <w:lastRenderedPageBreak/>
        <w:t>5.3.11.2</w:t>
      </w:r>
      <w:r w:rsidRPr="000E4E7F">
        <w:tab/>
        <w:t>Recovery of physical layer problems</w:t>
      </w:r>
      <w:bookmarkEnd w:id="2101"/>
      <w:bookmarkEnd w:id="2102"/>
      <w:bookmarkEnd w:id="2103"/>
      <w:bookmarkEnd w:id="2104"/>
      <w:bookmarkEnd w:id="2105"/>
      <w:bookmarkEnd w:id="2106"/>
      <w:bookmarkEnd w:id="2107"/>
      <w:bookmarkEnd w:id="2108"/>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109" w:name="OLE_LINK57"/>
      <w:bookmarkStart w:id="2110" w:name="OLE_LINK65"/>
      <w:r w:rsidRPr="000E4E7F">
        <w:t>while T310 is running</w:t>
      </w:r>
      <w:bookmarkEnd w:id="2109"/>
      <w:bookmarkEnd w:id="2110"/>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111" w:name="_Toc20486866"/>
      <w:bookmarkStart w:id="2112" w:name="_Toc29342158"/>
      <w:bookmarkStart w:id="2113" w:name="_Toc29343297"/>
      <w:bookmarkStart w:id="2114" w:name="_Toc36566548"/>
      <w:bookmarkStart w:id="2115" w:name="_Toc36809962"/>
      <w:bookmarkStart w:id="2116" w:name="_Toc36846326"/>
      <w:bookmarkStart w:id="2117" w:name="_Toc36938979"/>
      <w:bookmarkStart w:id="2118" w:name="_Toc37081959"/>
      <w:r w:rsidRPr="000E4E7F">
        <w:t>5.3.11.2a</w:t>
      </w:r>
      <w:r w:rsidRPr="000E4E7F">
        <w:tab/>
        <w:t>Recovery of early detection of physical layer problems</w:t>
      </w:r>
      <w:bookmarkEnd w:id="2111"/>
      <w:bookmarkEnd w:id="2112"/>
      <w:bookmarkEnd w:id="2113"/>
      <w:bookmarkEnd w:id="2114"/>
      <w:bookmarkEnd w:id="2115"/>
      <w:bookmarkEnd w:id="2116"/>
      <w:bookmarkEnd w:id="2117"/>
      <w:bookmarkEnd w:id="2118"/>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119" w:name="_Toc20486867"/>
      <w:bookmarkStart w:id="2120" w:name="_Toc29342159"/>
      <w:bookmarkStart w:id="2121" w:name="_Toc29343298"/>
      <w:bookmarkStart w:id="2122" w:name="_Toc36566549"/>
      <w:bookmarkStart w:id="2123" w:name="_Toc36809963"/>
      <w:bookmarkStart w:id="2124" w:name="_Toc36846327"/>
      <w:bookmarkStart w:id="2125" w:name="_Toc36938980"/>
      <w:bookmarkStart w:id="2126" w:name="_Toc37081960"/>
      <w:r w:rsidRPr="000E4E7F">
        <w:t>5.3.11.2b</w:t>
      </w:r>
      <w:r w:rsidRPr="000E4E7F">
        <w:tab/>
        <w:t>Cancellation of physical layer improvements in RRC_CONNECTED</w:t>
      </w:r>
      <w:bookmarkEnd w:id="2119"/>
      <w:bookmarkEnd w:id="2120"/>
      <w:bookmarkEnd w:id="2121"/>
      <w:bookmarkEnd w:id="2122"/>
      <w:bookmarkEnd w:id="2123"/>
      <w:bookmarkEnd w:id="2124"/>
      <w:bookmarkEnd w:id="2125"/>
      <w:bookmarkEnd w:id="2126"/>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127" w:name="_Toc20486868"/>
      <w:bookmarkStart w:id="2128" w:name="_Toc29342160"/>
      <w:bookmarkStart w:id="2129" w:name="_Toc29343299"/>
      <w:bookmarkStart w:id="2130" w:name="_Toc36566550"/>
      <w:bookmarkStart w:id="2131" w:name="_Toc36809964"/>
      <w:bookmarkStart w:id="2132" w:name="_Toc36846328"/>
      <w:bookmarkStart w:id="2133" w:name="_Toc36938981"/>
      <w:bookmarkStart w:id="2134" w:name="_Toc37081961"/>
      <w:r w:rsidRPr="000E4E7F">
        <w:t>5.3.11.3</w:t>
      </w:r>
      <w:r w:rsidRPr="000E4E7F">
        <w:tab/>
        <w:t>Detection of radio link failure</w:t>
      </w:r>
      <w:bookmarkEnd w:id="2127"/>
      <w:bookmarkEnd w:id="2128"/>
      <w:bookmarkEnd w:id="2129"/>
      <w:bookmarkEnd w:id="2130"/>
      <w:bookmarkEnd w:id="2131"/>
      <w:bookmarkEnd w:id="2132"/>
      <w:bookmarkEnd w:id="2133"/>
      <w:bookmarkEnd w:id="2134"/>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lastRenderedPageBreak/>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135" w:author="cr4287r1 (R2-2004040)" w:date="2020-05-11T17:20:00Z">
        <w:r w:rsidR="00C86189" w:rsidRPr="00742769">
          <w:t>(</w:t>
        </w:r>
        <w:r w:rsidR="00C86189" w:rsidRPr="00742769">
          <w:rPr>
            <w:i/>
          </w:rPr>
          <w:t>VarRLF-Report-NB</w:t>
        </w:r>
        <w:r w:rsidR="00C86189" w:rsidRPr="00742769">
          <w:t xml:space="preserve"> in NB-IoT)</w:t>
        </w:r>
        <w:r w:rsidR="00C86189">
          <w:t xml:space="preserve"> </w:t>
        </w:r>
      </w:ins>
      <w:r w:rsidR="009722D5" w:rsidRPr="000E4E7F">
        <w:t xml:space="preserve">by setting its fields as </w:t>
      </w:r>
      <w:commentRangeStart w:id="2136"/>
      <w:r w:rsidR="009722D5" w:rsidRPr="000E4E7F">
        <w:t>follows</w:t>
      </w:r>
      <w:commentRangeEnd w:id="2136"/>
      <w:r w:rsidR="00B37FE6">
        <w:rPr>
          <w:rStyle w:val="CommentReference"/>
        </w:rPr>
        <w:commentReference w:id="2136"/>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137"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lastRenderedPageBreak/>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138" w:author="cr4290 (R2-2003852)" w:date="2020-05-10T12:24:00Z"/>
        </w:rPr>
      </w:pPr>
      <w:ins w:id="2139"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140" w:author="cr4290 (R2-2003852)" w:date="2020-05-10T12:24:00Z"/>
        </w:rPr>
      </w:pPr>
      <w:ins w:id="2141"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142" w:author="cr4290 (R2-2003852)" w:date="2020-05-10T12:24:00Z"/>
        </w:rPr>
      </w:pPr>
      <w:del w:id="2143"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144" w:author="cr4290 (R2-2003852)" w:date="2020-05-10T12:24:00Z"/>
        </w:rPr>
      </w:pPr>
      <w:del w:id="2145"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146" w:author="cr4290 (R2-2003852)" w:date="2020-05-10T12:24:00Z"/>
        </w:rPr>
      </w:pPr>
      <w:del w:id="2147"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148" w:author="cr4290 (R2-2003852)" w:date="2020-05-10T12:24:00Z"/>
        </w:rPr>
      </w:pPr>
      <w:del w:id="2149"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150" w:author="cr4290 (R2-2003852)" w:date="2020-05-10T12:24:00Z"/>
        </w:rPr>
      </w:pPr>
      <w:del w:id="2151"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152" w:author="cr4290 (R2-2003852)" w:date="2020-05-10T12:24:00Z"/>
        </w:rPr>
      </w:pPr>
      <w:del w:id="2153"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154" w:author="cr4290 (R2-2003852)" w:date="2020-05-10T12:24:00Z"/>
        </w:rPr>
      </w:pPr>
      <w:del w:id="2155"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156" w:author="cr4290 (R2-2003852)" w:date="2020-05-10T12:24:00Z"/>
        </w:rPr>
      </w:pPr>
      <w:del w:id="2157"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58" w:author="cr4290 (R2-2003852)" w:date="2020-05-10T12:24:00Z"/>
        </w:rPr>
      </w:pPr>
      <w:del w:id="2159" w:author="cr4290 (R2-2003852)" w:date="2020-05-10T12:24:00Z">
        <w:r w:rsidRPr="000E4E7F" w:rsidDel="00030C1B">
          <w:delText>2&gt;</w:delText>
        </w:r>
        <w:r w:rsidRPr="000E4E7F" w:rsidDel="00030C1B">
          <w:tab/>
        </w:r>
        <w:commentRangeStart w:id="2160"/>
        <w:r w:rsidRPr="000E4E7F" w:rsidDel="00030C1B">
          <w:delText xml:space="preserve">release </w:delText>
        </w:r>
        <w:commentRangeEnd w:id="2160"/>
        <w:r w:rsidR="00317C58" w:rsidDel="00030C1B">
          <w:rPr>
            <w:rStyle w:val="CommentReference"/>
          </w:rPr>
          <w:commentReference w:id="2160"/>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r w:rsidRPr="000E4E7F">
        <w:rPr>
          <w:i/>
        </w:rPr>
        <w:t>VarRLF-Report</w:t>
      </w:r>
      <w:ins w:id="2161"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Pr="000E4E7F">
        <w:t>, 48 hours after the radio link failure is detected, upon power off or upon detach</w:t>
      </w:r>
      <w:ins w:id="2162"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63" w:name="_Toc20486869"/>
      <w:bookmarkStart w:id="2164" w:name="_Toc29342161"/>
      <w:bookmarkStart w:id="2165" w:name="_Toc29343300"/>
      <w:bookmarkStart w:id="2166" w:name="_Toc36566551"/>
      <w:bookmarkStart w:id="2167" w:name="_Toc36809965"/>
      <w:bookmarkStart w:id="2168" w:name="_Toc36846329"/>
      <w:bookmarkStart w:id="2169" w:name="_Toc36938982"/>
      <w:bookmarkStart w:id="2170" w:name="_Toc37081962"/>
      <w:r w:rsidRPr="000E4E7F">
        <w:t>5.3.11.3a</w:t>
      </w:r>
      <w:r w:rsidRPr="000E4E7F">
        <w:tab/>
        <w:t>Detection of early-out-of-sync event</w:t>
      </w:r>
      <w:bookmarkEnd w:id="2163"/>
      <w:bookmarkEnd w:id="2164"/>
      <w:bookmarkEnd w:id="2165"/>
      <w:bookmarkEnd w:id="2166"/>
      <w:bookmarkEnd w:id="2167"/>
      <w:bookmarkEnd w:id="2168"/>
      <w:bookmarkEnd w:id="2169"/>
      <w:bookmarkEnd w:id="2170"/>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2171" w:name="_Toc20486870"/>
      <w:bookmarkStart w:id="2172" w:name="_Toc29342162"/>
      <w:bookmarkStart w:id="2173" w:name="_Toc29343301"/>
      <w:bookmarkStart w:id="2174" w:name="_Toc36566552"/>
      <w:bookmarkStart w:id="2175" w:name="_Toc36809966"/>
      <w:bookmarkStart w:id="2176" w:name="_Toc36846330"/>
      <w:bookmarkStart w:id="2177" w:name="_Toc36938983"/>
      <w:bookmarkStart w:id="2178" w:name="_Toc37081963"/>
      <w:r w:rsidRPr="000E4E7F">
        <w:t>5.3.11.3b</w:t>
      </w:r>
      <w:r w:rsidRPr="000E4E7F">
        <w:tab/>
        <w:t>Detection of early-in-sync event</w:t>
      </w:r>
      <w:bookmarkEnd w:id="2171"/>
      <w:bookmarkEnd w:id="2172"/>
      <w:bookmarkEnd w:id="2173"/>
      <w:bookmarkEnd w:id="2174"/>
      <w:bookmarkEnd w:id="2175"/>
      <w:bookmarkEnd w:id="2176"/>
      <w:bookmarkEnd w:id="2177"/>
      <w:bookmarkEnd w:id="2178"/>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2179" w:name="_Toc20486871"/>
      <w:bookmarkStart w:id="2180" w:name="_Toc29342163"/>
      <w:bookmarkStart w:id="2181" w:name="_Toc29343302"/>
      <w:bookmarkStart w:id="2182" w:name="_Toc36566553"/>
      <w:bookmarkStart w:id="2183" w:name="_Toc36809967"/>
      <w:bookmarkStart w:id="2184" w:name="_Toc36846331"/>
      <w:bookmarkStart w:id="2185" w:name="_Toc36938984"/>
      <w:bookmarkStart w:id="2186" w:name="_Toc37081964"/>
      <w:r w:rsidRPr="000E4E7F">
        <w:lastRenderedPageBreak/>
        <w:t>5.3.12</w:t>
      </w:r>
      <w:r w:rsidRPr="000E4E7F">
        <w:tab/>
        <w:t>UE actions upon leaving RRC_CONNECTED</w:t>
      </w:r>
      <w:r w:rsidR="001B245A" w:rsidRPr="000E4E7F">
        <w:t xml:space="preserve"> or RRC_INACTIVE</w:t>
      </w:r>
      <w:bookmarkEnd w:id="2179"/>
      <w:bookmarkEnd w:id="2180"/>
      <w:bookmarkEnd w:id="2181"/>
      <w:bookmarkEnd w:id="2182"/>
      <w:bookmarkEnd w:id="2183"/>
      <w:bookmarkEnd w:id="2184"/>
      <w:bookmarkEnd w:id="2185"/>
      <w:bookmarkEnd w:id="2186"/>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87" w:author="cr4239r1 (R2-2003923)" w:date="2020-05-11T12:58:00Z"/>
          <w:color w:val="FF0000"/>
        </w:rPr>
      </w:pPr>
      <w:r w:rsidRPr="000E4E7F">
        <w:t>2&gt;</w:t>
      </w:r>
      <w:r w:rsidRPr="000E4E7F">
        <w:tab/>
      </w:r>
      <w:ins w:id="2188" w:author="cr4239r1 (R2-2003923)" w:date="2020-05-11T12:58:00Z">
        <w:r w:rsidR="00E745A5">
          <w:rPr>
            <w:color w:val="FF0000"/>
          </w:rPr>
          <w:t>if the UE is connected to 5GC:</w:t>
        </w:r>
      </w:ins>
    </w:p>
    <w:p w14:paraId="545B027C" w14:textId="77777777" w:rsidR="00E745A5" w:rsidRDefault="00E745A5" w:rsidP="00E745A5">
      <w:pPr>
        <w:pStyle w:val="B3"/>
        <w:rPr>
          <w:ins w:id="2189" w:author="cr4239r1 (R2-2003923)" w:date="2020-05-11T12:58:00Z"/>
        </w:rPr>
      </w:pPr>
      <w:ins w:id="2190"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91" w:author="cr4239r1 (R2-2003923)" w:date="2020-05-11T12:58:00Z"/>
        </w:rPr>
        <w:pPrChange w:id="2192" w:author="QC (Umesh)-v6" w:date="2020-05-04T12:50:00Z">
          <w:pPr>
            <w:pStyle w:val="B3"/>
          </w:pPr>
        </w:pPrChange>
      </w:pPr>
      <w:ins w:id="2193" w:author="cr4239r1 (R2-2003923)" w:date="2020-05-11T12:58:00Z">
        <w:r>
          <w:t>2&gt; else:</w:t>
        </w:r>
      </w:ins>
    </w:p>
    <w:p w14:paraId="2FFD47E7" w14:textId="0B468DD8" w:rsidR="009722D5" w:rsidRPr="000E4E7F" w:rsidRDefault="00E745A5">
      <w:pPr>
        <w:pStyle w:val="B3"/>
        <w:pPrChange w:id="2194" w:author="cr4239r1 (R2-2003923)" w:date="2020-05-11T12:58:00Z">
          <w:pPr>
            <w:pStyle w:val="B2"/>
          </w:pPr>
        </w:pPrChange>
      </w:pPr>
      <w:ins w:id="2195"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41637013" w:rsidR="00ED797B" w:rsidRPr="000E4E7F" w:rsidDel="00944FCB" w:rsidRDefault="00753E78" w:rsidP="00753E78">
      <w:pPr>
        <w:pStyle w:val="B3"/>
        <w:rPr>
          <w:del w:id="2196" w:author="Samsung (Seungri Jin) - class0/class1" w:date="2020-05-13T17:31:00Z"/>
        </w:rPr>
      </w:pPr>
      <w:del w:id="2197" w:author="Samsung (Seungri Jin) - class0/class1" w:date="2020-05-13T17:31:00Z">
        <w:r w:rsidRPr="000E4E7F" w:rsidDel="00944FCB">
          <w:delText>3&gt;</w:delText>
        </w:r>
        <w:r w:rsidRPr="000E4E7F" w:rsidDel="00944FCB">
          <w:tab/>
          <w:delText xml:space="preserve">release </w:delText>
        </w:r>
        <w:r w:rsidRPr="000E4E7F" w:rsidDel="00944FCB">
          <w:rPr>
            <w:i/>
          </w:rPr>
          <w:delText>rrc-InactiveConfig</w:delText>
        </w:r>
        <w:r w:rsidRPr="000E4E7F" w:rsidDel="00944FCB">
          <w:delText>, if configured;</w:delText>
        </w:r>
      </w:del>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2AA2DFAE" w14:textId="77777777" w:rsidR="009722D5" w:rsidRPr="000E4E7F" w:rsidRDefault="009722D5" w:rsidP="009722D5">
      <w:pPr>
        <w:pStyle w:val="Heading3"/>
      </w:pPr>
      <w:bookmarkStart w:id="2198" w:name="_Toc20486872"/>
      <w:bookmarkStart w:id="2199" w:name="_Toc29342164"/>
      <w:bookmarkStart w:id="2200" w:name="_Toc29343303"/>
      <w:bookmarkStart w:id="2201" w:name="_Toc36566554"/>
      <w:bookmarkStart w:id="2202" w:name="_Toc36809968"/>
      <w:bookmarkStart w:id="2203" w:name="_Toc36846332"/>
      <w:bookmarkStart w:id="2204" w:name="_Toc36938985"/>
      <w:bookmarkStart w:id="2205" w:name="_Toc37081965"/>
      <w:r w:rsidRPr="000E4E7F">
        <w:t>5.3.13</w:t>
      </w:r>
      <w:r w:rsidRPr="000E4E7F">
        <w:tab/>
        <w:t>UE actions upon PUCCH/</w:t>
      </w:r>
      <w:r w:rsidR="00B300BF" w:rsidRPr="000E4E7F">
        <w:t xml:space="preserve"> SPUCCH/</w:t>
      </w:r>
      <w:r w:rsidRPr="000E4E7F">
        <w:t xml:space="preserve"> SRS release request</w:t>
      </w:r>
      <w:bookmarkEnd w:id="2198"/>
      <w:bookmarkEnd w:id="2199"/>
      <w:bookmarkEnd w:id="2200"/>
      <w:bookmarkEnd w:id="2201"/>
      <w:bookmarkEnd w:id="2202"/>
      <w:bookmarkEnd w:id="2203"/>
      <w:bookmarkEnd w:id="2204"/>
      <w:bookmarkEnd w:id="2205"/>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2206" w:name="_Toc20486873"/>
      <w:bookmarkStart w:id="2207" w:name="_Toc29342165"/>
      <w:bookmarkStart w:id="2208" w:name="_Toc29343304"/>
      <w:bookmarkStart w:id="2209" w:name="_Toc36566555"/>
      <w:bookmarkStart w:id="2210" w:name="_Toc36809969"/>
      <w:bookmarkStart w:id="2211" w:name="_Toc36846333"/>
      <w:bookmarkStart w:id="2212" w:name="_Toc36938986"/>
      <w:bookmarkStart w:id="2213" w:name="_Toc37081966"/>
      <w:r w:rsidRPr="000E4E7F">
        <w:t>5.3.13a</w:t>
      </w:r>
      <w:r w:rsidRPr="000E4E7F">
        <w:tab/>
        <w:t>UE actions upon SR release request for NB-IoT</w:t>
      </w:r>
      <w:bookmarkEnd w:id="2206"/>
      <w:bookmarkEnd w:id="2207"/>
      <w:bookmarkEnd w:id="2208"/>
      <w:bookmarkEnd w:id="2209"/>
      <w:bookmarkEnd w:id="2210"/>
      <w:bookmarkEnd w:id="2211"/>
      <w:bookmarkEnd w:id="2212"/>
      <w:bookmarkEnd w:id="2213"/>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2214" w:name="_Toc36566556"/>
      <w:bookmarkStart w:id="2215" w:name="_Toc36809970"/>
      <w:bookmarkStart w:id="2216" w:name="_Toc36846334"/>
      <w:bookmarkStart w:id="2217" w:name="_Toc36938987"/>
      <w:bookmarkStart w:id="2218" w:name="_Toc37081967"/>
      <w:bookmarkStart w:id="2219" w:name="_Toc20486874"/>
      <w:bookmarkStart w:id="2220" w:name="_Toc29342166"/>
      <w:bookmarkStart w:id="2221" w:name="_Toc29343305"/>
      <w:r w:rsidRPr="000E4E7F">
        <w:t>5.3.13b</w:t>
      </w:r>
      <w:r w:rsidRPr="000E4E7F">
        <w:tab/>
        <w:t>UE actions upon PUR release request</w:t>
      </w:r>
      <w:bookmarkEnd w:id="2214"/>
      <w:bookmarkEnd w:id="2215"/>
      <w:bookmarkEnd w:id="2216"/>
      <w:bookmarkEnd w:id="2217"/>
      <w:bookmarkEnd w:id="2218"/>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2222" w:name="_Toc36566557"/>
      <w:bookmarkStart w:id="2223" w:name="_Toc36809971"/>
      <w:bookmarkStart w:id="2224" w:name="_Toc36846335"/>
      <w:bookmarkStart w:id="2225" w:name="_Toc36938988"/>
      <w:bookmarkStart w:id="2226" w:name="_Toc37081968"/>
      <w:r w:rsidRPr="000E4E7F">
        <w:t>5.3.14</w:t>
      </w:r>
      <w:r w:rsidRPr="000E4E7F">
        <w:tab/>
        <w:t>Proximity indication</w:t>
      </w:r>
      <w:bookmarkEnd w:id="2219"/>
      <w:bookmarkEnd w:id="2220"/>
      <w:bookmarkEnd w:id="2221"/>
      <w:bookmarkEnd w:id="2222"/>
      <w:bookmarkEnd w:id="2223"/>
      <w:bookmarkEnd w:id="2224"/>
      <w:bookmarkEnd w:id="2225"/>
      <w:bookmarkEnd w:id="2226"/>
    </w:p>
    <w:p w14:paraId="36C02C7A" w14:textId="77777777" w:rsidR="009722D5" w:rsidRPr="000E4E7F" w:rsidRDefault="009722D5" w:rsidP="009722D5">
      <w:pPr>
        <w:pStyle w:val="Heading4"/>
      </w:pPr>
      <w:bookmarkStart w:id="2227" w:name="_Toc20486875"/>
      <w:bookmarkStart w:id="2228" w:name="_Toc29342167"/>
      <w:bookmarkStart w:id="2229" w:name="_Toc29343306"/>
      <w:bookmarkStart w:id="2230" w:name="_Toc36566558"/>
      <w:bookmarkStart w:id="2231" w:name="_Toc36809972"/>
      <w:bookmarkStart w:id="2232" w:name="_Toc36846336"/>
      <w:bookmarkStart w:id="2233" w:name="_Toc36938989"/>
      <w:bookmarkStart w:id="2234" w:name="_Toc37081969"/>
      <w:r w:rsidRPr="000E4E7F">
        <w:t>5.3.14.1</w:t>
      </w:r>
      <w:r w:rsidRPr="000E4E7F">
        <w:tab/>
        <w:t>General</w:t>
      </w:r>
      <w:bookmarkEnd w:id="2227"/>
      <w:bookmarkEnd w:id="2228"/>
      <w:bookmarkEnd w:id="2229"/>
      <w:bookmarkEnd w:id="2230"/>
      <w:bookmarkEnd w:id="2231"/>
      <w:bookmarkEnd w:id="2232"/>
      <w:bookmarkEnd w:id="2233"/>
      <w:bookmarkEnd w:id="2234"/>
    </w:p>
    <w:p w14:paraId="05770A02" w14:textId="77777777" w:rsidR="009722D5" w:rsidRPr="000E4E7F" w:rsidRDefault="009722D5" w:rsidP="009722D5">
      <w:pPr>
        <w:pStyle w:val="TH"/>
      </w:pPr>
      <w:r w:rsidRPr="000E4E7F">
        <w:tab/>
      </w:r>
      <w:bookmarkStart w:id="2235" w:name="_MON_1315919417"/>
      <w:bookmarkStart w:id="2236" w:name="_MON_1319434194"/>
      <w:bookmarkStart w:id="2237" w:name="_MON_1319434328"/>
      <w:bookmarkStart w:id="2238" w:name="_MON_1319434375"/>
      <w:bookmarkStart w:id="2239" w:name="_MON_1319610773"/>
      <w:bookmarkEnd w:id="2235"/>
      <w:bookmarkEnd w:id="2236"/>
      <w:bookmarkEnd w:id="2237"/>
      <w:bookmarkEnd w:id="2238"/>
      <w:bookmarkEnd w:id="2239"/>
      <w:bookmarkStart w:id="2240" w:name="_MON_1323470418"/>
      <w:bookmarkEnd w:id="2240"/>
      <w:r w:rsidRPr="000E4E7F">
        <w:object w:dxaOrig="6854" w:dyaOrig="2534" w14:anchorId="2E6AC26E">
          <v:shape id="_x0000_i1052" type="#_x0000_t75" style="width:318pt;height:117.75pt" o:ole="">
            <v:imagedata r:id="rId71" o:title=""/>
          </v:shape>
          <o:OLEObject Type="Embed" ProgID="Word.Picture.8" ShapeID="_x0000_i1052" DrawAspect="Content" ObjectID="_1650886505"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241" w:name="_Toc20486876"/>
      <w:bookmarkStart w:id="2242" w:name="_Toc29342168"/>
      <w:bookmarkStart w:id="2243" w:name="_Toc29343307"/>
      <w:bookmarkStart w:id="2244" w:name="_Toc36566559"/>
      <w:bookmarkStart w:id="2245" w:name="_Toc36809973"/>
      <w:bookmarkStart w:id="2246" w:name="_Toc36846337"/>
      <w:bookmarkStart w:id="2247" w:name="_Toc36938990"/>
      <w:bookmarkStart w:id="2248" w:name="_Toc37081970"/>
      <w:r w:rsidRPr="000E4E7F">
        <w:t>5.3.14.2</w:t>
      </w:r>
      <w:r w:rsidRPr="000E4E7F">
        <w:tab/>
        <w:t>Initiation</w:t>
      </w:r>
      <w:bookmarkEnd w:id="2241"/>
      <w:bookmarkEnd w:id="2242"/>
      <w:bookmarkEnd w:id="2243"/>
      <w:bookmarkEnd w:id="2244"/>
      <w:bookmarkEnd w:id="2245"/>
      <w:bookmarkEnd w:id="2246"/>
      <w:bookmarkEnd w:id="2247"/>
      <w:bookmarkEnd w:id="2248"/>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249" w:name="_Toc20486877"/>
      <w:bookmarkStart w:id="2250" w:name="_Toc29342169"/>
      <w:bookmarkStart w:id="2251" w:name="_Toc29343308"/>
      <w:bookmarkStart w:id="2252" w:name="_Toc36566560"/>
      <w:bookmarkStart w:id="2253" w:name="_Toc36809974"/>
      <w:bookmarkStart w:id="2254" w:name="_Toc36846338"/>
      <w:bookmarkStart w:id="2255" w:name="_Toc36938991"/>
      <w:bookmarkStart w:id="2256" w:name="_Toc37081971"/>
      <w:r w:rsidRPr="000E4E7F">
        <w:t>5.3.14.3</w:t>
      </w:r>
      <w:r w:rsidRPr="000E4E7F">
        <w:tab/>
        <w:t xml:space="preserve">Actions related to transmission of </w:t>
      </w:r>
      <w:r w:rsidRPr="000E4E7F">
        <w:rPr>
          <w:i/>
        </w:rPr>
        <w:t>ProximityIndication</w:t>
      </w:r>
      <w:r w:rsidRPr="000E4E7F">
        <w:t xml:space="preserve"> message</w:t>
      </w:r>
      <w:bookmarkEnd w:id="2249"/>
      <w:bookmarkEnd w:id="2250"/>
      <w:bookmarkEnd w:id="2251"/>
      <w:bookmarkEnd w:id="2252"/>
      <w:bookmarkEnd w:id="2253"/>
      <w:bookmarkEnd w:id="2254"/>
      <w:bookmarkEnd w:id="2255"/>
      <w:bookmarkEnd w:id="2256"/>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2257" w:name="_Toc20486878"/>
      <w:bookmarkStart w:id="2258" w:name="_Toc29342170"/>
      <w:bookmarkStart w:id="2259" w:name="_Toc29343309"/>
      <w:bookmarkStart w:id="2260" w:name="_Toc36566561"/>
      <w:bookmarkStart w:id="2261" w:name="_Toc36809975"/>
      <w:bookmarkStart w:id="2262" w:name="_Toc36846339"/>
      <w:bookmarkStart w:id="2263" w:name="_Toc36938992"/>
      <w:bookmarkStart w:id="2264" w:name="_Toc37081972"/>
      <w:r w:rsidRPr="000E4E7F">
        <w:t>5.3.15</w:t>
      </w:r>
      <w:r w:rsidRPr="000E4E7F">
        <w:tab/>
        <w:t>Void</w:t>
      </w:r>
      <w:bookmarkEnd w:id="2257"/>
      <w:bookmarkEnd w:id="2258"/>
      <w:bookmarkEnd w:id="2259"/>
      <w:bookmarkEnd w:id="2260"/>
      <w:bookmarkEnd w:id="2261"/>
      <w:bookmarkEnd w:id="2262"/>
      <w:bookmarkEnd w:id="2263"/>
      <w:bookmarkEnd w:id="2264"/>
    </w:p>
    <w:p w14:paraId="7A747C51" w14:textId="77777777" w:rsidR="001B245A" w:rsidRPr="000E4E7F" w:rsidRDefault="001B245A" w:rsidP="001B245A">
      <w:pPr>
        <w:pStyle w:val="Heading3"/>
      </w:pPr>
      <w:bookmarkStart w:id="2265" w:name="_Toc20486879"/>
      <w:bookmarkStart w:id="2266" w:name="_Toc29342171"/>
      <w:bookmarkStart w:id="2267" w:name="_Toc29343310"/>
      <w:bookmarkStart w:id="2268" w:name="_Toc36566562"/>
      <w:bookmarkStart w:id="2269" w:name="_Toc36809976"/>
      <w:bookmarkStart w:id="2270" w:name="_Toc36846340"/>
      <w:bookmarkStart w:id="2271" w:name="_Toc36938993"/>
      <w:bookmarkStart w:id="2272" w:name="_Toc37081973"/>
      <w:r w:rsidRPr="000E4E7F">
        <w:t>5.3.16</w:t>
      </w:r>
      <w:r w:rsidRPr="000E4E7F">
        <w:tab/>
        <w:t>Unified Access Control</w:t>
      </w:r>
      <w:bookmarkEnd w:id="2265"/>
      <w:bookmarkEnd w:id="2266"/>
      <w:bookmarkEnd w:id="2267"/>
      <w:bookmarkEnd w:id="2268"/>
      <w:bookmarkEnd w:id="2269"/>
      <w:bookmarkEnd w:id="2270"/>
      <w:bookmarkEnd w:id="2271"/>
      <w:bookmarkEnd w:id="2272"/>
    </w:p>
    <w:p w14:paraId="61D231F3" w14:textId="77777777" w:rsidR="001B245A" w:rsidRPr="000E4E7F" w:rsidRDefault="001B245A" w:rsidP="001B245A">
      <w:pPr>
        <w:pStyle w:val="Heading4"/>
      </w:pPr>
      <w:bookmarkStart w:id="2273" w:name="_Toc20486880"/>
      <w:bookmarkStart w:id="2274" w:name="_Toc29342172"/>
      <w:bookmarkStart w:id="2275" w:name="_Toc29343311"/>
      <w:bookmarkStart w:id="2276" w:name="_Toc36566563"/>
      <w:bookmarkStart w:id="2277" w:name="_Toc36809977"/>
      <w:bookmarkStart w:id="2278" w:name="_Toc36846341"/>
      <w:bookmarkStart w:id="2279" w:name="_Toc36938994"/>
      <w:bookmarkStart w:id="2280" w:name="_Toc37081974"/>
      <w:r w:rsidRPr="000E4E7F">
        <w:t>5.3.16.1</w:t>
      </w:r>
      <w:r w:rsidRPr="000E4E7F">
        <w:tab/>
        <w:t>General</w:t>
      </w:r>
      <w:bookmarkEnd w:id="2273"/>
      <w:bookmarkEnd w:id="2274"/>
      <w:bookmarkEnd w:id="2275"/>
      <w:bookmarkEnd w:id="2276"/>
      <w:bookmarkEnd w:id="2277"/>
      <w:bookmarkEnd w:id="2278"/>
      <w:bookmarkEnd w:id="2279"/>
      <w:bookmarkEnd w:id="2280"/>
    </w:p>
    <w:p w14:paraId="57D3214D" w14:textId="4E1A0CDE"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ins w:id="2281" w:author="Samsung (Seungri Jin) - class0/class1" w:date="2020-05-13T19:13:00Z">
        <w:r w:rsidR="006E24A9" w:rsidRPr="006E24A9">
          <w:t xml:space="preserve"> </w:t>
        </w:r>
        <w:r w:rsidR="006E24A9" w:rsidRPr="00620C5D">
          <w:t>This procedure does not apply to IAB-nodes</w:t>
        </w:r>
        <w:r w:rsidR="006E24A9">
          <w:t>.</w:t>
        </w:r>
      </w:ins>
    </w:p>
    <w:p w14:paraId="0DDFB16B" w14:textId="77777777" w:rsidR="00E745A5" w:rsidRPr="000E4E7F" w:rsidRDefault="00E745A5" w:rsidP="00E745A5">
      <w:pPr>
        <w:rPr>
          <w:ins w:id="2282" w:author="cr4239r1 (R2-2003923)" w:date="2020-05-11T12:59:00Z"/>
        </w:rPr>
      </w:pPr>
      <w:ins w:id="2283" w:author="cr4239r1 (R2-2003923)" w:date="2020-05-11T12:59:00Z">
        <w:r w:rsidRPr="00AE684A">
          <w:lastRenderedPageBreak/>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84" w:author="cr4239r1 (R2-2003923)" w:date="2020-05-11T12:59:00Z">
        <w:r w:rsidRPr="000E4E7F" w:rsidDel="00E745A5">
          <w:delText>A</w:delText>
        </w:r>
      </w:del>
      <w:ins w:id="2285"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86"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r w:rsidR="00E745A5">
          <w:rPr>
            <w:lang w:val="en-US"/>
          </w:rPr>
          <w:t>sy</w:t>
        </w:r>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87" w:name="_Toc20486881"/>
      <w:bookmarkStart w:id="2288" w:name="_Toc29342173"/>
      <w:bookmarkStart w:id="2289" w:name="_Toc29343312"/>
      <w:bookmarkStart w:id="2290"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91"/>
      <w:r w:rsidRPr="000E4E7F">
        <w:t>CONNECTED</w:t>
      </w:r>
      <w:commentRangeEnd w:id="2291"/>
      <w:r w:rsidR="00C349B8">
        <w:rPr>
          <w:rStyle w:val="CommentReference"/>
        </w:rPr>
        <w:commentReference w:id="2291"/>
      </w:r>
      <w:r w:rsidRPr="000E4E7F">
        <w:t>.</w:t>
      </w:r>
    </w:p>
    <w:p w14:paraId="3EC9ACFC" w14:textId="77777777" w:rsidR="001B245A" w:rsidRPr="000E4E7F" w:rsidRDefault="001B245A" w:rsidP="001B245A">
      <w:pPr>
        <w:pStyle w:val="Heading4"/>
      </w:pPr>
      <w:bookmarkStart w:id="2292" w:name="_Toc36809978"/>
      <w:bookmarkStart w:id="2293" w:name="_Toc36846342"/>
      <w:bookmarkStart w:id="2294" w:name="_Toc36938995"/>
      <w:bookmarkStart w:id="2295" w:name="_Toc37081975"/>
      <w:r w:rsidRPr="000E4E7F">
        <w:t>5.3.16.2</w:t>
      </w:r>
      <w:r w:rsidRPr="000E4E7F">
        <w:tab/>
        <w:t>Initiation</w:t>
      </w:r>
      <w:bookmarkEnd w:id="2287"/>
      <w:bookmarkEnd w:id="2288"/>
      <w:bookmarkEnd w:id="2289"/>
      <w:bookmarkEnd w:id="2290"/>
      <w:bookmarkEnd w:id="2292"/>
      <w:bookmarkEnd w:id="2293"/>
      <w:bookmarkEnd w:id="2294"/>
      <w:bookmarkEnd w:id="2295"/>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lastRenderedPageBreak/>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2296"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2296"/>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lastRenderedPageBreak/>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297" w:name="_Hlk512846859"/>
      <w:r w:rsidR="001B245A" w:rsidRPr="000E4E7F">
        <w:t xml:space="preserve">for the Access Category is </w:t>
      </w:r>
      <w:bookmarkEnd w:id="2297"/>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298" w:name="_Toc20486882"/>
      <w:bookmarkStart w:id="2299" w:name="_Toc29342174"/>
      <w:bookmarkStart w:id="2300" w:name="_Toc29343313"/>
      <w:bookmarkStart w:id="2301" w:name="_Toc36566565"/>
      <w:bookmarkStart w:id="2302" w:name="_Toc36809979"/>
      <w:bookmarkStart w:id="2303" w:name="_Toc36846343"/>
      <w:bookmarkStart w:id="2304" w:name="_Toc36938996"/>
      <w:bookmarkStart w:id="2305" w:name="_Toc37081976"/>
      <w:r w:rsidRPr="000E4E7F">
        <w:t>5.3.16.3</w:t>
      </w:r>
      <w:r w:rsidRPr="000E4E7F">
        <w:tab/>
      </w:r>
      <w:r w:rsidR="007C716D" w:rsidRPr="000E4E7F">
        <w:rPr>
          <w:noProof/>
        </w:rPr>
        <w:t>Void</w:t>
      </w:r>
      <w:bookmarkEnd w:id="2298"/>
      <w:bookmarkEnd w:id="2299"/>
      <w:bookmarkEnd w:id="2300"/>
      <w:bookmarkEnd w:id="2301"/>
      <w:bookmarkEnd w:id="2302"/>
      <w:bookmarkEnd w:id="2303"/>
      <w:bookmarkEnd w:id="2304"/>
      <w:bookmarkEnd w:id="2305"/>
    </w:p>
    <w:p w14:paraId="63216B5D" w14:textId="77777777" w:rsidR="001B245A" w:rsidRPr="000E4E7F" w:rsidRDefault="001B245A" w:rsidP="001B245A">
      <w:pPr>
        <w:pStyle w:val="Heading4"/>
        <w:rPr>
          <w:lang w:eastAsia="ko-KR"/>
        </w:rPr>
      </w:pPr>
      <w:bookmarkStart w:id="2306" w:name="_Toc20486883"/>
      <w:bookmarkStart w:id="2307" w:name="_Toc29342175"/>
      <w:bookmarkStart w:id="2308" w:name="_Toc29343314"/>
      <w:bookmarkStart w:id="2309" w:name="_Toc36566566"/>
      <w:bookmarkStart w:id="2310" w:name="_Toc36809980"/>
      <w:bookmarkStart w:id="2311" w:name="_Toc36846344"/>
      <w:bookmarkStart w:id="2312" w:name="_Toc36938997"/>
      <w:bookmarkStart w:id="2313"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306"/>
      <w:bookmarkEnd w:id="2307"/>
      <w:bookmarkEnd w:id="2308"/>
      <w:bookmarkEnd w:id="2309"/>
      <w:bookmarkEnd w:id="2310"/>
      <w:bookmarkEnd w:id="2311"/>
      <w:bookmarkEnd w:id="2312"/>
      <w:bookmarkEnd w:id="2313"/>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lastRenderedPageBreak/>
        <w:t>3&gt;</w:t>
      </w:r>
      <w:r w:rsidRPr="000E4E7F">
        <w:tab/>
        <w:t>perform actions specified in 5.3.17;</w:t>
      </w:r>
    </w:p>
    <w:p w14:paraId="34C1F16B" w14:textId="77777777" w:rsidR="00C65613" w:rsidRPr="000E4E7F" w:rsidRDefault="00C65613" w:rsidP="00C65613">
      <w:bookmarkStart w:id="2314" w:name="_Toc20486884"/>
      <w:bookmarkStart w:id="2315" w:name="_Toc29342176"/>
      <w:bookmarkStart w:id="2316" w:name="_Toc29343315"/>
      <w:bookmarkStart w:id="2317"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318" w:name="_Toc36809981"/>
      <w:bookmarkStart w:id="2319" w:name="_Toc36846345"/>
      <w:bookmarkStart w:id="2320" w:name="_Toc36938998"/>
      <w:bookmarkStart w:id="2321" w:name="_Toc37081978"/>
      <w:r w:rsidRPr="000E4E7F">
        <w:t>5.3.16.5</w:t>
      </w:r>
      <w:r w:rsidRPr="000E4E7F">
        <w:tab/>
        <w:t>Access barring check</w:t>
      </w:r>
      <w:bookmarkEnd w:id="2314"/>
      <w:bookmarkEnd w:id="2315"/>
      <w:bookmarkEnd w:id="2316"/>
      <w:bookmarkEnd w:id="2317"/>
      <w:bookmarkEnd w:id="2318"/>
      <w:bookmarkEnd w:id="2319"/>
      <w:bookmarkEnd w:id="2320"/>
      <w:bookmarkEnd w:id="2321"/>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2322" w:name="_Toc20486885"/>
      <w:bookmarkStart w:id="2323" w:name="_Toc29342177"/>
      <w:bookmarkStart w:id="2324" w:name="_Toc29343316"/>
      <w:bookmarkStart w:id="2325" w:name="_Toc36566568"/>
      <w:bookmarkStart w:id="2326" w:name="_Toc36809982"/>
      <w:bookmarkStart w:id="2327" w:name="_Toc36846346"/>
      <w:bookmarkStart w:id="2328" w:name="_Toc36938999"/>
      <w:bookmarkStart w:id="2329" w:name="_Toc37081979"/>
      <w:r w:rsidRPr="000E4E7F">
        <w:t>5.3.17</w:t>
      </w:r>
      <w:r w:rsidRPr="000E4E7F">
        <w:tab/>
        <w:t>RAN notification area update</w:t>
      </w:r>
      <w:bookmarkEnd w:id="2322"/>
      <w:bookmarkEnd w:id="2323"/>
      <w:bookmarkEnd w:id="2324"/>
      <w:bookmarkEnd w:id="2325"/>
      <w:bookmarkEnd w:id="2326"/>
      <w:bookmarkEnd w:id="2327"/>
      <w:bookmarkEnd w:id="2328"/>
      <w:bookmarkEnd w:id="2329"/>
    </w:p>
    <w:p w14:paraId="66EB0E74" w14:textId="77777777" w:rsidR="001B245A" w:rsidRPr="000E4E7F" w:rsidRDefault="001B245A" w:rsidP="001B245A">
      <w:pPr>
        <w:pStyle w:val="Heading4"/>
      </w:pPr>
      <w:bookmarkStart w:id="2330" w:name="_Toc20486886"/>
      <w:bookmarkStart w:id="2331" w:name="_Toc29342178"/>
      <w:bookmarkStart w:id="2332" w:name="_Toc29343317"/>
      <w:bookmarkStart w:id="2333" w:name="_Toc36566569"/>
      <w:bookmarkStart w:id="2334" w:name="_Toc36809983"/>
      <w:bookmarkStart w:id="2335" w:name="_Toc36846347"/>
      <w:bookmarkStart w:id="2336" w:name="_Toc36939000"/>
      <w:bookmarkStart w:id="2337" w:name="_Toc37081980"/>
      <w:r w:rsidRPr="000E4E7F">
        <w:t>5.3.17.1</w:t>
      </w:r>
      <w:r w:rsidRPr="000E4E7F">
        <w:tab/>
        <w:t>General</w:t>
      </w:r>
      <w:bookmarkEnd w:id="2330"/>
      <w:bookmarkEnd w:id="2331"/>
      <w:bookmarkEnd w:id="2332"/>
      <w:bookmarkEnd w:id="2333"/>
      <w:bookmarkEnd w:id="2334"/>
      <w:bookmarkEnd w:id="2335"/>
      <w:bookmarkEnd w:id="2336"/>
      <w:bookmarkEnd w:id="2337"/>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338" w:name="_Toc20486887"/>
      <w:bookmarkStart w:id="2339" w:name="_Toc29342179"/>
      <w:bookmarkStart w:id="2340" w:name="_Toc29343318"/>
      <w:bookmarkStart w:id="2341" w:name="_Toc36566570"/>
      <w:bookmarkStart w:id="2342" w:name="_Toc36809984"/>
      <w:bookmarkStart w:id="2343" w:name="_Toc36846348"/>
      <w:bookmarkStart w:id="2344" w:name="_Toc36939001"/>
      <w:bookmarkStart w:id="2345" w:name="_Toc37081981"/>
      <w:r w:rsidRPr="000E4E7F">
        <w:t>5.3.17.2</w:t>
      </w:r>
      <w:r w:rsidRPr="000E4E7F">
        <w:tab/>
        <w:t>Initiation</w:t>
      </w:r>
      <w:bookmarkEnd w:id="2338"/>
      <w:bookmarkEnd w:id="2339"/>
      <w:bookmarkEnd w:id="2340"/>
      <w:bookmarkEnd w:id="2341"/>
      <w:bookmarkEnd w:id="2342"/>
      <w:bookmarkEnd w:id="2343"/>
      <w:bookmarkEnd w:id="2344"/>
      <w:bookmarkEnd w:id="2345"/>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lastRenderedPageBreak/>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346" w:name="_Toc20486888"/>
      <w:bookmarkStart w:id="2347" w:name="_Toc29342180"/>
      <w:bookmarkStart w:id="2348" w:name="_Toc29343319"/>
      <w:bookmarkStart w:id="2349" w:name="_Toc36566571"/>
      <w:bookmarkStart w:id="2350" w:name="_Toc36809985"/>
      <w:bookmarkStart w:id="2351" w:name="_Toc36846349"/>
      <w:bookmarkStart w:id="2352" w:name="_Toc36939002"/>
      <w:bookmarkStart w:id="2353" w:name="_Toc37081982"/>
      <w:r w:rsidRPr="000E4E7F">
        <w:t>5.3.17.3</w:t>
      </w:r>
      <w:r w:rsidRPr="000E4E7F">
        <w:tab/>
        <w:t>Inter RAT cell reselection or CN type change</w:t>
      </w:r>
      <w:bookmarkEnd w:id="2346"/>
      <w:bookmarkEnd w:id="2347"/>
      <w:bookmarkEnd w:id="2348"/>
      <w:bookmarkEnd w:id="2349"/>
      <w:bookmarkEnd w:id="2350"/>
      <w:bookmarkEnd w:id="2351"/>
      <w:bookmarkEnd w:id="2352"/>
      <w:bookmarkEnd w:id="2353"/>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354" w:name="_Toc20486889"/>
      <w:bookmarkStart w:id="2355" w:name="_Toc29342181"/>
      <w:bookmarkStart w:id="2356" w:name="_Toc29343320"/>
      <w:bookmarkStart w:id="2357" w:name="_Toc36566572"/>
      <w:bookmarkStart w:id="2358" w:name="_Toc36809986"/>
      <w:bookmarkStart w:id="2359" w:name="_Toc36846350"/>
      <w:bookmarkStart w:id="2360" w:name="_Toc36939003"/>
      <w:bookmarkStart w:id="2361" w:name="_Toc37081983"/>
      <w:r w:rsidRPr="000E4E7F">
        <w:t>5.4</w:t>
      </w:r>
      <w:r w:rsidRPr="000E4E7F">
        <w:tab/>
        <w:t>Inter-RAT mobility</w:t>
      </w:r>
      <w:bookmarkEnd w:id="2354"/>
      <w:bookmarkEnd w:id="2355"/>
      <w:bookmarkEnd w:id="2356"/>
      <w:bookmarkEnd w:id="2357"/>
      <w:bookmarkEnd w:id="2358"/>
      <w:bookmarkEnd w:id="2359"/>
      <w:bookmarkEnd w:id="2360"/>
      <w:bookmarkEnd w:id="2361"/>
    </w:p>
    <w:p w14:paraId="78E208E2" w14:textId="77777777" w:rsidR="009722D5" w:rsidRPr="000E4E7F" w:rsidRDefault="009722D5" w:rsidP="009722D5">
      <w:pPr>
        <w:pStyle w:val="Heading3"/>
      </w:pPr>
      <w:bookmarkStart w:id="2362" w:name="_Toc20486890"/>
      <w:bookmarkStart w:id="2363" w:name="_Toc29342182"/>
      <w:bookmarkStart w:id="2364" w:name="_Toc29343321"/>
      <w:bookmarkStart w:id="2365" w:name="_Toc36566573"/>
      <w:bookmarkStart w:id="2366" w:name="_Toc36809987"/>
      <w:bookmarkStart w:id="2367" w:name="_Toc36846351"/>
      <w:bookmarkStart w:id="2368" w:name="_Toc36939004"/>
      <w:bookmarkStart w:id="2369" w:name="_Toc37081984"/>
      <w:r w:rsidRPr="000E4E7F">
        <w:t>5.4.1</w:t>
      </w:r>
      <w:r w:rsidRPr="000E4E7F">
        <w:tab/>
        <w:t>Introduction</w:t>
      </w:r>
      <w:bookmarkEnd w:id="2362"/>
      <w:bookmarkEnd w:id="2363"/>
      <w:bookmarkEnd w:id="2364"/>
      <w:bookmarkEnd w:id="2365"/>
      <w:bookmarkEnd w:id="2366"/>
      <w:bookmarkEnd w:id="2367"/>
      <w:bookmarkEnd w:id="2368"/>
      <w:bookmarkEnd w:id="2369"/>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370" w:name="_Toc20486891"/>
      <w:bookmarkStart w:id="2371" w:name="_Toc29342183"/>
      <w:bookmarkStart w:id="2372" w:name="_Toc29343322"/>
      <w:bookmarkStart w:id="2373" w:name="_Toc36566574"/>
      <w:bookmarkStart w:id="2374" w:name="_Toc36809988"/>
      <w:bookmarkStart w:id="2375" w:name="_Toc36846352"/>
      <w:bookmarkStart w:id="2376" w:name="_Toc36939005"/>
      <w:bookmarkStart w:id="2377" w:name="_Toc37081985"/>
      <w:r w:rsidRPr="000E4E7F">
        <w:t>5.4.2</w:t>
      </w:r>
      <w:r w:rsidRPr="000E4E7F">
        <w:tab/>
        <w:t>Handover to E-UTRA</w:t>
      </w:r>
      <w:bookmarkEnd w:id="2370"/>
      <w:bookmarkEnd w:id="2371"/>
      <w:bookmarkEnd w:id="2372"/>
      <w:bookmarkEnd w:id="2373"/>
      <w:bookmarkEnd w:id="2374"/>
      <w:bookmarkEnd w:id="2375"/>
      <w:bookmarkEnd w:id="2376"/>
      <w:bookmarkEnd w:id="2377"/>
    </w:p>
    <w:p w14:paraId="7E1E06C8" w14:textId="77777777" w:rsidR="009722D5" w:rsidRPr="000E4E7F" w:rsidRDefault="009722D5" w:rsidP="009722D5">
      <w:pPr>
        <w:pStyle w:val="Heading4"/>
      </w:pPr>
      <w:bookmarkStart w:id="2378" w:name="_Toc20486892"/>
      <w:bookmarkStart w:id="2379" w:name="_Toc29342184"/>
      <w:bookmarkStart w:id="2380" w:name="_Toc29343323"/>
      <w:bookmarkStart w:id="2381" w:name="_Toc36566575"/>
      <w:bookmarkStart w:id="2382" w:name="_Toc36809989"/>
      <w:bookmarkStart w:id="2383" w:name="_Toc36846353"/>
      <w:bookmarkStart w:id="2384" w:name="_Toc36939006"/>
      <w:bookmarkStart w:id="2385" w:name="_Toc37081986"/>
      <w:r w:rsidRPr="000E4E7F">
        <w:t>5.4.2.1</w:t>
      </w:r>
      <w:r w:rsidRPr="000E4E7F">
        <w:tab/>
        <w:t>General</w:t>
      </w:r>
      <w:bookmarkEnd w:id="2378"/>
      <w:bookmarkEnd w:id="2379"/>
      <w:bookmarkEnd w:id="2380"/>
      <w:bookmarkEnd w:id="2381"/>
      <w:bookmarkEnd w:id="2382"/>
      <w:bookmarkEnd w:id="2383"/>
      <w:bookmarkEnd w:id="2384"/>
      <w:bookmarkEnd w:id="2385"/>
    </w:p>
    <w:bookmarkStart w:id="2386" w:name="_MON_1267949277"/>
    <w:bookmarkEnd w:id="2386"/>
    <w:bookmarkStart w:id="2387" w:name="_MON_1289914525"/>
    <w:bookmarkEnd w:id="2387"/>
    <w:p w14:paraId="60F71686" w14:textId="77777777" w:rsidR="009722D5" w:rsidRPr="000E4E7F" w:rsidRDefault="009722D5" w:rsidP="009722D5">
      <w:pPr>
        <w:pStyle w:val="TH"/>
      </w:pPr>
      <w:r w:rsidRPr="000E4E7F">
        <w:object w:dxaOrig="7574" w:dyaOrig="2714" w14:anchorId="50B1B93F">
          <v:shape id="_x0000_i1053" type="#_x0000_t75" style="width:351pt;height:128.25pt" o:ole="">
            <v:imagedata r:id="rId73" o:title=""/>
          </v:shape>
          <o:OLEObject Type="Embed" ProgID="Word.Picture.8" ShapeID="_x0000_i1053" DrawAspect="Content" ObjectID="_1650886506"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88" w:name="_Toc20486893"/>
      <w:bookmarkStart w:id="2389" w:name="_Toc29342185"/>
      <w:bookmarkStart w:id="2390" w:name="_Toc29343324"/>
      <w:bookmarkStart w:id="2391" w:name="_Toc36566576"/>
      <w:bookmarkStart w:id="2392" w:name="_Toc36809990"/>
      <w:bookmarkStart w:id="2393" w:name="_Toc36846354"/>
      <w:bookmarkStart w:id="2394" w:name="_Toc36939007"/>
      <w:bookmarkStart w:id="2395" w:name="_Toc37081987"/>
      <w:r w:rsidRPr="000E4E7F">
        <w:lastRenderedPageBreak/>
        <w:t>5.4.2.2</w:t>
      </w:r>
      <w:r w:rsidRPr="000E4E7F">
        <w:tab/>
        <w:t>Initiation</w:t>
      </w:r>
      <w:bookmarkEnd w:id="2388"/>
      <w:bookmarkEnd w:id="2389"/>
      <w:bookmarkEnd w:id="2390"/>
      <w:bookmarkEnd w:id="2391"/>
      <w:bookmarkEnd w:id="2392"/>
      <w:bookmarkEnd w:id="2393"/>
      <w:bookmarkEnd w:id="2394"/>
      <w:bookmarkEnd w:id="2395"/>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396" w:name="OLE_LINK21"/>
      <w:bookmarkStart w:id="2397" w:name="OLE_LINK22"/>
      <w:bookmarkStart w:id="2398" w:name="_Toc20486894"/>
      <w:bookmarkStart w:id="2399" w:name="_Toc29342186"/>
      <w:bookmarkStart w:id="2400" w:name="_Toc29343325"/>
      <w:bookmarkStart w:id="2401" w:name="_Toc36566577"/>
      <w:bookmarkStart w:id="2402" w:name="_Toc36809991"/>
      <w:bookmarkStart w:id="2403" w:name="_Toc36846355"/>
      <w:bookmarkStart w:id="2404" w:name="_Toc36939008"/>
      <w:bookmarkStart w:id="2405" w:name="_Toc37081988"/>
      <w:r w:rsidRPr="000E4E7F">
        <w:t>5.4.2.3</w:t>
      </w:r>
      <w:bookmarkEnd w:id="2396"/>
      <w:bookmarkEnd w:id="2397"/>
      <w:r w:rsidRPr="000E4E7F">
        <w:tab/>
        <w:t xml:space="preserve">Reception of the </w:t>
      </w:r>
      <w:r w:rsidRPr="000E4E7F">
        <w:rPr>
          <w:i/>
        </w:rPr>
        <w:t>RRCConnectionReconfiguration</w:t>
      </w:r>
      <w:r w:rsidRPr="000E4E7F">
        <w:t xml:space="preserve"> by the UE</w:t>
      </w:r>
      <w:bookmarkEnd w:id="2398"/>
      <w:bookmarkEnd w:id="2399"/>
      <w:bookmarkEnd w:id="2400"/>
      <w:bookmarkEnd w:id="2401"/>
      <w:bookmarkEnd w:id="2402"/>
      <w:bookmarkEnd w:id="2403"/>
      <w:bookmarkEnd w:id="2404"/>
      <w:bookmarkEnd w:id="2405"/>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lastRenderedPageBreak/>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lastRenderedPageBreak/>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lastRenderedPageBreak/>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406" w:name="_Toc20486895"/>
      <w:bookmarkStart w:id="2407" w:name="_Toc29342187"/>
      <w:bookmarkStart w:id="2408" w:name="_Toc29343326"/>
      <w:bookmarkStart w:id="2409" w:name="_Toc36566578"/>
      <w:bookmarkStart w:id="2410" w:name="_Toc36809992"/>
      <w:bookmarkStart w:id="2411" w:name="_Toc36846356"/>
      <w:bookmarkStart w:id="2412" w:name="_Toc36939009"/>
      <w:bookmarkStart w:id="2413" w:name="_Toc37081989"/>
      <w:r w:rsidRPr="000E4E7F">
        <w:t>5.4.2.4</w:t>
      </w:r>
      <w:r w:rsidRPr="000E4E7F">
        <w:tab/>
        <w:t>Reconfiguration failure</w:t>
      </w:r>
      <w:bookmarkEnd w:id="2406"/>
      <w:bookmarkEnd w:id="2407"/>
      <w:bookmarkEnd w:id="2408"/>
      <w:bookmarkEnd w:id="2409"/>
      <w:bookmarkEnd w:id="2410"/>
      <w:bookmarkEnd w:id="2411"/>
      <w:bookmarkEnd w:id="2412"/>
      <w:bookmarkEnd w:id="2413"/>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414" w:name="_Toc20486896"/>
      <w:bookmarkStart w:id="2415" w:name="_Toc29342188"/>
      <w:bookmarkStart w:id="2416" w:name="_Toc29343327"/>
      <w:bookmarkStart w:id="2417" w:name="_Toc36566579"/>
      <w:bookmarkStart w:id="2418" w:name="_Toc36809993"/>
      <w:bookmarkStart w:id="2419" w:name="_Toc36846357"/>
      <w:bookmarkStart w:id="2420" w:name="_Toc36939010"/>
      <w:bookmarkStart w:id="2421" w:name="_Toc37081990"/>
      <w:r w:rsidRPr="000E4E7F">
        <w:t>5.4.2.5</w:t>
      </w:r>
      <w:r w:rsidRPr="000E4E7F">
        <w:tab/>
        <w:t>T304 expiry (handover to E-UTRA failure)</w:t>
      </w:r>
      <w:bookmarkEnd w:id="2414"/>
      <w:bookmarkEnd w:id="2415"/>
      <w:bookmarkEnd w:id="2416"/>
      <w:bookmarkEnd w:id="2417"/>
      <w:bookmarkEnd w:id="2418"/>
      <w:bookmarkEnd w:id="2419"/>
      <w:bookmarkEnd w:id="2420"/>
      <w:bookmarkEnd w:id="2421"/>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lastRenderedPageBreak/>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422" w:name="_Toc20486897"/>
      <w:bookmarkStart w:id="2423" w:name="_Toc29342189"/>
      <w:bookmarkStart w:id="2424" w:name="_Toc29343328"/>
      <w:bookmarkStart w:id="2425" w:name="_Toc36566580"/>
      <w:bookmarkStart w:id="2426" w:name="_Toc36809994"/>
      <w:bookmarkStart w:id="2427" w:name="_Toc36846358"/>
      <w:bookmarkStart w:id="2428" w:name="_Toc36939011"/>
      <w:bookmarkStart w:id="2429" w:name="_Toc37081991"/>
      <w:r w:rsidRPr="000E4E7F">
        <w:t>5.4.3</w:t>
      </w:r>
      <w:r w:rsidRPr="000E4E7F">
        <w:tab/>
        <w:t>Mobility from E-UTRA</w:t>
      </w:r>
      <w:bookmarkEnd w:id="2422"/>
      <w:bookmarkEnd w:id="2423"/>
      <w:bookmarkEnd w:id="2424"/>
      <w:bookmarkEnd w:id="2425"/>
      <w:bookmarkEnd w:id="2426"/>
      <w:bookmarkEnd w:id="2427"/>
      <w:bookmarkEnd w:id="2428"/>
      <w:bookmarkEnd w:id="2429"/>
    </w:p>
    <w:p w14:paraId="232B5E92" w14:textId="77777777" w:rsidR="009722D5" w:rsidRPr="000E4E7F" w:rsidRDefault="009722D5" w:rsidP="009722D5">
      <w:pPr>
        <w:pStyle w:val="Heading4"/>
      </w:pPr>
      <w:bookmarkStart w:id="2430" w:name="_Toc20486898"/>
      <w:bookmarkStart w:id="2431" w:name="_Toc29342190"/>
      <w:bookmarkStart w:id="2432" w:name="_Toc29343329"/>
      <w:bookmarkStart w:id="2433" w:name="_Toc36566581"/>
      <w:bookmarkStart w:id="2434" w:name="_Toc36809995"/>
      <w:bookmarkStart w:id="2435" w:name="_Toc36846359"/>
      <w:bookmarkStart w:id="2436" w:name="_Toc36939012"/>
      <w:bookmarkStart w:id="2437" w:name="_Toc37081992"/>
      <w:r w:rsidRPr="000E4E7F">
        <w:t>5.4.3.1</w:t>
      </w:r>
      <w:r w:rsidRPr="000E4E7F">
        <w:tab/>
        <w:t>General</w:t>
      </w:r>
      <w:bookmarkEnd w:id="2430"/>
      <w:bookmarkEnd w:id="2431"/>
      <w:bookmarkEnd w:id="2432"/>
      <w:bookmarkEnd w:id="2433"/>
      <w:bookmarkEnd w:id="2434"/>
      <w:bookmarkEnd w:id="2435"/>
      <w:bookmarkEnd w:id="2436"/>
      <w:bookmarkEnd w:id="2437"/>
    </w:p>
    <w:bookmarkStart w:id="2438" w:name="_MON_1267949603"/>
    <w:bookmarkEnd w:id="2438"/>
    <w:bookmarkStart w:id="2439" w:name="_MON_1289914526"/>
    <w:bookmarkEnd w:id="2439"/>
    <w:p w14:paraId="51D7D124" w14:textId="77777777" w:rsidR="009722D5" w:rsidRPr="000E4E7F" w:rsidRDefault="009722D5" w:rsidP="009722D5">
      <w:pPr>
        <w:pStyle w:val="TH"/>
      </w:pPr>
      <w:r w:rsidRPr="000E4E7F">
        <w:object w:dxaOrig="7574" w:dyaOrig="1814" w14:anchorId="4D1C8412">
          <v:shape id="_x0000_i1054" type="#_x0000_t75" style="width:351pt;height:84pt" o:ole="">
            <v:imagedata r:id="rId75" o:title=""/>
          </v:shape>
          <o:OLEObject Type="Embed" ProgID="Word.Picture.8" ShapeID="_x0000_i1054" DrawAspect="Content" ObjectID="_1650886507" r:id="rId76"/>
        </w:object>
      </w:r>
    </w:p>
    <w:p w14:paraId="5F7F4491" w14:textId="77777777" w:rsidR="009722D5" w:rsidRPr="000E4E7F" w:rsidRDefault="009722D5" w:rsidP="009722D5">
      <w:pPr>
        <w:pStyle w:val="TF"/>
      </w:pPr>
      <w:r w:rsidRPr="000E4E7F">
        <w:t>Figure 5.4.3.1-1: Mobility from E-UTRA, successful</w:t>
      </w:r>
    </w:p>
    <w:bookmarkStart w:id="2440" w:name="_MON_1295954186"/>
    <w:bookmarkEnd w:id="2440"/>
    <w:bookmarkStart w:id="2441" w:name="_MON_1295966036"/>
    <w:bookmarkEnd w:id="2441"/>
    <w:p w14:paraId="30765D7F" w14:textId="77777777" w:rsidR="009722D5" w:rsidRPr="000E4E7F" w:rsidRDefault="009722D5" w:rsidP="009722D5">
      <w:pPr>
        <w:pStyle w:val="TH"/>
      </w:pPr>
      <w:r w:rsidRPr="000E4E7F">
        <w:object w:dxaOrig="7574" w:dyaOrig="2714" w14:anchorId="5A038CBD">
          <v:shape id="_x0000_i1055" type="#_x0000_t75" style="width:351pt;height:128.25pt" o:ole="">
            <v:imagedata r:id="rId77" o:title=""/>
          </v:shape>
          <o:OLEObject Type="Embed" ProgID="Word.Picture.8" ShapeID="_x0000_i1055" DrawAspect="Content" ObjectID="_1650886508"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2442" w:name="_Toc20486899"/>
      <w:bookmarkStart w:id="2443" w:name="_Toc29342191"/>
      <w:bookmarkStart w:id="2444" w:name="_Toc29343330"/>
      <w:bookmarkStart w:id="2445" w:name="_Toc36566582"/>
      <w:bookmarkStart w:id="2446" w:name="_Toc36809996"/>
      <w:bookmarkStart w:id="2447" w:name="_Toc36846360"/>
      <w:bookmarkStart w:id="2448" w:name="_Toc36939013"/>
      <w:bookmarkStart w:id="2449" w:name="_Toc37081993"/>
      <w:r w:rsidRPr="000E4E7F">
        <w:lastRenderedPageBreak/>
        <w:t>5.4.3.2</w:t>
      </w:r>
      <w:r w:rsidRPr="000E4E7F">
        <w:tab/>
        <w:t>Initiation</w:t>
      </w:r>
      <w:bookmarkEnd w:id="2442"/>
      <w:bookmarkEnd w:id="2443"/>
      <w:bookmarkEnd w:id="2444"/>
      <w:bookmarkEnd w:id="2445"/>
      <w:bookmarkEnd w:id="2446"/>
      <w:bookmarkEnd w:id="2447"/>
      <w:bookmarkEnd w:id="2448"/>
      <w:bookmarkEnd w:id="2449"/>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450" w:name="_Toc20486900"/>
      <w:bookmarkStart w:id="2451" w:name="_Toc29342192"/>
      <w:bookmarkStart w:id="2452" w:name="_Toc29343331"/>
      <w:bookmarkStart w:id="2453" w:name="_Toc36566583"/>
      <w:bookmarkStart w:id="2454" w:name="_Toc36809997"/>
      <w:bookmarkStart w:id="2455" w:name="_Toc36846361"/>
      <w:bookmarkStart w:id="2456" w:name="_Toc36939014"/>
      <w:bookmarkStart w:id="2457" w:name="_Toc37081994"/>
      <w:r w:rsidRPr="000E4E7F">
        <w:t>5.4.3.3</w:t>
      </w:r>
      <w:r w:rsidRPr="000E4E7F">
        <w:tab/>
        <w:t xml:space="preserve">Reception of the </w:t>
      </w:r>
      <w:r w:rsidRPr="000E4E7F">
        <w:rPr>
          <w:i/>
        </w:rPr>
        <w:t>MobilityFromEUTRACommand</w:t>
      </w:r>
      <w:r w:rsidRPr="000E4E7F">
        <w:t xml:space="preserve"> by the UE</w:t>
      </w:r>
      <w:bookmarkEnd w:id="2450"/>
      <w:bookmarkEnd w:id="2451"/>
      <w:bookmarkEnd w:id="2452"/>
      <w:bookmarkEnd w:id="2453"/>
      <w:bookmarkEnd w:id="2454"/>
      <w:bookmarkEnd w:id="2455"/>
      <w:bookmarkEnd w:id="2456"/>
      <w:bookmarkEnd w:id="2457"/>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lastRenderedPageBreak/>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2458" w:name="_Toc20486901"/>
      <w:bookmarkStart w:id="2459" w:name="_Toc29342193"/>
      <w:bookmarkStart w:id="2460" w:name="_Toc29343332"/>
      <w:bookmarkStart w:id="2461" w:name="_Toc36566584"/>
      <w:bookmarkStart w:id="2462" w:name="_Toc36809998"/>
      <w:bookmarkStart w:id="2463" w:name="_Toc36846362"/>
      <w:bookmarkStart w:id="2464" w:name="_Toc36939015"/>
      <w:bookmarkStart w:id="2465" w:name="_Toc37081995"/>
      <w:r w:rsidRPr="000E4E7F">
        <w:t>5.4.3.4</w:t>
      </w:r>
      <w:r w:rsidRPr="000E4E7F">
        <w:tab/>
        <w:t>Successful completion of the mobility from E-UTRA</w:t>
      </w:r>
      <w:bookmarkEnd w:id="2458"/>
      <w:bookmarkEnd w:id="2459"/>
      <w:bookmarkEnd w:id="2460"/>
      <w:bookmarkEnd w:id="2461"/>
      <w:bookmarkEnd w:id="2462"/>
      <w:bookmarkEnd w:id="2463"/>
      <w:bookmarkEnd w:id="2464"/>
      <w:bookmarkEnd w:id="2465"/>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lastRenderedPageBreak/>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66"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66"/>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67" w:name="_Toc20486902"/>
      <w:bookmarkStart w:id="2468" w:name="_Toc29342194"/>
      <w:bookmarkStart w:id="2469" w:name="_Toc29343333"/>
      <w:bookmarkStart w:id="2470" w:name="_Toc36566585"/>
      <w:bookmarkStart w:id="2471" w:name="_Toc36809999"/>
      <w:bookmarkStart w:id="2472" w:name="_Toc36846363"/>
      <w:bookmarkStart w:id="2473" w:name="_Toc36939016"/>
      <w:bookmarkStart w:id="2474" w:name="_Toc37081996"/>
      <w:r w:rsidRPr="000E4E7F">
        <w:t>5.4.3.5</w:t>
      </w:r>
      <w:r w:rsidRPr="000E4E7F">
        <w:tab/>
        <w:t>Mobility from E-UTRA failure</w:t>
      </w:r>
      <w:bookmarkEnd w:id="2467"/>
      <w:bookmarkEnd w:id="2468"/>
      <w:bookmarkEnd w:id="2469"/>
      <w:bookmarkEnd w:id="2470"/>
      <w:bookmarkEnd w:id="2471"/>
      <w:bookmarkEnd w:id="2472"/>
      <w:bookmarkEnd w:id="2473"/>
      <w:bookmarkEnd w:id="2474"/>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75" w:name="_Toc20486903"/>
      <w:bookmarkStart w:id="2476" w:name="_Toc29342195"/>
      <w:bookmarkStart w:id="2477" w:name="_Toc29343334"/>
      <w:bookmarkStart w:id="2478" w:name="_Toc36566586"/>
      <w:bookmarkStart w:id="2479" w:name="_Toc36810000"/>
      <w:bookmarkStart w:id="2480" w:name="_Toc36846364"/>
      <w:bookmarkStart w:id="2481" w:name="_Toc36939017"/>
      <w:bookmarkStart w:id="2482" w:name="_Toc37081997"/>
      <w:r w:rsidRPr="000E4E7F">
        <w:lastRenderedPageBreak/>
        <w:t>5.4.4</w:t>
      </w:r>
      <w:r w:rsidRPr="000E4E7F">
        <w:tab/>
        <w:t>Handover from E-UTRA preparation request (CDMA2000)</w:t>
      </w:r>
      <w:bookmarkEnd w:id="2475"/>
      <w:bookmarkEnd w:id="2476"/>
      <w:bookmarkEnd w:id="2477"/>
      <w:bookmarkEnd w:id="2478"/>
      <w:bookmarkEnd w:id="2479"/>
      <w:bookmarkEnd w:id="2480"/>
      <w:bookmarkEnd w:id="2481"/>
      <w:bookmarkEnd w:id="2482"/>
    </w:p>
    <w:p w14:paraId="298E1C03" w14:textId="77777777" w:rsidR="009722D5" w:rsidRPr="000E4E7F" w:rsidRDefault="009722D5" w:rsidP="009722D5">
      <w:pPr>
        <w:pStyle w:val="Heading4"/>
      </w:pPr>
      <w:bookmarkStart w:id="2483" w:name="_Toc20486904"/>
      <w:bookmarkStart w:id="2484" w:name="_Toc29342196"/>
      <w:bookmarkStart w:id="2485" w:name="_Toc29343335"/>
      <w:bookmarkStart w:id="2486" w:name="_Toc36566587"/>
      <w:bookmarkStart w:id="2487" w:name="_Toc36810001"/>
      <w:bookmarkStart w:id="2488" w:name="_Toc36846365"/>
      <w:bookmarkStart w:id="2489" w:name="_Toc36939018"/>
      <w:bookmarkStart w:id="2490" w:name="_Toc37081998"/>
      <w:r w:rsidRPr="000E4E7F">
        <w:t>5.4.4.1</w:t>
      </w:r>
      <w:r w:rsidRPr="000E4E7F">
        <w:tab/>
        <w:t>General</w:t>
      </w:r>
      <w:bookmarkEnd w:id="2483"/>
      <w:bookmarkEnd w:id="2484"/>
      <w:bookmarkEnd w:id="2485"/>
      <w:bookmarkEnd w:id="2486"/>
      <w:bookmarkEnd w:id="2487"/>
      <w:bookmarkEnd w:id="2488"/>
      <w:bookmarkEnd w:id="2489"/>
      <w:bookmarkEnd w:id="2490"/>
    </w:p>
    <w:bookmarkStart w:id="2491" w:name="_MON_1290536108"/>
    <w:bookmarkEnd w:id="2491"/>
    <w:p w14:paraId="4BD572EF" w14:textId="77777777" w:rsidR="009722D5" w:rsidRPr="000E4E7F" w:rsidRDefault="009722D5" w:rsidP="009722D5">
      <w:pPr>
        <w:pStyle w:val="TH"/>
      </w:pPr>
      <w:r w:rsidRPr="000E4E7F">
        <w:object w:dxaOrig="7574" w:dyaOrig="1814" w14:anchorId="553B2592">
          <v:shape id="_x0000_i1056" type="#_x0000_t75" style="width:351pt;height:84pt" o:ole="">
            <v:imagedata r:id="rId79" o:title=""/>
          </v:shape>
          <o:OLEObject Type="Embed" ProgID="Word.Picture.8" ShapeID="_x0000_i1056" DrawAspect="Content" ObjectID="_1650886509"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92" w:name="_Toc20486905"/>
      <w:bookmarkStart w:id="2493" w:name="_Toc29342197"/>
      <w:bookmarkStart w:id="2494" w:name="_Toc29343336"/>
      <w:bookmarkStart w:id="2495" w:name="_Toc36566588"/>
      <w:bookmarkStart w:id="2496" w:name="_Toc36810002"/>
      <w:bookmarkStart w:id="2497" w:name="_Toc36846366"/>
      <w:bookmarkStart w:id="2498" w:name="_Toc36939019"/>
      <w:bookmarkStart w:id="2499" w:name="_Toc37081999"/>
      <w:r w:rsidRPr="000E4E7F">
        <w:t>5.4.4.2</w:t>
      </w:r>
      <w:r w:rsidRPr="000E4E7F">
        <w:tab/>
        <w:t>Initiation</w:t>
      </w:r>
      <w:bookmarkEnd w:id="2492"/>
      <w:bookmarkEnd w:id="2493"/>
      <w:bookmarkEnd w:id="2494"/>
      <w:bookmarkEnd w:id="2495"/>
      <w:bookmarkEnd w:id="2496"/>
      <w:bookmarkEnd w:id="2497"/>
      <w:bookmarkEnd w:id="2498"/>
      <w:bookmarkEnd w:id="2499"/>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500" w:name="_Toc20486906"/>
      <w:bookmarkStart w:id="2501" w:name="_Toc29342198"/>
      <w:bookmarkStart w:id="2502" w:name="_Toc29343337"/>
      <w:bookmarkStart w:id="2503" w:name="_Toc36566589"/>
      <w:bookmarkStart w:id="2504" w:name="_Toc36810003"/>
      <w:bookmarkStart w:id="2505" w:name="_Toc36846367"/>
      <w:bookmarkStart w:id="2506" w:name="_Toc36939020"/>
      <w:bookmarkStart w:id="2507" w:name="_Toc37082000"/>
      <w:r w:rsidRPr="000E4E7F">
        <w:t>5.4.4.3</w:t>
      </w:r>
      <w:r w:rsidRPr="000E4E7F">
        <w:tab/>
        <w:t xml:space="preserve">Reception of the </w:t>
      </w:r>
      <w:r w:rsidRPr="000E4E7F">
        <w:rPr>
          <w:i/>
        </w:rPr>
        <w:t>HandoverFromEUTRAPreparationRequest</w:t>
      </w:r>
      <w:r w:rsidRPr="000E4E7F">
        <w:t xml:space="preserve"> by the UE</w:t>
      </w:r>
      <w:bookmarkEnd w:id="2500"/>
      <w:bookmarkEnd w:id="2501"/>
      <w:bookmarkEnd w:id="2502"/>
      <w:bookmarkEnd w:id="2503"/>
      <w:bookmarkEnd w:id="2504"/>
      <w:bookmarkEnd w:id="2505"/>
      <w:bookmarkEnd w:id="2506"/>
      <w:bookmarkEnd w:id="2507"/>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508" w:name="_Toc20486907"/>
      <w:bookmarkStart w:id="2509" w:name="_Toc29342199"/>
      <w:bookmarkStart w:id="2510" w:name="_Toc29343338"/>
      <w:bookmarkStart w:id="2511" w:name="_Toc36566590"/>
      <w:bookmarkStart w:id="2512" w:name="_Toc36810004"/>
      <w:bookmarkStart w:id="2513" w:name="_Toc36846368"/>
      <w:bookmarkStart w:id="2514" w:name="_Toc36939021"/>
      <w:bookmarkStart w:id="2515" w:name="_Toc37082001"/>
      <w:r w:rsidRPr="000E4E7F">
        <w:lastRenderedPageBreak/>
        <w:t>5.4.5</w:t>
      </w:r>
      <w:r w:rsidRPr="000E4E7F">
        <w:tab/>
        <w:t>UL handover preparation transfer (CDMA2000)</w:t>
      </w:r>
      <w:bookmarkEnd w:id="2508"/>
      <w:bookmarkEnd w:id="2509"/>
      <w:bookmarkEnd w:id="2510"/>
      <w:bookmarkEnd w:id="2511"/>
      <w:bookmarkEnd w:id="2512"/>
      <w:bookmarkEnd w:id="2513"/>
      <w:bookmarkEnd w:id="2514"/>
      <w:bookmarkEnd w:id="2515"/>
    </w:p>
    <w:p w14:paraId="23A238BB" w14:textId="77777777" w:rsidR="009722D5" w:rsidRPr="000E4E7F" w:rsidRDefault="009722D5" w:rsidP="009722D5">
      <w:pPr>
        <w:pStyle w:val="Heading4"/>
      </w:pPr>
      <w:bookmarkStart w:id="2516" w:name="_Toc20486908"/>
      <w:bookmarkStart w:id="2517" w:name="_Toc29342200"/>
      <w:bookmarkStart w:id="2518" w:name="_Toc29343339"/>
      <w:bookmarkStart w:id="2519" w:name="_Toc36566591"/>
      <w:bookmarkStart w:id="2520" w:name="_Toc36810005"/>
      <w:bookmarkStart w:id="2521" w:name="_Toc36846369"/>
      <w:bookmarkStart w:id="2522" w:name="_Toc36939022"/>
      <w:bookmarkStart w:id="2523" w:name="_Toc37082002"/>
      <w:r w:rsidRPr="000E4E7F">
        <w:t>5.4.5.1</w:t>
      </w:r>
      <w:r w:rsidRPr="000E4E7F">
        <w:tab/>
        <w:t>General</w:t>
      </w:r>
      <w:bookmarkEnd w:id="2516"/>
      <w:bookmarkEnd w:id="2517"/>
      <w:bookmarkEnd w:id="2518"/>
      <w:bookmarkEnd w:id="2519"/>
      <w:bookmarkEnd w:id="2520"/>
      <w:bookmarkEnd w:id="2521"/>
      <w:bookmarkEnd w:id="2522"/>
      <w:bookmarkEnd w:id="2523"/>
    </w:p>
    <w:bookmarkStart w:id="2524" w:name="_MON_1290536548"/>
    <w:bookmarkEnd w:id="2524"/>
    <w:p w14:paraId="2167190E" w14:textId="77777777" w:rsidR="009722D5" w:rsidRPr="000E4E7F" w:rsidRDefault="009722D5" w:rsidP="009722D5">
      <w:pPr>
        <w:pStyle w:val="TH"/>
      </w:pPr>
      <w:r w:rsidRPr="000E4E7F">
        <w:object w:dxaOrig="7574" w:dyaOrig="1814" w14:anchorId="591D35FE">
          <v:shape id="_x0000_i1057" type="#_x0000_t75" style="width:351pt;height:84pt" o:ole="">
            <v:imagedata r:id="rId81" o:title=""/>
          </v:shape>
          <o:OLEObject Type="Embed" ProgID="Word.Picture.8" ShapeID="_x0000_i1057" DrawAspect="Content" ObjectID="_1650886510"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525" w:name="_Toc20486909"/>
      <w:bookmarkStart w:id="2526" w:name="_Toc29342201"/>
      <w:bookmarkStart w:id="2527" w:name="_Toc29343340"/>
      <w:bookmarkStart w:id="2528" w:name="_Toc36566592"/>
      <w:bookmarkStart w:id="2529" w:name="_Toc36810006"/>
      <w:bookmarkStart w:id="2530" w:name="_Toc36846370"/>
      <w:bookmarkStart w:id="2531" w:name="_Toc36939023"/>
      <w:bookmarkStart w:id="2532" w:name="_Toc37082003"/>
      <w:r w:rsidRPr="000E4E7F">
        <w:t>5.4.5.2</w:t>
      </w:r>
      <w:r w:rsidRPr="000E4E7F">
        <w:tab/>
        <w:t>Initiation</w:t>
      </w:r>
      <w:bookmarkEnd w:id="2525"/>
      <w:bookmarkEnd w:id="2526"/>
      <w:bookmarkEnd w:id="2527"/>
      <w:bookmarkEnd w:id="2528"/>
      <w:bookmarkEnd w:id="2529"/>
      <w:bookmarkEnd w:id="2530"/>
      <w:bookmarkEnd w:id="2531"/>
      <w:bookmarkEnd w:id="2532"/>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2533" w:name="_Toc20486910"/>
      <w:bookmarkStart w:id="2534" w:name="_Toc29342202"/>
      <w:bookmarkStart w:id="2535" w:name="_Toc29343341"/>
      <w:bookmarkStart w:id="2536" w:name="_Toc36566593"/>
      <w:bookmarkStart w:id="2537" w:name="_Toc36810007"/>
      <w:bookmarkStart w:id="2538" w:name="_Toc36846371"/>
      <w:bookmarkStart w:id="2539" w:name="_Toc36939024"/>
      <w:bookmarkStart w:id="2540"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533"/>
      <w:bookmarkEnd w:id="2534"/>
      <w:bookmarkEnd w:id="2535"/>
      <w:bookmarkEnd w:id="2536"/>
      <w:bookmarkEnd w:id="2537"/>
      <w:bookmarkEnd w:id="2538"/>
      <w:bookmarkEnd w:id="2539"/>
      <w:bookmarkEnd w:id="2540"/>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541" w:name="_Toc20486911"/>
      <w:bookmarkStart w:id="2542" w:name="_Toc29342203"/>
      <w:bookmarkStart w:id="2543" w:name="_Toc29343342"/>
      <w:bookmarkStart w:id="2544" w:name="_Toc36566594"/>
      <w:bookmarkStart w:id="2545" w:name="_Toc36810008"/>
      <w:bookmarkStart w:id="2546" w:name="_Toc36846372"/>
      <w:bookmarkStart w:id="2547" w:name="_Toc36939025"/>
      <w:bookmarkStart w:id="2548" w:name="_Toc37082005"/>
      <w:r w:rsidRPr="000E4E7F">
        <w:t>5.4.5.4</w:t>
      </w:r>
      <w:r w:rsidRPr="000E4E7F">
        <w:tab/>
        <w:t xml:space="preserve">Failure to deliver the </w:t>
      </w:r>
      <w:r w:rsidRPr="000E4E7F">
        <w:rPr>
          <w:i/>
        </w:rPr>
        <w:t xml:space="preserve">ULHandoverPreparationTransfer </w:t>
      </w:r>
      <w:r w:rsidRPr="000E4E7F">
        <w:t>message</w:t>
      </w:r>
      <w:bookmarkEnd w:id="2541"/>
      <w:bookmarkEnd w:id="2542"/>
      <w:bookmarkEnd w:id="2543"/>
      <w:bookmarkEnd w:id="2544"/>
      <w:bookmarkEnd w:id="2545"/>
      <w:bookmarkEnd w:id="2546"/>
      <w:bookmarkEnd w:id="2547"/>
      <w:bookmarkEnd w:id="2548"/>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549" w:name="_Toc20486912"/>
      <w:bookmarkStart w:id="2550" w:name="_Toc29342204"/>
      <w:bookmarkStart w:id="2551" w:name="_Toc29343343"/>
      <w:bookmarkStart w:id="2552" w:name="_Toc36566595"/>
      <w:bookmarkStart w:id="2553" w:name="_Toc36810009"/>
      <w:bookmarkStart w:id="2554" w:name="_Toc36846373"/>
      <w:bookmarkStart w:id="2555" w:name="_Toc36939026"/>
      <w:bookmarkStart w:id="2556" w:name="_Toc37082006"/>
      <w:r w:rsidRPr="000E4E7F">
        <w:t>5.4.6</w:t>
      </w:r>
      <w:r w:rsidRPr="000E4E7F">
        <w:tab/>
        <w:t>Inter-RAT cell change order to E-UTRAN</w:t>
      </w:r>
      <w:bookmarkEnd w:id="2549"/>
      <w:bookmarkEnd w:id="2550"/>
      <w:bookmarkEnd w:id="2551"/>
      <w:bookmarkEnd w:id="2552"/>
      <w:bookmarkEnd w:id="2553"/>
      <w:bookmarkEnd w:id="2554"/>
      <w:bookmarkEnd w:id="2555"/>
      <w:bookmarkEnd w:id="2556"/>
    </w:p>
    <w:p w14:paraId="7FB178E0" w14:textId="77777777" w:rsidR="009722D5" w:rsidRPr="000E4E7F" w:rsidRDefault="009722D5" w:rsidP="009722D5">
      <w:pPr>
        <w:pStyle w:val="Heading4"/>
      </w:pPr>
      <w:bookmarkStart w:id="2557" w:name="_Toc20486913"/>
      <w:bookmarkStart w:id="2558" w:name="_Toc29342205"/>
      <w:bookmarkStart w:id="2559" w:name="_Toc29343344"/>
      <w:bookmarkStart w:id="2560" w:name="_Toc36566596"/>
      <w:bookmarkStart w:id="2561" w:name="_Toc36810010"/>
      <w:bookmarkStart w:id="2562" w:name="_Toc36846374"/>
      <w:bookmarkStart w:id="2563" w:name="_Toc36939027"/>
      <w:bookmarkStart w:id="2564" w:name="_Toc37082007"/>
      <w:r w:rsidRPr="000E4E7F">
        <w:t>5.4.6.1</w:t>
      </w:r>
      <w:r w:rsidRPr="000E4E7F">
        <w:tab/>
        <w:t>General</w:t>
      </w:r>
      <w:bookmarkEnd w:id="2557"/>
      <w:bookmarkEnd w:id="2558"/>
      <w:bookmarkEnd w:id="2559"/>
      <w:bookmarkEnd w:id="2560"/>
      <w:bookmarkEnd w:id="2561"/>
      <w:bookmarkEnd w:id="2562"/>
      <w:bookmarkEnd w:id="2563"/>
      <w:bookmarkEnd w:id="2564"/>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65" w:name="_Toc20486914"/>
      <w:bookmarkStart w:id="2566" w:name="_Toc29342206"/>
      <w:bookmarkStart w:id="2567" w:name="_Toc29343345"/>
      <w:bookmarkStart w:id="2568" w:name="_Toc36566597"/>
      <w:bookmarkStart w:id="2569" w:name="_Toc36810011"/>
      <w:bookmarkStart w:id="2570" w:name="_Toc36846375"/>
      <w:bookmarkStart w:id="2571" w:name="_Toc36939028"/>
      <w:bookmarkStart w:id="2572" w:name="_Toc37082008"/>
      <w:r w:rsidRPr="000E4E7F">
        <w:lastRenderedPageBreak/>
        <w:t>5.4.6.2</w:t>
      </w:r>
      <w:r w:rsidRPr="000E4E7F">
        <w:tab/>
        <w:t>Initiation</w:t>
      </w:r>
      <w:bookmarkEnd w:id="2565"/>
      <w:bookmarkEnd w:id="2566"/>
      <w:bookmarkEnd w:id="2567"/>
      <w:bookmarkEnd w:id="2568"/>
      <w:bookmarkEnd w:id="2569"/>
      <w:bookmarkEnd w:id="2570"/>
      <w:bookmarkEnd w:id="2571"/>
      <w:bookmarkEnd w:id="2572"/>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73" w:name="_Toc20486915"/>
      <w:bookmarkStart w:id="2574" w:name="_Toc29342207"/>
      <w:bookmarkStart w:id="2575" w:name="_Toc29343346"/>
      <w:bookmarkStart w:id="2576" w:name="_Toc36566598"/>
      <w:bookmarkStart w:id="2577" w:name="_Toc36810012"/>
      <w:bookmarkStart w:id="2578" w:name="_Toc36846376"/>
      <w:bookmarkStart w:id="2579" w:name="_Toc36939029"/>
      <w:bookmarkStart w:id="2580" w:name="_Toc37082009"/>
      <w:r w:rsidRPr="000E4E7F">
        <w:t>5.4.6.3</w:t>
      </w:r>
      <w:r w:rsidRPr="000E4E7F">
        <w:tab/>
        <w:t>UE fails to complete an inter-RAT cell change order</w:t>
      </w:r>
      <w:bookmarkEnd w:id="2573"/>
      <w:bookmarkEnd w:id="2574"/>
      <w:bookmarkEnd w:id="2575"/>
      <w:bookmarkEnd w:id="2576"/>
      <w:bookmarkEnd w:id="2577"/>
      <w:bookmarkEnd w:id="2578"/>
      <w:bookmarkEnd w:id="2579"/>
      <w:bookmarkEnd w:id="2580"/>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581" w:name="_Toc20486916"/>
      <w:bookmarkStart w:id="2582" w:name="_Toc29342208"/>
      <w:bookmarkStart w:id="2583" w:name="_Toc29343347"/>
      <w:bookmarkStart w:id="2584" w:name="_Toc36566599"/>
      <w:bookmarkStart w:id="2585" w:name="_Toc36810013"/>
      <w:bookmarkStart w:id="2586" w:name="_Toc36846377"/>
      <w:bookmarkStart w:id="2587" w:name="_Toc36939030"/>
      <w:bookmarkStart w:id="2588" w:name="_Toc37082010"/>
      <w:r w:rsidRPr="000E4E7F">
        <w:t>5.5</w:t>
      </w:r>
      <w:r w:rsidRPr="000E4E7F">
        <w:tab/>
        <w:t>Measurements</w:t>
      </w:r>
      <w:bookmarkEnd w:id="2581"/>
      <w:bookmarkEnd w:id="2582"/>
      <w:bookmarkEnd w:id="2583"/>
      <w:bookmarkEnd w:id="2584"/>
      <w:bookmarkEnd w:id="2585"/>
      <w:bookmarkEnd w:id="2586"/>
      <w:bookmarkEnd w:id="2587"/>
      <w:bookmarkEnd w:id="2588"/>
    </w:p>
    <w:p w14:paraId="37811CD9" w14:textId="77777777" w:rsidR="009722D5" w:rsidRPr="000E4E7F" w:rsidRDefault="009722D5" w:rsidP="009722D5">
      <w:pPr>
        <w:pStyle w:val="Heading3"/>
      </w:pPr>
      <w:bookmarkStart w:id="2589" w:name="_Toc20486917"/>
      <w:bookmarkStart w:id="2590" w:name="_Toc29342209"/>
      <w:bookmarkStart w:id="2591" w:name="_Toc29343348"/>
      <w:bookmarkStart w:id="2592" w:name="_Toc36566600"/>
      <w:bookmarkStart w:id="2593" w:name="_Toc36810014"/>
      <w:bookmarkStart w:id="2594" w:name="_Toc36846378"/>
      <w:bookmarkStart w:id="2595" w:name="_Toc36939031"/>
      <w:bookmarkStart w:id="2596" w:name="_Toc37082011"/>
      <w:r w:rsidRPr="000E4E7F">
        <w:t>5.5.1</w:t>
      </w:r>
      <w:r w:rsidRPr="000E4E7F">
        <w:tab/>
        <w:t>Introduction</w:t>
      </w:r>
      <w:bookmarkEnd w:id="2589"/>
      <w:bookmarkEnd w:id="2590"/>
      <w:bookmarkEnd w:id="2591"/>
      <w:bookmarkEnd w:id="2592"/>
      <w:bookmarkEnd w:id="2593"/>
      <w:bookmarkEnd w:id="2594"/>
      <w:bookmarkEnd w:id="2595"/>
      <w:bookmarkEnd w:id="2596"/>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597"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598" w:author="cr4290 (R2-2003852)" w:date="2020-05-10T12:27:00Z">
        <w:r w:rsidRPr="000E4E7F" w:rsidDel="00030C1B">
          <w:delText>A</w:delText>
        </w:r>
      </w:del>
      <w:ins w:id="2599"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 xml:space="preserve">measurements), i.e. it is not possible to configure two or more measurement objects for the same frequency with </w:t>
      </w:r>
      <w:r w:rsidRPr="000E4E7F">
        <w:lastRenderedPageBreak/>
        <w:t>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600"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601" w:name="_Toc20486918"/>
      <w:bookmarkStart w:id="2602" w:name="_Toc29342210"/>
      <w:bookmarkStart w:id="2603" w:name="_Toc29343349"/>
      <w:bookmarkStart w:id="2604" w:name="_Toc36566601"/>
      <w:bookmarkStart w:id="2605" w:name="_Toc36810015"/>
      <w:bookmarkStart w:id="2606" w:name="_Toc36846379"/>
      <w:bookmarkStart w:id="2607" w:name="_Toc36939032"/>
      <w:bookmarkStart w:id="2608" w:name="_Toc37082012"/>
      <w:r w:rsidRPr="000E4E7F">
        <w:t>5.5.2</w:t>
      </w:r>
      <w:r w:rsidRPr="000E4E7F">
        <w:tab/>
        <w:t>Measurement configuration</w:t>
      </w:r>
      <w:bookmarkEnd w:id="2601"/>
      <w:bookmarkEnd w:id="2602"/>
      <w:bookmarkEnd w:id="2603"/>
      <w:bookmarkEnd w:id="2604"/>
      <w:bookmarkEnd w:id="2605"/>
      <w:bookmarkEnd w:id="2606"/>
      <w:bookmarkEnd w:id="2607"/>
      <w:bookmarkEnd w:id="2608"/>
    </w:p>
    <w:p w14:paraId="078E6905" w14:textId="77777777" w:rsidR="009722D5" w:rsidRPr="000E4E7F" w:rsidRDefault="009722D5" w:rsidP="009722D5">
      <w:pPr>
        <w:pStyle w:val="Heading4"/>
      </w:pPr>
      <w:bookmarkStart w:id="2609" w:name="_Toc20486919"/>
      <w:bookmarkStart w:id="2610" w:name="_Toc29342211"/>
      <w:bookmarkStart w:id="2611" w:name="_Toc29343350"/>
      <w:bookmarkStart w:id="2612" w:name="_Toc36566602"/>
      <w:bookmarkStart w:id="2613" w:name="_Toc36810016"/>
      <w:bookmarkStart w:id="2614" w:name="_Toc36846380"/>
      <w:bookmarkStart w:id="2615" w:name="_Toc36939033"/>
      <w:bookmarkStart w:id="2616" w:name="_Toc37082013"/>
      <w:r w:rsidRPr="000E4E7F">
        <w:t>5.5.2.1</w:t>
      </w:r>
      <w:r w:rsidRPr="000E4E7F">
        <w:tab/>
        <w:t>General</w:t>
      </w:r>
      <w:bookmarkEnd w:id="2609"/>
      <w:bookmarkEnd w:id="2610"/>
      <w:bookmarkEnd w:id="2611"/>
      <w:bookmarkEnd w:id="2612"/>
      <w:bookmarkEnd w:id="2613"/>
      <w:bookmarkEnd w:id="2614"/>
      <w:bookmarkEnd w:id="2615"/>
      <w:bookmarkEnd w:id="2616"/>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lastRenderedPageBreak/>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617" w:name="_Toc20486920"/>
      <w:bookmarkStart w:id="2618" w:name="_Toc29342212"/>
      <w:bookmarkStart w:id="2619" w:name="_Toc29343351"/>
      <w:bookmarkStart w:id="2620" w:name="_Toc36566603"/>
      <w:bookmarkStart w:id="2621" w:name="_Toc36810017"/>
      <w:bookmarkStart w:id="2622" w:name="_Toc36846381"/>
      <w:bookmarkStart w:id="2623" w:name="_Toc36939034"/>
      <w:bookmarkStart w:id="2624" w:name="_Toc37082014"/>
      <w:r w:rsidRPr="000E4E7F">
        <w:t>5.5.2.2</w:t>
      </w:r>
      <w:r w:rsidRPr="000E4E7F">
        <w:tab/>
        <w:t>Measurement identity removal</w:t>
      </w:r>
      <w:bookmarkEnd w:id="2617"/>
      <w:bookmarkEnd w:id="2618"/>
      <w:bookmarkEnd w:id="2619"/>
      <w:bookmarkEnd w:id="2620"/>
      <w:bookmarkEnd w:id="2621"/>
      <w:bookmarkEnd w:id="2622"/>
      <w:bookmarkEnd w:id="2623"/>
      <w:bookmarkEnd w:id="2624"/>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lastRenderedPageBreak/>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625" w:name="OLE_LINK61"/>
      <w:bookmarkStart w:id="2626"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625"/>
    <w:bookmarkEnd w:id="2626"/>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627" w:name="_Toc20486921"/>
      <w:bookmarkStart w:id="2628" w:name="_Toc29342213"/>
      <w:bookmarkStart w:id="2629" w:name="_Toc29343352"/>
      <w:bookmarkStart w:id="2630" w:name="_Toc36566604"/>
      <w:bookmarkStart w:id="2631" w:name="_Toc36810018"/>
      <w:bookmarkStart w:id="2632" w:name="_Toc36846382"/>
      <w:bookmarkStart w:id="2633" w:name="_Toc36939035"/>
      <w:bookmarkStart w:id="2634" w:name="_Toc37082015"/>
      <w:r w:rsidRPr="000E4E7F">
        <w:t>5.5.2.2a</w:t>
      </w:r>
      <w:r w:rsidRPr="000E4E7F">
        <w:tab/>
        <w:t>Measurement identity autonomous removal</w:t>
      </w:r>
      <w:bookmarkEnd w:id="2627"/>
      <w:bookmarkEnd w:id="2628"/>
      <w:bookmarkEnd w:id="2629"/>
      <w:bookmarkEnd w:id="2630"/>
      <w:bookmarkEnd w:id="2631"/>
      <w:bookmarkEnd w:id="2632"/>
      <w:bookmarkEnd w:id="2633"/>
      <w:bookmarkEnd w:id="2634"/>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635" w:name="_Toc20486922"/>
      <w:bookmarkStart w:id="2636" w:name="_Toc29342214"/>
      <w:bookmarkStart w:id="2637" w:name="_Toc29343353"/>
      <w:bookmarkStart w:id="2638" w:name="_Toc36566605"/>
      <w:bookmarkStart w:id="2639" w:name="_Toc36810019"/>
      <w:bookmarkStart w:id="2640" w:name="_Toc36846383"/>
      <w:bookmarkStart w:id="2641" w:name="_Toc36939036"/>
      <w:bookmarkStart w:id="2642" w:name="_Toc37082016"/>
      <w:r w:rsidRPr="000E4E7F">
        <w:t>5.5.2.3</w:t>
      </w:r>
      <w:r w:rsidRPr="000E4E7F">
        <w:tab/>
        <w:t>Measurement identity addition/ modification</w:t>
      </w:r>
      <w:bookmarkEnd w:id="2635"/>
      <w:bookmarkEnd w:id="2636"/>
      <w:bookmarkEnd w:id="2637"/>
      <w:bookmarkEnd w:id="2638"/>
      <w:bookmarkEnd w:id="2639"/>
      <w:bookmarkEnd w:id="2640"/>
      <w:bookmarkEnd w:id="2641"/>
      <w:bookmarkEnd w:id="2642"/>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643" w:name="_Toc20486923"/>
      <w:bookmarkStart w:id="2644" w:name="_Toc29342215"/>
      <w:bookmarkStart w:id="2645" w:name="_Toc29343354"/>
      <w:bookmarkStart w:id="2646" w:name="_Toc36566606"/>
      <w:bookmarkStart w:id="2647" w:name="_Toc36810020"/>
      <w:bookmarkStart w:id="2648" w:name="_Toc36846384"/>
      <w:bookmarkStart w:id="2649" w:name="_Toc36939037"/>
      <w:bookmarkStart w:id="2650" w:name="_Toc37082017"/>
      <w:bookmarkStart w:id="2651" w:name="OLE_LINK30"/>
      <w:bookmarkStart w:id="2652" w:name="OLE_LINK31"/>
      <w:r w:rsidRPr="000E4E7F">
        <w:t>5.5.2.4</w:t>
      </w:r>
      <w:r w:rsidRPr="000E4E7F">
        <w:tab/>
        <w:t>Measurement object removal</w:t>
      </w:r>
      <w:bookmarkEnd w:id="2643"/>
      <w:bookmarkEnd w:id="2644"/>
      <w:bookmarkEnd w:id="2645"/>
      <w:bookmarkEnd w:id="2646"/>
      <w:bookmarkEnd w:id="2647"/>
      <w:bookmarkEnd w:id="2648"/>
      <w:bookmarkEnd w:id="2649"/>
      <w:bookmarkEnd w:id="2650"/>
    </w:p>
    <w:p w14:paraId="72542D30" w14:textId="77777777" w:rsidR="009722D5" w:rsidRPr="000E4E7F" w:rsidRDefault="009722D5" w:rsidP="009722D5">
      <w:bookmarkStart w:id="2653" w:name="OLE_LINK13"/>
      <w:bookmarkStart w:id="2654"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lastRenderedPageBreak/>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651"/>
    <w:bookmarkEnd w:id="2652"/>
    <w:bookmarkEnd w:id="2653"/>
    <w:bookmarkEnd w:id="2654"/>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655" w:name="_Toc20486924"/>
      <w:bookmarkStart w:id="2656" w:name="_Toc29342216"/>
      <w:bookmarkStart w:id="2657" w:name="_Toc29343355"/>
      <w:bookmarkStart w:id="2658" w:name="_Toc36566607"/>
      <w:bookmarkStart w:id="2659" w:name="_Toc36810021"/>
      <w:bookmarkStart w:id="2660" w:name="_Toc36846385"/>
      <w:bookmarkStart w:id="2661" w:name="_Toc36939038"/>
      <w:bookmarkStart w:id="2662" w:name="_Toc37082018"/>
      <w:r w:rsidRPr="000E4E7F">
        <w:t>5.5.2.5</w:t>
      </w:r>
      <w:r w:rsidRPr="000E4E7F">
        <w:tab/>
        <w:t>Measurement object addition/ modification</w:t>
      </w:r>
      <w:bookmarkEnd w:id="2655"/>
      <w:bookmarkEnd w:id="2656"/>
      <w:bookmarkEnd w:id="2657"/>
      <w:bookmarkEnd w:id="2658"/>
      <w:bookmarkEnd w:id="2659"/>
      <w:bookmarkEnd w:id="2660"/>
      <w:bookmarkEnd w:id="2661"/>
      <w:bookmarkEnd w:id="2662"/>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2663" w:author="cr4263r1 (R2-2004279)" w:date="2020-05-10T15:18:00Z">
        <w:r w:rsidR="00ED0E72" w:rsidRPr="000E4E7F">
          <w:t>,</w:t>
        </w:r>
      </w:ins>
      <w:del w:id="2664"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tx-ResourcePoolToAddList</w:t>
      </w:r>
      <w:ins w:id="2665" w:author="cr4263r1 (R2-2004279)" w:date="2020-05-10T15:18:00Z">
        <w:r w:rsidR="00ED0E72">
          <w:rPr>
            <w:i/>
          </w:rPr>
          <w:t xml:space="preserve">, </w:t>
        </w:r>
        <w:r w:rsidR="00ED0E72" w:rsidRPr="00252E15">
          <w:rPr>
            <w:i/>
          </w:rPr>
          <w:t>ssb-PositionQCL-CellsToAddModList</w:t>
        </w:r>
        <w:r w:rsidR="00ED0E72">
          <w:rPr>
            <w:i/>
          </w:rPr>
          <w:t>NR</w:t>
        </w:r>
        <w:r w:rsidR="00ED0E72" w:rsidRPr="002F072F">
          <w:rPr>
            <w:iCs/>
          </w:rPr>
          <w:t>, and</w:t>
        </w:r>
        <w:r w:rsidR="00ED0E72">
          <w:rPr>
            <w:i/>
          </w:rPr>
          <w:t xml:space="preserve"> </w:t>
        </w:r>
        <w:r w:rsidR="00ED0E72" w:rsidRPr="00252E15">
          <w:rPr>
            <w:i/>
          </w:rPr>
          <w:t>ssb-PositionQCL-CellsTo</w:t>
        </w:r>
        <w:r w:rsidR="00ED0E72">
          <w:rPr>
            <w:i/>
          </w:rPr>
          <w:t>Remove</w:t>
        </w:r>
        <w:r w:rsidR="00ED0E72" w:rsidRPr="00252E15">
          <w:rPr>
            <w:i/>
          </w:rPr>
          <w:t>List</w:t>
        </w:r>
        <w:r w:rsidR="00ED0E72">
          <w:rPr>
            <w:i/>
          </w:rPr>
          <w:t>NR</w:t>
        </w:r>
      </w:ins>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lastRenderedPageBreak/>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23D3CCEE" w14:textId="77777777" w:rsidR="00ED0E72" w:rsidRPr="00ED0E72" w:rsidRDefault="00ED0E72" w:rsidP="00ED0E72">
      <w:pPr>
        <w:ind w:left="1135" w:hanging="284"/>
        <w:rPr>
          <w:ins w:id="2666" w:author="cr4263r1 (R2-2004279)" w:date="2020-05-10T15:19:00Z"/>
          <w:lang w:val="x-none" w:eastAsia="x-none"/>
        </w:rPr>
      </w:pPr>
      <w:ins w:id="2667"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r w:rsidRPr="00ED0E72">
          <w:rPr>
            <w:i/>
            <w:lang w:eastAsia="x-none"/>
          </w:rPr>
          <w:t>ssb-PositionQCL-CellsToRemoveListNR</w:t>
        </w:r>
        <w:r w:rsidRPr="00ED0E72">
          <w:rPr>
            <w:lang w:val="x-none" w:eastAsia="x-none"/>
          </w:rPr>
          <w:t>:</w:t>
        </w:r>
      </w:ins>
    </w:p>
    <w:p w14:paraId="0F697C56" w14:textId="77777777" w:rsidR="00ED0E72" w:rsidRPr="00ED0E72" w:rsidRDefault="00ED0E72" w:rsidP="00ED0E72">
      <w:pPr>
        <w:ind w:left="1418" w:hanging="284"/>
        <w:rPr>
          <w:ins w:id="2668" w:author="cr4263r1 (R2-2004279)" w:date="2020-05-10T15:19:00Z"/>
          <w:lang w:val="x-none" w:eastAsia="x-none"/>
        </w:rPr>
      </w:pPr>
      <w:ins w:id="2669" w:author="cr4263r1 (R2-2004279)" w:date="2020-05-10T15:19:00Z">
        <w:r w:rsidRPr="00ED0E72">
          <w:rPr>
            <w:lang w:val="x-none" w:eastAsia="x-none"/>
          </w:rPr>
          <w:t>4&gt;</w:t>
        </w:r>
        <w:r w:rsidRPr="00ED0E72">
          <w:rPr>
            <w:lang w:val="x-none" w:eastAsia="x-none"/>
          </w:rPr>
          <w:tab/>
          <w:t xml:space="preserve">for each </w:t>
        </w:r>
        <w:r w:rsidRPr="00ED0E72">
          <w:rPr>
            <w:i/>
            <w:lang w:eastAsia="x-none"/>
          </w:rPr>
          <w:t>physCellId</w:t>
        </w:r>
        <w:r w:rsidRPr="00ED0E72">
          <w:rPr>
            <w:lang w:val="x-none" w:eastAsia="x-none"/>
          </w:rPr>
          <w:t xml:space="preserve"> included in the </w:t>
        </w:r>
        <w:r w:rsidRPr="00ED0E72">
          <w:rPr>
            <w:i/>
            <w:lang w:eastAsia="x-none"/>
          </w:rPr>
          <w:t>ssb-PositionQCL-CellsToRemoveListNR</w:t>
        </w:r>
        <w:r w:rsidRPr="00ED0E72">
          <w:rPr>
            <w:lang w:val="x-none" w:eastAsia="x-none"/>
          </w:rPr>
          <w:t>:</w:t>
        </w:r>
      </w:ins>
    </w:p>
    <w:p w14:paraId="5CD3B9B8" w14:textId="77777777" w:rsidR="00ED0E72" w:rsidRPr="00ED0E72" w:rsidRDefault="00ED0E72" w:rsidP="00ED0E72">
      <w:pPr>
        <w:ind w:left="1702" w:hanging="284"/>
        <w:rPr>
          <w:ins w:id="2670" w:author="cr4263r1 (R2-2004279)" w:date="2020-05-10T15:19:00Z"/>
          <w:lang w:val="x-none" w:eastAsia="x-none"/>
        </w:rPr>
      </w:pPr>
      <w:ins w:id="2671" w:author="cr4263r1 (R2-2004279)" w:date="2020-05-10T15:19:00Z">
        <w:r w:rsidRPr="00ED0E72">
          <w:rPr>
            <w:lang w:val="x-none" w:eastAsia="x-none"/>
          </w:rPr>
          <w:t>5&gt;</w:t>
        </w:r>
        <w:r w:rsidRPr="00ED0E72">
          <w:rPr>
            <w:lang w:val="x-none" w:eastAsia="x-none"/>
          </w:rPr>
          <w:tab/>
          <w:t xml:space="preserve">remove the entry with the matching </w:t>
        </w:r>
        <w:r w:rsidRPr="00ED0E72">
          <w:rPr>
            <w:i/>
            <w:lang w:val="x-none" w:eastAsia="x-none"/>
          </w:rPr>
          <w:t>physCellId</w:t>
        </w:r>
        <w:r w:rsidRPr="00ED0E72">
          <w:rPr>
            <w:lang w:val="x-none" w:eastAsia="x-none"/>
          </w:rPr>
          <w:t xml:space="preserve"> from the </w:t>
        </w:r>
        <w:r w:rsidRPr="00ED0E72">
          <w:rPr>
            <w:i/>
            <w:lang w:eastAsia="x-none"/>
          </w:rPr>
          <w:t>ssb-PositionQCL-CellsToAddModListNR</w:t>
        </w:r>
        <w:r w:rsidRPr="00ED0E72">
          <w:rPr>
            <w:lang w:val="x-none" w:eastAsia="x-none"/>
          </w:rPr>
          <w:t>;</w:t>
        </w:r>
      </w:ins>
    </w:p>
    <w:p w14:paraId="4188B6D0" w14:textId="77777777" w:rsidR="00ED0E72" w:rsidRPr="00ED0E72" w:rsidRDefault="00ED0E72" w:rsidP="00ED0E72">
      <w:pPr>
        <w:ind w:left="1135" w:hanging="284"/>
        <w:rPr>
          <w:ins w:id="2672" w:author="cr4263r1 (R2-2004279)" w:date="2020-05-10T15:19:00Z"/>
          <w:lang w:val="x-none" w:eastAsia="x-none"/>
        </w:rPr>
      </w:pPr>
      <w:ins w:id="2673"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bookmarkStart w:id="2674" w:name="_Hlk39580885"/>
        <w:r w:rsidRPr="00ED0E72">
          <w:rPr>
            <w:i/>
            <w:lang w:eastAsia="x-none"/>
          </w:rPr>
          <w:t>ssb-PositionQCL-CellsToAddModList</w:t>
        </w:r>
        <w:bookmarkEnd w:id="2674"/>
        <w:r w:rsidRPr="00ED0E72">
          <w:rPr>
            <w:i/>
            <w:lang w:eastAsia="x-none"/>
          </w:rPr>
          <w:t>NR</w:t>
        </w:r>
        <w:r w:rsidRPr="00ED0E72">
          <w:rPr>
            <w:lang w:val="x-none" w:eastAsia="x-none"/>
          </w:rPr>
          <w:t>:</w:t>
        </w:r>
      </w:ins>
    </w:p>
    <w:p w14:paraId="34DA23C7" w14:textId="77777777" w:rsidR="00ED0E72" w:rsidRPr="00ED0E72" w:rsidRDefault="00ED0E72" w:rsidP="00ED0E72">
      <w:pPr>
        <w:ind w:left="1418" w:hanging="284"/>
        <w:rPr>
          <w:ins w:id="2675" w:author="cr4263r1 (R2-2004279)" w:date="2020-05-10T15:19:00Z"/>
          <w:lang w:val="x-none" w:eastAsia="x-none"/>
        </w:rPr>
      </w:pPr>
      <w:ins w:id="2676" w:author="cr4263r1 (R2-2004279)" w:date="2020-05-10T15:19:00Z">
        <w:r w:rsidRPr="00ED0E72">
          <w:rPr>
            <w:lang w:val="x-none" w:eastAsia="x-none"/>
          </w:rPr>
          <w:t>4&gt;</w:t>
        </w:r>
        <w:r w:rsidRPr="00ED0E72">
          <w:rPr>
            <w:lang w:val="x-none" w:eastAsia="x-none"/>
          </w:rPr>
          <w:tab/>
          <w:t xml:space="preserve">for each </w:t>
        </w:r>
        <w:r w:rsidRPr="00ED0E72">
          <w:rPr>
            <w:i/>
            <w:lang w:eastAsia="x-none"/>
          </w:rPr>
          <w:t xml:space="preserve">physCellId </w:t>
        </w:r>
        <w:r w:rsidRPr="00ED0E72">
          <w:rPr>
            <w:lang w:val="x-none" w:eastAsia="x-none"/>
          </w:rPr>
          <w:t xml:space="preserve">included in the </w:t>
        </w:r>
        <w:r w:rsidRPr="00ED0E72">
          <w:rPr>
            <w:i/>
            <w:lang w:eastAsia="x-none"/>
          </w:rPr>
          <w:t>ssb-PositionQCL-CellsToAddModListNR</w:t>
        </w:r>
        <w:r w:rsidRPr="00ED0E72">
          <w:rPr>
            <w:lang w:val="x-none" w:eastAsia="x-none"/>
          </w:rPr>
          <w:t>:</w:t>
        </w:r>
      </w:ins>
    </w:p>
    <w:p w14:paraId="2F9B5772" w14:textId="77777777" w:rsidR="00ED0E72" w:rsidRPr="00ED0E72" w:rsidRDefault="00ED0E72" w:rsidP="00ED0E72">
      <w:pPr>
        <w:ind w:left="1702" w:hanging="284"/>
        <w:rPr>
          <w:ins w:id="2677" w:author="cr4263r1 (R2-2004279)" w:date="2020-05-10T15:19:00Z"/>
          <w:lang w:val="x-none" w:eastAsia="x-none"/>
        </w:rPr>
      </w:pPr>
      <w:ins w:id="2678" w:author="cr4263r1 (R2-2004279)" w:date="2020-05-10T15:19:00Z">
        <w:r w:rsidRPr="00ED0E72">
          <w:rPr>
            <w:lang w:val="x-none" w:eastAsia="x-none"/>
          </w:rPr>
          <w:t>5&gt;</w:t>
        </w:r>
        <w:r w:rsidRPr="00ED0E72">
          <w:rPr>
            <w:lang w:val="x-none" w:eastAsia="x-none"/>
          </w:rPr>
          <w:tab/>
          <w:t xml:space="preserve">if an entry with the matching </w:t>
        </w:r>
        <w:r w:rsidRPr="00ED0E72">
          <w:rPr>
            <w:i/>
            <w:lang w:val="x-none" w:eastAsia="x-none"/>
          </w:rPr>
          <w:t xml:space="preserve">physCellId </w:t>
        </w:r>
        <w:r w:rsidRPr="00ED0E72">
          <w:rPr>
            <w:lang w:val="x-none" w:eastAsia="x-none"/>
          </w:rPr>
          <w:t xml:space="preserve">exists in the </w:t>
        </w:r>
        <w:r w:rsidRPr="00ED0E72">
          <w:rPr>
            <w:i/>
            <w:lang w:eastAsia="x-none"/>
          </w:rPr>
          <w:t>ssb-PositionQCL-CellsToAddModListNR</w:t>
        </w:r>
        <w:r w:rsidRPr="00ED0E72">
          <w:rPr>
            <w:lang w:val="x-none" w:eastAsia="x-none"/>
          </w:rPr>
          <w:t>:</w:t>
        </w:r>
      </w:ins>
    </w:p>
    <w:p w14:paraId="75767532" w14:textId="77777777" w:rsidR="00ED0E72" w:rsidRPr="00ED0E72" w:rsidRDefault="00ED0E72" w:rsidP="00ED0E72">
      <w:pPr>
        <w:ind w:left="1985" w:hanging="284"/>
        <w:rPr>
          <w:ins w:id="2679" w:author="cr4263r1 (R2-2004279)" w:date="2020-05-10T15:19:00Z"/>
        </w:rPr>
      </w:pPr>
      <w:ins w:id="2680" w:author="cr4263r1 (R2-2004279)" w:date="2020-05-10T15:19:00Z">
        <w:r w:rsidRPr="00ED0E72">
          <w:t>6&gt;</w:t>
        </w:r>
        <w:r w:rsidRPr="00ED0E72">
          <w:tab/>
          <w:t xml:space="preserve">replace the entry with the value received for this </w:t>
        </w:r>
        <w:r w:rsidRPr="00ED0E72">
          <w:rPr>
            <w:i/>
          </w:rPr>
          <w:t>physCellId</w:t>
        </w:r>
        <w:r w:rsidRPr="00ED0E72">
          <w:t>;</w:t>
        </w:r>
      </w:ins>
    </w:p>
    <w:p w14:paraId="5C7AF5A0" w14:textId="77777777" w:rsidR="00ED0E72" w:rsidRPr="00ED0E72" w:rsidRDefault="00ED0E72" w:rsidP="00ED0E72">
      <w:pPr>
        <w:ind w:left="1702" w:hanging="284"/>
        <w:rPr>
          <w:ins w:id="2681" w:author="cr4263r1 (R2-2004279)" w:date="2020-05-10T15:19:00Z"/>
          <w:lang w:val="x-none" w:eastAsia="x-none"/>
        </w:rPr>
      </w:pPr>
      <w:ins w:id="2682"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83" w:author="cr4263r1 (R2-2004279)" w:date="2020-05-10T15:19:00Z"/>
        </w:rPr>
      </w:pPr>
      <w:ins w:id="2684" w:author="cr4263r1 (R2-2004279)" w:date="2020-05-10T15:19:00Z">
        <w:r w:rsidRPr="00ED0E72">
          <w:t>6&gt;</w:t>
        </w:r>
        <w:r w:rsidRPr="00ED0E72">
          <w:tab/>
          <w:t xml:space="preserve">add a new entry for the received </w:t>
        </w:r>
        <w:r w:rsidRPr="00ED0E72">
          <w:rPr>
            <w:i/>
          </w:rPr>
          <w:t xml:space="preserve">physCellId </w:t>
        </w:r>
        <w:r w:rsidRPr="00ED0E72">
          <w:t xml:space="preserve">to the </w:t>
        </w:r>
        <w:r w:rsidRPr="00ED0E72">
          <w:rPr>
            <w:i/>
          </w:rPr>
          <w:t>ssb-PositionQCL-CellsToAddModListNR</w:t>
        </w:r>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685" w:name="_Toc20486925"/>
      <w:bookmarkStart w:id="2686" w:name="_Toc29342217"/>
      <w:bookmarkStart w:id="2687" w:name="_Toc29343356"/>
      <w:bookmarkStart w:id="2688" w:name="_Toc36566608"/>
      <w:bookmarkStart w:id="2689" w:name="_Toc36810022"/>
      <w:bookmarkStart w:id="2690" w:name="_Toc36846386"/>
      <w:bookmarkStart w:id="2691" w:name="_Toc36939039"/>
      <w:bookmarkStart w:id="2692" w:name="_Toc37082019"/>
      <w:r w:rsidRPr="000E4E7F">
        <w:lastRenderedPageBreak/>
        <w:t>5.5.2.6</w:t>
      </w:r>
      <w:r w:rsidRPr="000E4E7F">
        <w:tab/>
        <w:t>Reporting configuration removal</w:t>
      </w:r>
      <w:bookmarkEnd w:id="2685"/>
      <w:bookmarkEnd w:id="2686"/>
      <w:bookmarkEnd w:id="2687"/>
      <w:bookmarkEnd w:id="2688"/>
      <w:bookmarkEnd w:id="2689"/>
      <w:bookmarkEnd w:id="2690"/>
      <w:bookmarkEnd w:id="2691"/>
      <w:bookmarkEnd w:id="2692"/>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693" w:name="_Toc20486926"/>
      <w:bookmarkStart w:id="2694" w:name="_Toc29342218"/>
      <w:bookmarkStart w:id="2695" w:name="_Toc29343357"/>
      <w:bookmarkStart w:id="2696" w:name="_Toc36566609"/>
      <w:bookmarkStart w:id="2697" w:name="_Toc36810023"/>
      <w:bookmarkStart w:id="2698" w:name="_Toc36846387"/>
      <w:bookmarkStart w:id="2699" w:name="_Toc36939040"/>
      <w:bookmarkStart w:id="2700" w:name="_Toc37082020"/>
      <w:r w:rsidRPr="000E4E7F">
        <w:t>5.5.2.7</w:t>
      </w:r>
      <w:r w:rsidRPr="000E4E7F">
        <w:tab/>
        <w:t>Reporting configuration addition/ modification</w:t>
      </w:r>
      <w:bookmarkEnd w:id="2693"/>
      <w:bookmarkEnd w:id="2694"/>
      <w:bookmarkEnd w:id="2695"/>
      <w:bookmarkEnd w:id="2696"/>
      <w:bookmarkEnd w:id="2697"/>
      <w:bookmarkEnd w:id="2698"/>
      <w:bookmarkEnd w:id="2699"/>
      <w:bookmarkEnd w:id="2700"/>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701" w:name="_Toc20486927"/>
      <w:bookmarkStart w:id="2702" w:name="_Toc29342219"/>
      <w:bookmarkStart w:id="2703" w:name="_Toc29343358"/>
      <w:bookmarkStart w:id="2704" w:name="_Toc36566610"/>
      <w:bookmarkStart w:id="2705" w:name="_Toc36810024"/>
      <w:bookmarkStart w:id="2706" w:name="_Toc36846388"/>
      <w:bookmarkStart w:id="2707" w:name="_Toc36939041"/>
      <w:bookmarkStart w:id="2708" w:name="_Toc37082021"/>
      <w:r w:rsidRPr="000E4E7F">
        <w:t>5.5.2.8</w:t>
      </w:r>
      <w:r w:rsidRPr="000E4E7F">
        <w:tab/>
        <w:t>Quantity configuration</w:t>
      </w:r>
      <w:bookmarkEnd w:id="2701"/>
      <w:bookmarkEnd w:id="2702"/>
      <w:bookmarkEnd w:id="2703"/>
      <w:bookmarkEnd w:id="2704"/>
      <w:bookmarkEnd w:id="2705"/>
      <w:bookmarkEnd w:id="2706"/>
      <w:bookmarkEnd w:id="2707"/>
      <w:bookmarkEnd w:id="2708"/>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709" w:name="_Toc20486928"/>
      <w:bookmarkStart w:id="2710" w:name="_Toc29342220"/>
      <w:bookmarkStart w:id="2711" w:name="_Toc29343359"/>
      <w:bookmarkStart w:id="2712" w:name="_Toc36566611"/>
      <w:bookmarkStart w:id="2713" w:name="_Toc36810025"/>
      <w:bookmarkStart w:id="2714" w:name="_Toc36846389"/>
      <w:bookmarkStart w:id="2715" w:name="_Toc36939042"/>
      <w:bookmarkStart w:id="2716" w:name="_Toc37082022"/>
      <w:r w:rsidRPr="000E4E7F">
        <w:t>5.5.2.9</w:t>
      </w:r>
      <w:r w:rsidRPr="000E4E7F">
        <w:tab/>
        <w:t>Measurement gap configuration</w:t>
      </w:r>
      <w:bookmarkEnd w:id="2709"/>
      <w:bookmarkEnd w:id="2710"/>
      <w:bookmarkEnd w:id="2711"/>
      <w:bookmarkEnd w:id="2712"/>
      <w:bookmarkEnd w:id="2713"/>
      <w:bookmarkEnd w:id="2714"/>
      <w:bookmarkEnd w:id="2715"/>
      <w:bookmarkEnd w:id="2716"/>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lastRenderedPageBreak/>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lastRenderedPageBreak/>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717" w:name="_Toc20486929"/>
      <w:bookmarkStart w:id="2718" w:name="_Toc29342221"/>
      <w:bookmarkStart w:id="2719" w:name="_Toc29343360"/>
      <w:bookmarkStart w:id="2720" w:name="_Toc36566612"/>
      <w:bookmarkStart w:id="2721" w:name="_Toc36810026"/>
      <w:bookmarkStart w:id="2722" w:name="_Toc36846390"/>
      <w:bookmarkStart w:id="2723" w:name="_Toc36939043"/>
      <w:bookmarkStart w:id="2724" w:name="_Toc37082023"/>
      <w:r w:rsidRPr="000E4E7F">
        <w:t>5.5.2.9a</w:t>
      </w:r>
      <w:r w:rsidRPr="000E4E7F">
        <w:tab/>
        <w:t>Measurement gap configuration for RSTD measurements with dense PRS configuration</w:t>
      </w:r>
      <w:bookmarkEnd w:id="2717"/>
      <w:bookmarkEnd w:id="2718"/>
      <w:bookmarkEnd w:id="2719"/>
      <w:bookmarkEnd w:id="2720"/>
      <w:bookmarkEnd w:id="2721"/>
      <w:bookmarkEnd w:id="2722"/>
      <w:bookmarkEnd w:id="2723"/>
      <w:bookmarkEnd w:id="2724"/>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725" w:name="_Toc20486930"/>
      <w:bookmarkStart w:id="2726" w:name="_Toc29342222"/>
      <w:bookmarkStart w:id="2727" w:name="_Toc29343361"/>
      <w:bookmarkStart w:id="2728" w:name="_Toc36566613"/>
      <w:bookmarkStart w:id="2729" w:name="_Toc36810027"/>
      <w:bookmarkStart w:id="2730" w:name="_Toc36846391"/>
      <w:bookmarkStart w:id="2731" w:name="_Toc36939044"/>
      <w:bookmarkStart w:id="2732"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725"/>
      <w:bookmarkEnd w:id="2726"/>
      <w:bookmarkEnd w:id="2727"/>
      <w:bookmarkEnd w:id="2728"/>
      <w:bookmarkEnd w:id="2729"/>
      <w:bookmarkEnd w:id="2730"/>
      <w:bookmarkEnd w:id="2731"/>
      <w:bookmarkEnd w:id="2732"/>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733" w:name="_Toc20486931"/>
      <w:bookmarkStart w:id="2734" w:name="_Toc29342223"/>
      <w:bookmarkStart w:id="2735" w:name="_Toc29343362"/>
      <w:bookmarkStart w:id="2736" w:name="_Toc36566614"/>
      <w:bookmarkStart w:id="2737" w:name="_Toc36810028"/>
      <w:bookmarkStart w:id="2738" w:name="_Toc36846392"/>
      <w:bookmarkStart w:id="2739" w:name="_Toc36939045"/>
      <w:bookmarkStart w:id="2740" w:name="_Toc37082025"/>
      <w:r w:rsidRPr="000E4E7F">
        <w:lastRenderedPageBreak/>
        <w:t>5.5.2.</w:t>
      </w:r>
      <w:r w:rsidRPr="000E4E7F">
        <w:rPr>
          <w:lang w:eastAsia="zh-CN"/>
        </w:rPr>
        <w:t>11</w:t>
      </w:r>
      <w:r w:rsidRPr="000E4E7F">
        <w:tab/>
      </w:r>
      <w:r w:rsidRPr="000E4E7F">
        <w:rPr>
          <w:lang w:eastAsia="zh-CN"/>
        </w:rPr>
        <w:t>RSSI</w:t>
      </w:r>
      <w:r w:rsidRPr="000E4E7F">
        <w:t xml:space="preserve"> measurement timing configuration</w:t>
      </w:r>
      <w:bookmarkEnd w:id="2733"/>
      <w:bookmarkEnd w:id="2734"/>
      <w:bookmarkEnd w:id="2735"/>
      <w:bookmarkEnd w:id="2736"/>
      <w:bookmarkEnd w:id="2737"/>
      <w:bookmarkEnd w:id="2738"/>
      <w:bookmarkEnd w:id="2739"/>
      <w:bookmarkEnd w:id="2740"/>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741" w:name="OLE_LINK141"/>
      <w:bookmarkStart w:id="2742" w:name="OLE_LINK142"/>
      <w:r w:rsidRPr="000E4E7F">
        <w:rPr>
          <w:i/>
        </w:rPr>
        <w:t>rmtc-SubframeOffset</w:t>
      </w:r>
      <w:bookmarkEnd w:id="2741"/>
      <w:bookmarkEnd w:id="2742"/>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26AF7AF" w14:textId="77777777" w:rsidR="00ED0E72" w:rsidRPr="00ED0E72" w:rsidRDefault="00ED0E72" w:rsidP="00ED0E72">
      <w:pPr>
        <w:rPr>
          <w:ins w:id="2743" w:author="cr4263r1 (R2-2004279)" w:date="2020-05-10T15:22:00Z"/>
        </w:rPr>
      </w:pPr>
      <w:bookmarkStart w:id="2744" w:name="_Toc20486932"/>
      <w:bookmarkStart w:id="2745" w:name="_Toc29342224"/>
      <w:bookmarkStart w:id="2746" w:name="_Toc29343363"/>
      <w:bookmarkStart w:id="2747" w:name="_Toc36566615"/>
      <w:bookmarkStart w:id="2748" w:name="_Toc36810029"/>
      <w:bookmarkStart w:id="2749" w:name="_Toc36846393"/>
      <w:bookmarkStart w:id="2750" w:name="_Toc36939046"/>
      <w:bookmarkStart w:id="2751" w:name="_Toc37082026"/>
      <w:ins w:id="2752" w:author="cr4263r1 (R2-2004279)" w:date="2020-05-10T15:22:00Z">
        <w:r w:rsidRPr="00ED0E72">
          <w:rPr>
            <w:lang w:eastAsia="x-none"/>
          </w:rPr>
          <w:t xml:space="preserve">For inter-RAT NR measurements, the UE shall setup the RMTC in accordance with the received </w:t>
        </w:r>
        <w:r w:rsidRPr="00ED0E72">
          <w:rPr>
            <w:i/>
            <w:lang w:eastAsia="x-none"/>
          </w:rPr>
          <w:t>rmtc-PeriodicityNR</w:t>
        </w:r>
        <w:r w:rsidRPr="00ED0E72">
          <w:rPr>
            <w:lang w:eastAsia="x-none"/>
          </w:rPr>
          <w:t xml:space="preserve">, and, if configured, with </w:t>
        </w:r>
        <w:r w:rsidRPr="00ED0E72">
          <w:rPr>
            <w:i/>
            <w:lang w:eastAsia="x-none"/>
          </w:rPr>
          <w:t>rmtc-SubframeOffsetNR</w:t>
        </w:r>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753" w:author="cr4263r1 (R2-2004279)" w:date="2020-05-10T15:22:00Z"/>
          <w:lang w:val="x-none" w:eastAsia="x-none"/>
        </w:rPr>
      </w:pPr>
      <w:ins w:id="2754"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r w:rsidRPr="00ED0E72">
          <w:rPr>
            <w:i/>
            <w:lang w:val="x-none" w:eastAsia="x-none"/>
          </w:rPr>
          <w:t>rmtc-SubframeOffset</w:t>
        </w:r>
        <w:r w:rsidRPr="00ED0E72">
          <w:rPr>
            <w:i/>
            <w:lang w:val="en-US" w:eastAsia="x-none"/>
          </w:rPr>
          <w:t>NR</w:t>
        </w:r>
        <w:r w:rsidRPr="00ED0E72">
          <w:rPr>
            <w:lang w:val="x-none" w:eastAsia="x-none"/>
          </w:rPr>
          <w:t>/10);</w:t>
        </w:r>
      </w:ins>
    </w:p>
    <w:p w14:paraId="1B1E99B4" w14:textId="77777777" w:rsidR="00ED0E72" w:rsidRPr="00ED0E72" w:rsidRDefault="00ED0E72" w:rsidP="00ED0E72">
      <w:pPr>
        <w:ind w:left="568" w:hanging="284"/>
        <w:rPr>
          <w:ins w:id="2755" w:author="cr4263r1 (R2-2004279)" w:date="2020-05-10T15:22:00Z"/>
          <w:lang w:val="x-none" w:eastAsia="x-none"/>
        </w:rPr>
      </w:pPr>
      <w:ins w:id="2756" w:author="cr4263r1 (R2-2004279)" w:date="2020-05-10T15:22:00Z">
        <w:r w:rsidRPr="00ED0E72">
          <w:rPr>
            <w:lang w:val="x-none" w:eastAsia="x-none"/>
          </w:rPr>
          <w:t xml:space="preserve">subframe = </w:t>
        </w:r>
        <w:r w:rsidRPr="00ED0E72">
          <w:rPr>
            <w:i/>
            <w:lang w:val="x-none" w:eastAsia="x-none"/>
          </w:rPr>
          <w:t>rmtc-SubframeOffset</w:t>
        </w:r>
        <w:r w:rsidRPr="00ED0E72">
          <w:rPr>
            <w:i/>
            <w:lang w:val="en-US" w:eastAsia="x-none"/>
          </w:rPr>
          <w:t>NR</w:t>
        </w:r>
        <w:r w:rsidRPr="00ED0E72">
          <w:rPr>
            <w:lang w:val="x-none" w:eastAsia="x-none"/>
          </w:rPr>
          <w:t xml:space="preserve"> mod 10;</w:t>
        </w:r>
      </w:ins>
    </w:p>
    <w:p w14:paraId="7FFB3D38" w14:textId="77777777" w:rsidR="00ED0E72" w:rsidRPr="00ED0E72" w:rsidRDefault="00ED0E72" w:rsidP="00ED0E72">
      <w:pPr>
        <w:ind w:left="568" w:hanging="284"/>
        <w:rPr>
          <w:ins w:id="2757" w:author="cr4263r1 (R2-2004279)" w:date="2020-05-10T15:22:00Z"/>
          <w:lang w:val="x-none" w:eastAsia="x-none"/>
        </w:rPr>
      </w:pPr>
      <w:ins w:id="2758"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r w:rsidRPr="00ED0E72">
          <w:rPr>
            <w:i/>
            <w:lang w:val="x-none" w:eastAsia="x-none"/>
          </w:rPr>
          <w:t>rmtc-Periodicity</w:t>
        </w:r>
        <w:r w:rsidRPr="00ED0E72">
          <w:rPr>
            <w:i/>
            <w:lang w:val="en-US" w:eastAsia="x-none"/>
          </w:rPr>
          <w:t>NR</w:t>
        </w:r>
        <w:r w:rsidRPr="00ED0E72">
          <w:rPr>
            <w:lang w:val="x-none" w:eastAsia="x-none"/>
          </w:rPr>
          <w:t>/10;</w:t>
        </w:r>
      </w:ins>
    </w:p>
    <w:p w14:paraId="58C1CBFB" w14:textId="0D01F6E5" w:rsidR="00ED0E72" w:rsidRPr="000E4E7F" w:rsidRDefault="00ED0E72" w:rsidP="00ED0E72">
      <w:pPr>
        <w:rPr>
          <w:ins w:id="2759" w:author="cr4263r1 (R2-2004279)" w:date="2020-05-10T15:22:00Z"/>
        </w:rPr>
      </w:pPr>
      <w:ins w:id="2760" w:author="cr4263r1 (R2-2004279)" w:date="2020-05-10T15:22:00Z">
        <w:r w:rsidRPr="00ED0E72">
          <w:rPr>
            <w:lang w:eastAsia="x-none"/>
          </w:rPr>
          <w:t xml:space="preserve">On the frequency configured by </w:t>
        </w:r>
        <w:r w:rsidRPr="00ED0E72">
          <w:rPr>
            <w:i/>
            <w:iCs/>
            <w:lang w:eastAsia="x-none"/>
          </w:rPr>
          <w:t>rmtc-FrequencyNR</w:t>
        </w:r>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r w:rsidRPr="00ED0E72">
          <w:rPr>
            <w:i/>
            <w:lang w:eastAsia="x-none"/>
          </w:rPr>
          <w:t>measDurationNR</w:t>
        </w:r>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744"/>
      <w:bookmarkEnd w:id="2745"/>
      <w:bookmarkEnd w:id="2746"/>
      <w:bookmarkEnd w:id="2747"/>
      <w:bookmarkEnd w:id="2748"/>
      <w:bookmarkEnd w:id="2749"/>
      <w:bookmarkEnd w:id="2750"/>
      <w:bookmarkEnd w:id="2751"/>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61" w:name="_Toc20486933"/>
      <w:bookmarkStart w:id="2762" w:name="_Toc29342225"/>
      <w:bookmarkStart w:id="2763" w:name="_Toc29343364"/>
      <w:bookmarkStart w:id="2764" w:name="_Toc36566616"/>
      <w:bookmarkStart w:id="2765" w:name="_Toc36810030"/>
      <w:bookmarkStart w:id="2766" w:name="_Toc36846394"/>
      <w:bookmarkStart w:id="2767" w:name="_Toc36939047"/>
      <w:bookmarkStart w:id="2768" w:name="_Toc37082027"/>
      <w:r w:rsidRPr="000E4E7F">
        <w:t>5.5.2.13</w:t>
      </w:r>
      <w:r w:rsidRPr="000E4E7F">
        <w:tab/>
        <w:t>NR measurement timing configuration</w:t>
      </w:r>
      <w:bookmarkEnd w:id="2761"/>
      <w:bookmarkEnd w:id="2762"/>
      <w:bookmarkEnd w:id="2763"/>
      <w:bookmarkEnd w:id="2764"/>
      <w:bookmarkEnd w:id="2765"/>
      <w:bookmarkEnd w:id="2766"/>
      <w:bookmarkEnd w:id="2767"/>
      <w:bookmarkEnd w:id="2768"/>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lastRenderedPageBreak/>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69" w:name="_Toc20486934"/>
      <w:bookmarkStart w:id="2770" w:name="_Toc29342226"/>
      <w:bookmarkStart w:id="2771"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772" w:name="_Toc36566617"/>
      <w:bookmarkStart w:id="2773" w:name="_Toc36810031"/>
      <w:bookmarkStart w:id="2774" w:name="_Toc36846395"/>
      <w:bookmarkStart w:id="2775" w:name="_Toc36939048"/>
      <w:bookmarkStart w:id="2776" w:name="_Toc37082028"/>
      <w:r w:rsidRPr="000E4E7F">
        <w:t>5.5.3</w:t>
      </w:r>
      <w:r w:rsidRPr="000E4E7F">
        <w:tab/>
        <w:t>Performing measurements</w:t>
      </w:r>
      <w:bookmarkEnd w:id="2769"/>
      <w:bookmarkEnd w:id="2770"/>
      <w:bookmarkEnd w:id="2771"/>
      <w:bookmarkEnd w:id="2772"/>
      <w:bookmarkEnd w:id="2773"/>
      <w:bookmarkEnd w:id="2774"/>
      <w:bookmarkEnd w:id="2775"/>
      <w:bookmarkEnd w:id="2776"/>
    </w:p>
    <w:p w14:paraId="287FE4BB" w14:textId="77777777" w:rsidR="009722D5" w:rsidRPr="000E4E7F" w:rsidRDefault="009722D5" w:rsidP="009722D5">
      <w:pPr>
        <w:pStyle w:val="Heading4"/>
      </w:pPr>
      <w:bookmarkStart w:id="2777" w:name="_Toc20486935"/>
      <w:bookmarkStart w:id="2778" w:name="_Toc29342227"/>
      <w:bookmarkStart w:id="2779" w:name="_Toc29343366"/>
      <w:bookmarkStart w:id="2780" w:name="_Toc36566618"/>
      <w:bookmarkStart w:id="2781" w:name="_Toc36810032"/>
      <w:bookmarkStart w:id="2782" w:name="_Toc36846396"/>
      <w:bookmarkStart w:id="2783" w:name="_Toc36939049"/>
      <w:bookmarkStart w:id="2784" w:name="_Toc37082029"/>
      <w:r w:rsidRPr="000E4E7F">
        <w:t>5.5.3.1</w:t>
      </w:r>
      <w:r w:rsidRPr="000E4E7F">
        <w:tab/>
        <w:t>General</w:t>
      </w:r>
      <w:bookmarkEnd w:id="2777"/>
      <w:bookmarkEnd w:id="2778"/>
      <w:bookmarkEnd w:id="2779"/>
      <w:bookmarkEnd w:id="2780"/>
      <w:bookmarkEnd w:id="2781"/>
      <w:bookmarkEnd w:id="2782"/>
      <w:bookmarkEnd w:id="2783"/>
      <w:bookmarkEnd w:id="2784"/>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lastRenderedPageBreak/>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356F4B2B" w:rsidR="00C32AFA" w:rsidRPr="000E4E7F" w:rsidRDefault="00C32AFA" w:rsidP="00C32AFA">
      <w:pPr>
        <w:pStyle w:val="B2"/>
        <w:rPr>
          <w:noProof/>
        </w:rPr>
      </w:pPr>
      <w:r w:rsidRPr="000E4E7F">
        <w:t>2&gt;</w:t>
      </w:r>
      <w:r w:rsidRPr="000E4E7F">
        <w:tab/>
      </w:r>
      <w:r w:rsidRPr="000E4E7F">
        <w:rPr>
          <w:noProof/>
        </w:rPr>
        <w:t xml:space="preserve">if the </w:t>
      </w:r>
      <w:ins w:id="2785" w:author="Samsung (Seungri Jin) - class0/class1" w:date="2020-05-13T17:55:00Z">
        <w:r w:rsidR="00935421">
          <w:rPr>
            <w:i/>
          </w:rPr>
          <w:t>ul</w:t>
        </w:r>
      </w:ins>
      <w:del w:id="2786" w:author="Samsung (Seungri Jin) - class0/class1" w:date="2020-05-13T17:55:00Z">
        <w:r w:rsidRPr="000E4E7F" w:rsidDel="00935421">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lastRenderedPageBreak/>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87" w:author="cr4290 (R2-2003852)" w:date="2020-05-10T12:27:00Z">
        <w:r w:rsidR="00030C1B">
          <w:rPr>
            <w:rFonts w:eastAsia="SimSun"/>
            <w:i/>
          </w:rPr>
          <w:t>EUTRA</w:t>
        </w:r>
      </w:ins>
      <w:r w:rsidRPr="000E4E7F">
        <w:t>;</w:t>
      </w:r>
    </w:p>
    <w:p w14:paraId="773E29AB" w14:textId="77777777" w:rsidR="00030C1B" w:rsidRPr="00030C1B" w:rsidRDefault="00030C1B" w:rsidP="00030C1B">
      <w:pPr>
        <w:keepLines/>
        <w:ind w:left="1135" w:hanging="851"/>
        <w:rPr>
          <w:ins w:id="2788" w:author="cr4290 (R2-2003852)" w:date="2020-05-10T12:27:00Z"/>
          <w:lang w:eastAsia="zh-CN"/>
        </w:rPr>
      </w:pPr>
      <w:ins w:id="2789"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lastRenderedPageBreak/>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90" w:author="CR4270r1 (R2-2004073)" w:date="2020-05-07T16:00:00Z">
        <w:r w:rsidR="00795227">
          <w:rPr>
            <w:i/>
            <w:lang w:eastAsia="zh-CN"/>
          </w:rPr>
          <w:t>12</w:t>
        </w:r>
      </w:ins>
      <w:del w:id="2791"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92" w:name="_Toc20486936"/>
      <w:bookmarkStart w:id="2793" w:name="_Toc29342228"/>
      <w:bookmarkStart w:id="2794" w:name="_Toc29343367"/>
      <w:bookmarkStart w:id="2795" w:name="_Toc36566619"/>
      <w:bookmarkStart w:id="2796" w:name="_Toc36810033"/>
      <w:bookmarkStart w:id="2797" w:name="_Toc36846397"/>
      <w:bookmarkStart w:id="2798" w:name="_Toc36939050"/>
      <w:bookmarkStart w:id="2799" w:name="_Toc37082030"/>
      <w:r w:rsidRPr="000E4E7F">
        <w:t>5.5.3.2</w:t>
      </w:r>
      <w:r w:rsidRPr="000E4E7F">
        <w:tab/>
        <w:t>Layer 3 filtering</w:t>
      </w:r>
      <w:bookmarkEnd w:id="2792"/>
      <w:bookmarkEnd w:id="2793"/>
      <w:bookmarkEnd w:id="2794"/>
      <w:bookmarkEnd w:id="2795"/>
      <w:bookmarkEnd w:id="2796"/>
      <w:bookmarkEnd w:id="2797"/>
      <w:bookmarkEnd w:id="2798"/>
      <w:bookmarkEnd w:id="2799"/>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lastRenderedPageBreak/>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75pt;height:15.75pt" o:ole="" fillcolor="window">
            <v:imagedata r:id="rId83" o:title=""/>
          </v:shape>
          <o:OLEObject Type="Embed" ProgID="Equation.3" ShapeID="_x0000_i1058" DrawAspect="Content" ObjectID="_1650886511"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800" w:name="_Toc20486937"/>
      <w:bookmarkStart w:id="2801" w:name="_Toc29342229"/>
      <w:bookmarkStart w:id="2802" w:name="_Toc29343368"/>
      <w:bookmarkStart w:id="2803" w:name="_Toc36566620"/>
      <w:bookmarkStart w:id="2804" w:name="_Toc36810034"/>
      <w:bookmarkStart w:id="2805" w:name="_Toc36846398"/>
      <w:bookmarkStart w:id="2806" w:name="_Toc36939051"/>
      <w:bookmarkStart w:id="2807" w:name="_Toc37082031"/>
      <w:r w:rsidRPr="000E4E7F">
        <w:t>5.5.3.3</w:t>
      </w:r>
      <w:r w:rsidRPr="000E4E7F">
        <w:tab/>
        <w:t>Derivation of NR cell quality</w:t>
      </w:r>
      <w:bookmarkEnd w:id="2800"/>
      <w:bookmarkEnd w:id="2801"/>
      <w:bookmarkEnd w:id="2802"/>
      <w:bookmarkEnd w:id="2803"/>
      <w:bookmarkEnd w:id="2804"/>
      <w:bookmarkEnd w:id="2805"/>
      <w:bookmarkEnd w:id="2806"/>
      <w:bookmarkEnd w:id="2807"/>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r w:rsidRPr="000E4E7F">
        <w:rPr>
          <w:i/>
        </w:rPr>
        <w:t>measObject</w:t>
      </w:r>
      <w:ins w:id="2808" w:author="cr4260r1 (R2-2003881)" w:date="2020-05-10T19:23:00Z">
        <w:r w:rsidR="000238CC">
          <w:t xml:space="preserve">, in RRC_CONNECTED, or </w:t>
        </w:r>
        <w:r w:rsidR="000238CC">
          <w:rPr>
            <w:iCs/>
          </w:rPr>
          <w:t xml:space="preserve">the associated entry in </w:t>
        </w:r>
        <w:r w:rsidR="000238CC">
          <w:rPr>
            <w:i/>
          </w:rPr>
          <w:t xml:space="preserve">measIdleCarrierListNR </w:t>
        </w:r>
        <w:r w:rsidR="000238CC">
          <w:rPr>
            <w:iCs/>
          </w:rPr>
          <w:t xml:space="preserve">within </w:t>
        </w:r>
        <w:r w:rsidR="000238CC" w:rsidRPr="006B50E8">
          <w:rPr>
            <w:i/>
          </w:rPr>
          <w:t>VarMeasIdleConfig</w:t>
        </w:r>
        <w:r w:rsidR="000238CC">
          <w:t>, in RRC_IDLE or RRC_INACTIVE,</w:t>
        </w:r>
      </w:ins>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809" w:name="_Toc20486938"/>
      <w:bookmarkStart w:id="2810" w:name="_Toc29342230"/>
      <w:bookmarkStart w:id="2811" w:name="_Toc29343369"/>
      <w:bookmarkStart w:id="2812" w:name="_Toc36566621"/>
      <w:bookmarkStart w:id="2813" w:name="_Toc36810035"/>
      <w:bookmarkStart w:id="2814" w:name="_Toc36846399"/>
      <w:bookmarkStart w:id="2815" w:name="_Toc36939052"/>
      <w:bookmarkStart w:id="2816" w:name="_Toc37082032"/>
      <w:r w:rsidRPr="000E4E7F">
        <w:t>5.5.3.</w:t>
      </w:r>
      <w:r w:rsidR="005205DE" w:rsidRPr="000E4E7F">
        <w:t>4</w:t>
      </w:r>
      <w:r w:rsidRPr="000E4E7F">
        <w:tab/>
        <w:t>Derivation of NR beam quality</w:t>
      </w:r>
      <w:bookmarkEnd w:id="2809"/>
      <w:bookmarkEnd w:id="2810"/>
      <w:bookmarkEnd w:id="2811"/>
      <w:bookmarkEnd w:id="2812"/>
      <w:bookmarkEnd w:id="2813"/>
      <w:bookmarkEnd w:id="2814"/>
      <w:bookmarkEnd w:id="2815"/>
      <w:bookmarkEnd w:id="2816"/>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817" w:name="_Toc20486939"/>
      <w:bookmarkStart w:id="2818" w:name="_Toc29342231"/>
      <w:bookmarkStart w:id="2819" w:name="_Toc29343370"/>
      <w:bookmarkStart w:id="2820" w:name="_Toc36566622"/>
      <w:bookmarkStart w:id="2821" w:name="_Toc36810036"/>
      <w:bookmarkStart w:id="2822" w:name="_Toc36846400"/>
      <w:bookmarkStart w:id="2823" w:name="_Toc36939053"/>
      <w:bookmarkStart w:id="2824" w:name="_Toc37082033"/>
      <w:r w:rsidRPr="000E4E7F">
        <w:t>5.5.4</w:t>
      </w:r>
      <w:r w:rsidRPr="000E4E7F">
        <w:tab/>
        <w:t>Measurement report triggering</w:t>
      </w:r>
      <w:bookmarkEnd w:id="2817"/>
      <w:bookmarkEnd w:id="2818"/>
      <w:bookmarkEnd w:id="2819"/>
      <w:bookmarkEnd w:id="2820"/>
      <w:bookmarkEnd w:id="2821"/>
      <w:bookmarkEnd w:id="2822"/>
      <w:bookmarkEnd w:id="2823"/>
      <w:bookmarkEnd w:id="2824"/>
    </w:p>
    <w:p w14:paraId="07F0D95D" w14:textId="77777777" w:rsidR="009722D5" w:rsidRPr="000E4E7F" w:rsidRDefault="009722D5" w:rsidP="009722D5">
      <w:pPr>
        <w:pStyle w:val="Heading4"/>
      </w:pPr>
      <w:bookmarkStart w:id="2825" w:name="_Toc20486940"/>
      <w:bookmarkStart w:id="2826" w:name="_Toc29342232"/>
      <w:bookmarkStart w:id="2827" w:name="_Toc29343371"/>
      <w:bookmarkStart w:id="2828" w:name="_Toc36566623"/>
      <w:bookmarkStart w:id="2829" w:name="_Toc36810037"/>
      <w:bookmarkStart w:id="2830" w:name="_Toc36846401"/>
      <w:bookmarkStart w:id="2831" w:name="_Toc36939054"/>
      <w:bookmarkStart w:id="2832" w:name="_Toc37082034"/>
      <w:r w:rsidRPr="000E4E7F">
        <w:t>5.5.4.1</w:t>
      </w:r>
      <w:r w:rsidRPr="000E4E7F">
        <w:tab/>
        <w:t>General</w:t>
      </w:r>
      <w:bookmarkEnd w:id="2825"/>
      <w:bookmarkEnd w:id="2826"/>
      <w:bookmarkEnd w:id="2827"/>
      <w:bookmarkEnd w:id="2828"/>
      <w:bookmarkEnd w:id="2829"/>
      <w:bookmarkEnd w:id="2830"/>
      <w:bookmarkEnd w:id="2831"/>
      <w:bookmarkEnd w:id="2832"/>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lastRenderedPageBreak/>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833" w:name="OLE_LINK291"/>
      <w:bookmarkStart w:id="2834" w:name="OLE_LINK290"/>
      <w:r w:rsidRPr="000E4E7F">
        <w:rPr>
          <w:i/>
        </w:rPr>
        <w:t>reportSFTD-Meas</w:t>
      </w:r>
      <w:r w:rsidRPr="000E4E7F">
        <w:t xml:space="preserve"> </w:t>
      </w:r>
      <w:bookmarkEnd w:id="2833"/>
      <w:bookmarkEnd w:id="2834"/>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57C59137" w14:textId="77777777" w:rsidR="00ED0E72" w:rsidRPr="00ED0E72" w:rsidRDefault="00ED0E72" w:rsidP="00ED0E72">
      <w:pPr>
        <w:ind w:left="1418" w:hanging="284"/>
        <w:rPr>
          <w:ins w:id="2835" w:author="cr4263r1 (R2-2004279)" w:date="2020-05-10T15:23:00Z"/>
          <w:lang w:val="x-none" w:eastAsia="x-none"/>
        </w:rPr>
      </w:pPr>
      <w:ins w:id="2836" w:author="cr4263r1 (R2-2004279)" w:date="2020-05-10T15:23:00Z">
        <w:r w:rsidRPr="00ED0E72">
          <w:rPr>
            <w:lang w:val="x-none" w:eastAsia="x-none"/>
          </w:rPr>
          <w:t>4&gt;</w:t>
        </w:r>
        <w:r w:rsidRPr="00ED0E72">
          <w:rPr>
            <w:lang w:val="x-none" w:eastAsia="x-none"/>
          </w:rPr>
          <w:tab/>
          <w:t xml:space="preserve">else if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w:t>
        </w:r>
        <w:r w:rsidRPr="00ED0E72">
          <w:rPr>
            <w:lang w:val="x-none" w:eastAsia="zh-CN"/>
          </w:rPr>
          <w:t>is</w:t>
        </w:r>
        <w:r w:rsidRPr="00ED0E72">
          <w:rPr>
            <w:lang w:val="x-none" w:eastAsia="x-none"/>
          </w:rPr>
          <w:t xml:space="preserve"> configured in the corresponding </w:t>
        </w:r>
        <w:r w:rsidRPr="00ED0E72">
          <w:rPr>
            <w:i/>
            <w:lang w:val="x-none" w:eastAsia="x-none"/>
          </w:rPr>
          <w:t>reportConfig</w:t>
        </w:r>
        <w:r w:rsidRPr="00ED0E72">
          <w:rPr>
            <w:i/>
            <w:lang w:val="en-US" w:eastAsia="x-none"/>
          </w:rPr>
          <w:t>InterRAT</w:t>
        </w:r>
        <w:r w:rsidRPr="00ED0E72">
          <w:rPr>
            <w:lang w:val="x-none" w:eastAsia="x-none"/>
          </w:rPr>
          <w:t>:</w:t>
        </w:r>
      </w:ins>
    </w:p>
    <w:p w14:paraId="5160CE1C" w14:textId="77777777" w:rsidR="00ED0E72" w:rsidRPr="00ED0E72" w:rsidRDefault="00ED0E72" w:rsidP="00ED0E72">
      <w:pPr>
        <w:ind w:left="1702" w:hanging="284"/>
        <w:rPr>
          <w:ins w:id="2837" w:author="cr4263r1 (R2-2004279)" w:date="2020-05-10T15:23:00Z"/>
          <w:lang w:val="x-none" w:eastAsia="x-none"/>
        </w:rPr>
      </w:pPr>
      <w:ins w:id="2838"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rmtc-Config</w:t>
        </w:r>
        <w:r w:rsidRPr="00ED0E72">
          <w:rPr>
            <w:i/>
            <w:lang w:val="en-US" w:eastAsia="zh-CN"/>
          </w:rPr>
          <w:t>NR</w:t>
        </w:r>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839" w:name="_Hlk31703302"/>
      <w:r w:rsidR="00F5778E" w:rsidRPr="000E4E7F">
        <w:t xml:space="preserve">set to </w:t>
      </w:r>
      <w:r w:rsidR="00F5778E" w:rsidRPr="000E4E7F">
        <w:rPr>
          <w:i/>
        </w:rPr>
        <w:t>true</w:t>
      </w:r>
      <w:bookmarkEnd w:id="2839"/>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840"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840"/>
    <w:p w14:paraId="30E6FE2E" w14:textId="77777777" w:rsidR="009722D5" w:rsidRPr="000E4E7F" w:rsidRDefault="009722D5" w:rsidP="009722D5">
      <w:pPr>
        <w:pStyle w:val="B2"/>
      </w:pPr>
      <w:r w:rsidRPr="000E4E7F">
        <w:lastRenderedPageBreak/>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0F8ADA44"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ins w:id="2841" w:author="Samsung (Seungri Jin) - class0/class1" w:date="2020-05-13T17:36:00Z">
        <w:r w:rsidR="00944FCB" w:rsidRPr="00944FCB">
          <w:rPr>
            <w:rFonts w:eastAsia="Malgun Gothic"/>
            <w:lang w:eastAsia="ko-KR"/>
          </w:rPr>
          <w:t xml:space="preserve"> </w:t>
        </w:r>
        <w:r w:rsidR="00944FCB">
          <w:rPr>
            <w:rFonts w:eastAsia="Malgun Gothic"/>
            <w:lang w:eastAsia="ko-KR"/>
          </w:rPr>
          <w:t xml:space="preserve">or </w:t>
        </w:r>
        <w:r w:rsidR="00944FCB" w:rsidRPr="00385F55">
          <w:rPr>
            <w:rFonts w:eastAsia="Malgun Gothic"/>
            <w:i/>
            <w:lang w:eastAsia="ko-KR"/>
          </w:rPr>
          <w:t>poolsTriggeredListNR</w:t>
        </w:r>
      </w:ins>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lastRenderedPageBreak/>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842" w:author="cr4263r1 (R2-2004279)" w:date="2020-05-10T15:24:00Z"/>
          <w:lang w:val="x-none" w:eastAsia="x-none"/>
        </w:rPr>
      </w:pPr>
      <w:ins w:id="2843" w:author="cr4263r1 (R2-2004279)" w:date="2020-05-10T15:24:00Z">
        <w:r w:rsidRPr="00ED0E72">
          <w:rPr>
            <w:lang w:val="x-none" w:eastAsia="x-none"/>
          </w:rPr>
          <w:t>2&gt;</w:t>
        </w:r>
        <w:r w:rsidRPr="00ED0E72">
          <w:rPr>
            <w:lang w:val="x-none" w:eastAsia="x-none"/>
          </w:rPr>
          <w:tab/>
          <w:t xml:space="preserve">if </w:t>
        </w:r>
        <w:r w:rsidRPr="00ED0E72">
          <w:rPr>
            <w:i/>
            <w:lang w:val="x-none" w:eastAsia="zh-CN"/>
          </w:rPr>
          <w:t>measRSSI-ReportConfig</w:t>
        </w:r>
        <w:r w:rsidRPr="00ED0E72">
          <w:rPr>
            <w:i/>
            <w:lang w:val="en-US" w:eastAsia="zh-CN"/>
          </w:rPr>
          <w:t>NR</w:t>
        </w:r>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844" w:author="cr4263r1 (R2-2004279)" w:date="2020-05-10T15:24:00Z"/>
          <w:lang w:val="x-none" w:eastAsia="x-none"/>
        </w:rPr>
      </w:pPr>
      <w:ins w:id="2845" w:author="cr4263r1 (R2-2004279)" w:date="2020-05-10T15:24:00Z">
        <w:r w:rsidRPr="00ED0E72">
          <w:rPr>
            <w:lang w:val="x-none" w:eastAsia="x-none"/>
          </w:rPr>
          <w:t>3&gt;</w:t>
        </w:r>
        <w:r w:rsidRPr="00ED0E72">
          <w:rPr>
            <w:lang w:val="x-none" w:eastAsia="x-none"/>
          </w:rPr>
          <w:tab/>
          <w:t xml:space="preserve">include a measurement reporting entry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w:t>
        </w:r>
      </w:ins>
    </w:p>
    <w:p w14:paraId="744F5FFC" w14:textId="77777777" w:rsidR="00ED0E72" w:rsidRPr="00ED0E72" w:rsidRDefault="00ED0E72" w:rsidP="00ED0E72">
      <w:pPr>
        <w:ind w:left="1135" w:hanging="284"/>
        <w:rPr>
          <w:ins w:id="2846" w:author="cr4263r1 (R2-2004279)" w:date="2020-05-10T15:24:00Z"/>
          <w:lang w:val="x-none" w:eastAsia="x-none"/>
        </w:rPr>
      </w:pPr>
      <w:ins w:id="2847" w:author="cr4263r1 (R2-2004279)" w:date="2020-05-10T15:24:00Z">
        <w:r w:rsidRPr="00ED0E72">
          <w:rPr>
            <w:lang w:val="x-none" w:eastAsia="x-none"/>
          </w:rPr>
          <w:t>3&gt;</w:t>
        </w:r>
        <w:r w:rsidRPr="00ED0E72">
          <w:rPr>
            <w:lang w:val="x-none" w:eastAsia="x-none"/>
          </w:rPr>
          <w:tab/>
          <w:t xml:space="preserve">set the </w:t>
        </w:r>
        <w:r w:rsidRPr="00ED0E72">
          <w:rPr>
            <w:i/>
            <w:lang w:val="x-none" w:eastAsia="x-none"/>
          </w:rPr>
          <w:t>numberOfReportsSent</w:t>
        </w:r>
        <w:r w:rsidRPr="00ED0E72">
          <w:rPr>
            <w:lang w:val="x-none" w:eastAsia="x-none"/>
          </w:rPr>
          <w:t xml:space="preserve"> defined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 xml:space="preserve"> to 0;</w:t>
        </w:r>
      </w:ins>
    </w:p>
    <w:p w14:paraId="24224F5E" w14:textId="77777777" w:rsidR="00ED0E72" w:rsidRPr="00ED0E72" w:rsidRDefault="00ED0E72" w:rsidP="00ED0E72">
      <w:pPr>
        <w:ind w:left="1135" w:hanging="284"/>
        <w:rPr>
          <w:ins w:id="2848" w:author="cr4263r1 (R2-2004279)" w:date="2020-05-10T15:24:00Z"/>
          <w:lang w:val="x-none" w:eastAsia="x-none"/>
        </w:rPr>
      </w:pPr>
      <w:ins w:id="2849"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lastRenderedPageBreak/>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850" w:name="_Toc20486941"/>
      <w:bookmarkStart w:id="2851" w:name="_Toc29342233"/>
      <w:bookmarkStart w:id="2852" w:name="_Toc29343372"/>
      <w:bookmarkStart w:id="2853" w:name="_Toc36566624"/>
      <w:bookmarkStart w:id="2854" w:name="_Toc36810038"/>
      <w:bookmarkStart w:id="2855" w:name="_Toc36846402"/>
      <w:bookmarkStart w:id="2856" w:name="_Toc36939055"/>
      <w:bookmarkStart w:id="2857" w:name="_Toc37082035"/>
      <w:r w:rsidRPr="000E4E7F">
        <w:t>5.5.4.2</w:t>
      </w:r>
      <w:r w:rsidRPr="000E4E7F">
        <w:tab/>
        <w:t>Event A1 (Serving becomes better than threshold)</w:t>
      </w:r>
      <w:bookmarkEnd w:id="2850"/>
      <w:bookmarkEnd w:id="2851"/>
      <w:bookmarkEnd w:id="2852"/>
      <w:bookmarkEnd w:id="2853"/>
      <w:bookmarkEnd w:id="2854"/>
      <w:bookmarkEnd w:id="2855"/>
      <w:bookmarkEnd w:id="2856"/>
      <w:bookmarkEnd w:id="2857"/>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pt" o:ole="" fillcolor="window">
            <v:imagedata r:id="rId85" o:title=""/>
          </v:shape>
          <o:OLEObject Type="Embed" ProgID="Equation.3" ShapeID="_x0000_i1059" DrawAspect="Content" ObjectID="_1650886512"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pt" o:ole="" fillcolor="window">
            <v:imagedata r:id="rId87" o:title=""/>
          </v:shape>
          <o:OLEObject Type="Embed" ProgID="Equation.3" ShapeID="_x0000_i1060" DrawAspect="Content" ObjectID="_1650886513" r:id="rId88"/>
        </w:object>
      </w:r>
    </w:p>
    <w:p w14:paraId="1E8F8EFD" w14:textId="77777777" w:rsidR="009722D5" w:rsidRPr="000E4E7F" w:rsidRDefault="009722D5" w:rsidP="009722D5">
      <w:r w:rsidRPr="000E4E7F">
        <w:lastRenderedPageBreak/>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858" w:name="OLE_LINK39"/>
      <w:bookmarkStart w:id="2859" w:name="OLE_LINK53"/>
      <w:r w:rsidRPr="000E4E7F">
        <w:rPr>
          <w:i/>
        </w:rPr>
        <w:t>hysteresis</w:t>
      </w:r>
      <w:r w:rsidRPr="000E4E7F">
        <w:t xml:space="preserve"> </w:t>
      </w:r>
      <w:bookmarkEnd w:id="2858"/>
      <w:bookmarkEnd w:id="2859"/>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860" w:name="_Toc20486942"/>
      <w:bookmarkStart w:id="2861" w:name="_Toc29342234"/>
      <w:bookmarkStart w:id="2862" w:name="_Toc29343373"/>
      <w:bookmarkStart w:id="2863" w:name="_Toc36566625"/>
      <w:bookmarkStart w:id="2864" w:name="_Toc36810039"/>
      <w:bookmarkStart w:id="2865" w:name="_Toc36846403"/>
      <w:bookmarkStart w:id="2866" w:name="_Toc36939056"/>
      <w:bookmarkStart w:id="2867" w:name="_Toc37082036"/>
      <w:r w:rsidRPr="000E4E7F">
        <w:t>5.5.4.3</w:t>
      </w:r>
      <w:r w:rsidRPr="000E4E7F">
        <w:tab/>
        <w:t>Event A2 (Serving becomes worse than threshold)</w:t>
      </w:r>
      <w:bookmarkEnd w:id="2860"/>
      <w:bookmarkEnd w:id="2861"/>
      <w:bookmarkEnd w:id="2862"/>
      <w:bookmarkEnd w:id="2863"/>
      <w:bookmarkEnd w:id="2864"/>
      <w:bookmarkEnd w:id="2865"/>
      <w:bookmarkEnd w:id="2866"/>
      <w:bookmarkEnd w:id="2867"/>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pt" o:ole="">
            <v:imagedata r:id="rId87" o:title=""/>
          </v:shape>
          <o:OLEObject Type="Embed" ProgID="Equation.3" ShapeID="_x0000_i1061" DrawAspect="Content" ObjectID="_1650886514"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pt" o:ole="" fillcolor="yellow">
            <v:imagedata r:id="rId85" o:title=""/>
          </v:shape>
          <o:OLEObject Type="Embed" ProgID="Equation.3" ShapeID="_x0000_i1062" DrawAspect="Content" ObjectID="_1650886515"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68" w:name="OLE_LINK103"/>
      <w:bookmarkStart w:id="2869" w:name="OLE_LINK104"/>
      <w:bookmarkStart w:id="2870" w:name="_Toc20486943"/>
      <w:bookmarkStart w:id="2871" w:name="_Toc29342235"/>
      <w:bookmarkStart w:id="2872" w:name="_Toc29343374"/>
      <w:bookmarkStart w:id="2873" w:name="_Toc36566626"/>
      <w:bookmarkStart w:id="2874" w:name="_Toc36810040"/>
      <w:bookmarkStart w:id="2875" w:name="_Toc36846404"/>
      <w:bookmarkStart w:id="2876" w:name="_Toc36939057"/>
      <w:bookmarkStart w:id="2877" w:name="_Toc37082037"/>
      <w:r w:rsidRPr="000E4E7F">
        <w:t>5.5.4.4</w:t>
      </w:r>
      <w:bookmarkEnd w:id="2868"/>
      <w:bookmarkEnd w:id="2869"/>
      <w:r w:rsidRPr="000E4E7F">
        <w:tab/>
        <w:t>Event A3 (Neighbour becomes offset better than PCell/ PSCell)</w:t>
      </w:r>
      <w:bookmarkEnd w:id="2870"/>
      <w:bookmarkEnd w:id="2871"/>
      <w:bookmarkEnd w:id="2872"/>
      <w:bookmarkEnd w:id="2873"/>
      <w:bookmarkEnd w:id="2874"/>
      <w:bookmarkEnd w:id="2875"/>
      <w:bookmarkEnd w:id="2876"/>
      <w:bookmarkEnd w:id="2877"/>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lastRenderedPageBreak/>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75pt;height:12pt" o:ole="" fillcolor="window">
            <v:imagedata r:id="rId91" o:title=""/>
          </v:shape>
          <o:OLEObject Type="Embed" ProgID="Equation.3" ShapeID="_x0000_i1063" DrawAspect="Content" ObjectID="_1650886516"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75pt;height:12pt" o:ole="" fillcolor="window">
            <v:imagedata r:id="rId93" o:title=""/>
          </v:shape>
          <o:OLEObject Type="Embed" ProgID="Equation.3" ShapeID="_x0000_i1064" DrawAspect="Content" ObjectID="_1650886517"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878" w:name="_Toc20486944"/>
      <w:bookmarkStart w:id="2879" w:name="_Toc29342236"/>
      <w:bookmarkStart w:id="2880" w:name="_Toc29343375"/>
      <w:bookmarkStart w:id="2881" w:name="_Toc36566627"/>
      <w:bookmarkStart w:id="2882" w:name="_Toc36810041"/>
      <w:bookmarkStart w:id="2883" w:name="_Toc36846405"/>
      <w:bookmarkStart w:id="2884" w:name="_Toc36939058"/>
      <w:bookmarkStart w:id="2885" w:name="_Toc37082038"/>
      <w:r w:rsidRPr="000E4E7F">
        <w:t>5.5.4.5</w:t>
      </w:r>
      <w:r w:rsidRPr="000E4E7F">
        <w:tab/>
        <w:t>Event A4 (Neighbour becomes better than threshold)</w:t>
      </w:r>
      <w:bookmarkEnd w:id="2878"/>
      <w:bookmarkEnd w:id="2879"/>
      <w:bookmarkEnd w:id="2880"/>
      <w:bookmarkEnd w:id="2881"/>
      <w:bookmarkEnd w:id="2882"/>
      <w:bookmarkEnd w:id="2883"/>
      <w:bookmarkEnd w:id="2884"/>
      <w:bookmarkEnd w:id="2885"/>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75pt;height:12pt" o:ole="" fillcolor="window">
            <v:imagedata r:id="rId95" o:title=""/>
          </v:shape>
          <o:OLEObject Type="Embed" ProgID="Equation.3" ShapeID="_x0000_i1065" DrawAspect="Content" ObjectID="_1650886518"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75pt;height:12pt" o:ole="" fillcolor="window">
            <v:imagedata r:id="rId97" o:title=""/>
          </v:shape>
          <o:OLEObject Type="Embed" ProgID="Equation.3" ShapeID="_x0000_i1066" DrawAspect="Content" ObjectID="_1650886519"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lastRenderedPageBreak/>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86" w:name="_Toc20486945"/>
      <w:bookmarkStart w:id="2887" w:name="_Toc29342237"/>
      <w:bookmarkStart w:id="2888" w:name="_Toc29343376"/>
      <w:bookmarkStart w:id="2889" w:name="_Toc36566628"/>
      <w:bookmarkStart w:id="2890" w:name="_Toc36810042"/>
      <w:bookmarkStart w:id="2891" w:name="_Toc36846406"/>
      <w:bookmarkStart w:id="2892" w:name="_Toc36939059"/>
      <w:bookmarkStart w:id="2893" w:name="_Toc37082039"/>
      <w:r w:rsidRPr="000E4E7F">
        <w:t>5.5.4.6</w:t>
      </w:r>
      <w:r w:rsidRPr="000E4E7F">
        <w:tab/>
        <w:t>Event A5 (PCell/ PSCell becomes worse than threshold1 and neighbour becomes better than threshold2)</w:t>
      </w:r>
      <w:bookmarkEnd w:id="2886"/>
      <w:bookmarkEnd w:id="2887"/>
      <w:bookmarkEnd w:id="2888"/>
      <w:bookmarkEnd w:id="2889"/>
      <w:bookmarkEnd w:id="2890"/>
      <w:bookmarkEnd w:id="2891"/>
      <w:bookmarkEnd w:id="2892"/>
      <w:bookmarkEnd w:id="2893"/>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894" w:name="OLE_LINK130"/>
      <w:bookmarkStart w:id="2895"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894"/>
      <w:bookmarkEnd w:id="2895"/>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pt;height:12pt" o:ole="" fillcolor="yellow">
            <v:imagedata r:id="rId99" o:title=""/>
          </v:shape>
          <o:OLEObject Type="Embed" ProgID="Equation.3" ShapeID="_x0000_i1067" DrawAspect="Content" ObjectID="_1650886520"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2.25pt;height:12pt" o:ole="" fillcolor="window">
            <v:imagedata r:id="rId101" o:title=""/>
          </v:shape>
          <o:OLEObject Type="Embed" ProgID="Equation.3" ShapeID="_x0000_i1068" DrawAspect="Content" ObjectID="_1650886521"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pt;height:12pt" o:ole="" fillcolor="yellow">
            <v:imagedata r:id="rId103" o:title=""/>
          </v:shape>
          <o:OLEObject Type="Embed" ProgID="Equation.3" ShapeID="_x0000_i1069" DrawAspect="Content" ObjectID="_1650886522"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2.25pt;height:12pt" o:ole="" fillcolor="window">
            <v:imagedata r:id="rId105" o:title=""/>
          </v:shape>
          <o:OLEObject Type="Embed" ProgID="Equation.3" ShapeID="_x0000_i1070" DrawAspect="Content" ObjectID="_1650886523"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lastRenderedPageBreak/>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896" w:name="_Toc20486946"/>
      <w:bookmarkStart w:id="2897" w:name="_Toc29342238"/>
      <w:bookmarkStart w:id="2898" w:name="_Toc29343377"/>
      <w:bookmarkStart w:id="2899" w:name="_Toc36566629"/>
      <w:bookmarkStart w:id="2900" w:name="_Toc36810043"/>
      <w:bookmarkStart w:id="2901" w:name="_Toc36846407"/>
      <w:bookmarkStart w:id="2902" w:name="_Toc36939060"/>
      <w:bookmarkStart w:id="2903" w:name="_Toc37082040"/>
      <w:r w:rsidRPr="000E4E7F">
        <w:t>5.5.4.6a</w:t>
      </w:r>
      <w:r w:rsidRPr="000E4E7F">
        <w:tab/>
        <w:t>Event A6 (Neighbour becomes offset better than SCell)</w:t>
      </w:r>
      <w:bookmarkEnd w:id="2896"/>
      <w:bookmarkEnd w:id="2897"/>
      <w:bookmarkEnd w:id="2898"/>
      <w:bookmarkEnd w:id="2899"/>
      <w:bookmarkEnd w:id="2900"/>
      <w:bookmarkEnd w:id="2901"/>
      <w:bookmarkEnd w:id="2902"/>
      <w:bookmarkEnd w:id="2903"/>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29.75pt;height:12pt" o:ole="" fillcolor="window">
            <v:imagedata r:id="rId107" o:title=""/>
          </v:shape>
          <o:OLEObject Type="Embed" ProgID="Equation.3" ShapeID="_x0000_i1071" DrawAspect="Content" ObjectID="_1650886524"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29.75pt;height:12pt" o:ole="" fillcolor="window">
            <v:imagedata r:id="rId109" o:title=""/>
          </v:shape>
          <o:OLEObject Type="Embed" ProgID="Equation.3" ShapeID="_x0000_i1072" DrawAspect="Content" ObjectID="_1650886525"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904" w:name="_Toc20486947"/>
      <w:bookmarkStart w:id="2905" w:name="_Toc29342239"/>
      <w:bookmarkStart w:id="2906" w:name="_Toc29343378"/>
      <w:bookmarkStart w:id="2907" w:name="_Toc36566630"/>
      <w:bookmarkStart w:id="2908" w:name="_Toc36810044"/>
      <w:bookmarkStart w:id="2909" w:name="_Toc36846408"/>
      <w:bookmarkStart w:id="2910" w:name="_Toc36939061"/>
      <w:bookmarkStart w:id="2911" w:name="_Toc37082041"/>
      <w:r w:rsidRPr="000E4E7F">
        <w:t>5.5.4.7</w:t>
      </w:r>
      <w:r w:rsidRPr="000E4E7F">
        <w:tab/>
        <w:t>Event B1 (Inter RAT neighbour becomes better than threshold)</w:t>
      </w:r>
      <w:bookmarkEnd w:id="2904"/>
      <w:bookmarkEnd w:id="2905"/>
      <w:bookmarkEnd w:id="2906"/>
      <w:bookmarkEnd w:id="2907"/>
      <w:bookmarkEnd w:id="2908"/>
      <w:bookmarkEnd w:id="2909"/>
      <w:bookmarkEnd w:id="2910"/>
      <w:bookmarkEnd w:id="2911"/>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5pt;height:12pt" o:ole="" fillcolor="window">
            <v:imagedata r:id="rId111" o:title=""/>
          </v:shape>
          <o:OLEObject Type="Embed" ProgID="Equation.3" ShapeID="_x0000_i1073" DrawAspect="Content" ObjectID="_1650886526"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5pt;height:12pt" o:ole="" fillcolor="window">
            <v:imagedata r:id="rId113" o:title=""/>
          </v:shape>
          <o:OLEObject Type="Embed" ProgID="Equation.3" ShapeID="_x0000_i1074" DrawAspect="Content" ObjectID="_1650886527"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lastRenderedPageBreak/>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912" w:name="_Toc20486948"/>
      <w:bookmarkStart w:id="2913" w:name="_Toc29342240"/>
      <w:bookmarkStart w:id="2914" w:name="_Toc29343379"/>
      <w:bookmarkStart w:id="2915" w:name="_Toc36566631"/>
      <w:bookmarkStart w:id="2916" w:name="_Toc36810045"/>
      <w:bookmarkStart w:id="2917" w:name="_Toc36846409"/>
      <w:bookmarkStart w:id="2918" w:name="_Toc36939062"/>
      <w:bookmarkStart w:id="2919" w:name="_Toc37082042"/>
      <w:r w:rsidRPr="000E4E7F">
        <w:t>5.5.4.8</w:t>
      </w:r>
      <w:r w:rsidRPr="000E4E7F">
        <w:tab/>
        <w:t>Event B2 (PCell becomes worse than threshold1 and inter RAT neighbour becomes better than threshold2)</w:t>
      </w:r>
      <w:bookmarkEnd w:id="2912"/>
      <w:bookmarkEnd w:id="2913"/>
      <w:bookmarkEnd w:id="2914"/>
      <w:bookmarkEnd w:id="2915"/>
      <w:bookmarkEnd w:id="2916"/>
      <w:bookmarkEnd w:id="2917"/>
      <w:bookmarkEnd w:id="2918"/>
      <w:bookmarkEnd w:id="2919"/>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pt;height:12pt" o:ole="" fillcolor="yellow">
            <v:imagedata r:id="rId115" o:title=""/>
          </v:shape>
          <o:OLEObject Type="Embed" ProgID="Equation.3" ShapeID="_x0000_i1075" DrawAspect="Content" ObjectID="_1650886528"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pt;height:12pt" o:ole="" fillcolor="window">
            <v:imagedata r:id="rId117" o:title=""/>
          </v:shape>
          <o:OLEObject Type="Embed" ProgID="Equation.3" ShapeID="_x0000_i1076" DrawAspect="Content" ObjectID="_1650886529"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pt;height:12pt" o:ole="" fillcolor="yellow">
            <v:imagedata r:id="rId119" o:title=""/>
          </v:shape>
          <o:OLEObject Type="Embed" ProgID="Equation.3" ShapeID="_x0000_i1077" DrawAspect="Content" ObjectID="_1650886530"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pt;height:12pt" o:ole="" fillcolor="window">
            <v:imagedata r:id="rId121" o:title=""/>
          </v:shape>
          <o:OLEObject Type="Embed" ProgID="Equation.3" ShapeID="_x0000_i1078" DrawAspect="Content" ObjectID="_1650886531"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lastRenderedPageBreak/>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920" w:name="_Toc20486949"/>
      <w:bookmarkStart w:id="2921" w:name="_Toc29342241"/>
      <w:bookmarkStart w:id="2922" w:name="_Toc29343380"/>
      <w:bookmarkStart w:id="2923" w:name="_Toc36566632"/>
      <w:bookmarkStart w:id="2924" w:name="_Toc36810046"/>
      <w:bookmarkStart w:id="2925" w:name="_Toc36846410"/>
      <w:bookmarkStart w:id="2926" w:name="_Toc36939063"/>
      <w:bookmarkStart w:id="2927" w:name="_Toc37082043"/>
      <w:r w:rsidRPr="000E4E7F">
        <w:t>5.5.4.9</w:t>
      </w:r>
      <w:r w:rsidRPr="000E4E7F">
        <w:tab/>
        <w:t>Event C1 (CSI-RS resource becomes better than threshold)</w:t>
      </w:r>
      <w:bookmarkEnd w:id="2920"/>
      <w:bookmarkEnd w:id="2921"/>
      <w:bookmarkEnd w:id="2922"/>
      <w:bookmarkEnd w:id="2923"/>
      <w:bookmarkEnd w:id="2924"/>
      <w:bookmarkEnd w:id="2925"/>
      <w:bookmarkEnd w:id="2926"/>
      <w:bookmarkEnd w:id="2927"/>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75pt;height:12pt" o:ole="" fillcolor="window">
            <v:imagedata r:id="rId123" o:title=""/>
          </v:shape>
          <o:OLEObject Type="Embed" ProgID="Equation.3" ShapeID="_x0000_i1079" DrawAspect="Content" ObjectID="_1650886532"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75pt;height:12pt" o:ole="" fillcolor="window">
            <v:imagedata r:id="rId125" o:title=""/>
          </v:shape>
          <o:OLEObject Type="Embed" ProgID="Equation.3" ShapeID="_x0000_i1080" DrawAspect="Content" ObjectID="_1650886533"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928" w:name="_Toc20486950"/>
      <w:bookmarkStart w:id="2929" w:name="_Toc29342242"/>
      <w:bookmarkStart w:id="2930" w:name="_Toc29343381"/>
      <w:bookmarkStart w:id="2931" w:name="_Toc36566633"/>
      <w:bookmarkStart w:id="2932" w:name="_Toc36810047"/>
      <w:bookmarkStart w:id="2933" w:name="_Toc36846411"/>
      <w:bookmarkStart w:id="2934" w:name="_Toc36939064"/>
      <w:bookmarkStart w:id="2935"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928"/>
      <w:bookmarkEnd w:id="2929"/>
      <w:bookmarkEnd w:id="2930"/>
      <w:bookmarkEnd w:id="2931"/>
      <w:bookmarkEnd w:id="2932"/>
      <w:bookmarkEnd w:id="2933"/>
      <w:bookmarkEnd w:id="2934"/>
      <w:bookmarkEnd w:id="2935"/>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5pt;height:12pt" o:ole="" fillcolor="window">
            <v:imagedata r:id="rId127" o:title=""/>
          </v:shape>
          <o:OLEObject Type="Embed" ProgID="Equation.3" ShapeID="_x0000_i1081" DrawAspect="Content" ObjectID="_1650886534"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5pt;height:12pt" o:ole="" fillcolor="window">
            <v:imagedata r:id="rId129" o:title=""/>
          </v:shape>
          <o:OLEObject Type="Embed" ProgID="Equation.3" ShapeID="_x0000_i1082" DrawAspect="Content" ObjectID="_1650886535"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lastRenderedPageBreak/>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936" w:name="_Toc20486951"/>
      <w:bookmarkStart w:id="2937" w:name="_Toc29342243"/>
      <w:bookmarkStart w:id="2938" w:name="_Toc29343382"/>
      <w:bookmarkStart w:id="2939" w:name="_Toc36566634"/>
      <w:bookmarkStart w:id="2940" w:name="_Toc36810048"/>
      <w:bookmarkStart w:id="2941" w:name="_Toc36846412"/>
      <w:bookmarkStart w:id="2942" w:name="_Toc36939065"/>
      <w:bookmarkStart w:id="2943" w:name="_Toc37082045"/>
      <w:r w:rsidRPr="000E4E7F">
        <w:t>5.5.4.11</w:t>
      </w:r>
      <w:r w:rsidRPr="000E4E7F">
        <w:tab/>
        <w:t>Event W1 (WLAN becomes better than a threshold)</w:t>
      </w:r>
      <w:bookmarkEnd w:id="2936"/>
      <w:bookmarkEnd w:id="2937"/>
      <w:bookmarkEnd w:id="2938"/>
      <w:bookmarkEnd w:id="2939"/>
      <w:bookmarkEnd w:id="2940"/>
      <w:bookmarkEnd w:id="2941"/>
      <w:bookmarkEnd w:id="2942"/>
      <w:bookmarkEnd w:id="2943"/>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2.75pt;height:12pt" o:ole="" fillcolor="window">
            <v:imagedata r:id="rId131" o:title=""/>
          </v:shape>
          <o:OLEObject Type="Embed" ProgID="Equation.3" ShapeID="_x0000_i1083" DrawAspect="Content" ObjectID="_1650886536"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2.75pt;height:12pt" o:ole="" fillcolor="window">
            <v:imagedata r:id="rId133" o:title=""/>
          </v:shape>
          <o:OLEObject Type="Embed" ProgID="Equation.3" ShapeID="_x0000_i1084" DrawAspect="Content" ObjectID="_1650886537"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944" w:name="_Toc20486952"/>
      <w:bookmarkStart w:id="2945" w:name="_Toc29342244"/>
      <w:bookmarkStart w:id="2946" w:name="_Toc29343383"/>
      <w:bookmarkStart w:id="2947" w:name="_Toc36566635"/>
      <w:bookmarkStart w:id="2948" w:name="_Toc36810049"/>
      <w:bookmarkStart w:id="2949" w:name="_Toc36846413"/>
      <w:bookmarkStart w:id="2950" w:name="_Toc36939066"/>
      <w:bookmarkStart w:id="2951" w:name="_Toc37082046"/>
      <w:r w:rsidRPr="000E4E7F">
        <w:t>5.5.4.12</w:t>
      </w:r>
      <w:r w:rsidRPr="000E4E7F">
        <w:tab/>
        <w:t>Event W2 (All WLAN inside WLAN mobility set becomes worse than threshold1 and a WLAN outside WLAN mobility set becomes better than threshold2)</w:t>
      </w:r>
      <w:bookmarkEnd w:id="2944"/>
      <w:bookmarkEnd w:id="2945"/>
      <w:bookmarkEnd w:id="2946"/>
      <w:bookmarkEnd w:id="2947"/>
      <w:bookmarkEnd w:id="2948"/>
      <w:bookmarkEnd w:id="2949"/>
      <w:bookmarkEnd w:id="2950"/>
      <w:bookmarkEnd w:id="2951"/>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pt;height:12pt" o:ole="" fillcolor="yellow">
            <v:imagedata r:id="rId135" o:title=""/>
          </v:shape>
          <o:OLEObject Type="Embed" ProgID="Equation.3" ShapeID="_x0000_i1085" DrawAspect="Content" ObjectID="_1650886538"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pt;height:12pt" o:ole="" fillcolor="window">
            <v:imagedata r:id="rId137" o:title=""/>
          </v:shape>
          <o:OLEObject Type="Embed" ProgID="Equation.3" ShapeID="_x0000_i1086" DrawAspect="Content" ObjectID="_1650886539"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pt;height:12pt" o:ole="" fillcolor="yellow">
            <v:imagedata r:id="rId139" o:title=""/>
          </v:shape>
          <o:OLEObject Type="Embed" ProgID="Equation.3" ShapeID="_x0000_i1087" DrawAspect="Content" ObjectID="_1650886540"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pt;height:12pt" o:ole="" fillcolor="window">
            <v:imagedata r:id="rId141" o:title=""/>
          </v:shape>
          <o:OLEObject Type="Embed" ProgID="Equation.3" ShapeID="_x0000_i1088" DrawAspect="Content" ObjectID="_1650886541"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952" w:name="_Toc20486953"/>
      <w:bookmarkStart w:id="2953" w:name="_Toc29342245"/>
      <w:bookmarkStart w:id="2954" w:name="_Toc29343384"/>
      <w:bookmarkStart w:id="2955" w:name="_Toc36566636"/>
      <w:bookmarkStart w:id="2956" w:name="_Toc36810050"/>
      <w:bookmarkStart w:id="2957" w:name="_Toc36846414"/>
      <w:bookmarkStart w:id="2958" w:name="_Toc36939067"/>
      <w:bookmarkStart w:id="2959" w:name="_Toc37082047"/>
      <w:r w:rsidRPr="000E4E7F">
        <w:t>5.5.4.13</w:t>
      </w:r>
      <w:r w:rsidRPr="000E4E7F">
        <w:tab/>
        <w:t>Event W3 (All WLAN inside WLAN mobility set becomes worse than a threshold)</w:t>
      </w:r>
      <w:bookmarkEnd w:id="2952"/>
      <w:bookmarkEnd w:id="2953"/>
      <w:bookmarkEnd w:id="2954"/>
      <w:bookmarkEnd w:id="2955"/>
      <w:bookmarkEnd w:id="2956"/>
      <w:bookmarkEnd w:id="2957"/>
      <w:bookmarkEnd w:id="2958"/>
      <w:bookmarkEnd w:id="2959"/>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pt" o:ole="">
            <v:imagedata r:id="rId87" o:title=""/>
          </v:shape>
          <o:OLEObject Type="Embed" ProgID="Equation.3" ShapeID="_x0000_i1089" DrawAspect="Content" ObjectID="_1650886542" r:id="rId143"/>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pt" o:ole="" fillcolor="yellow">
            <v:imagedata r:id="rId85" o:title=""/>
          </v:shape>
          <o:OLEObject Type="Embed" ProgID="Equation.3" ShapeID="_x0000_i1090" DrawAspect="Content" ObjectID="_1650886543"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960" w:name="_Toc20486954"/>
      <w:bookmarkStart w:id="2961" w:name="_Toc29342246"/>
      <w:bookmarkStart w:id="2962" w:name="_Toc29343385"/>
      <w:bookmarkStart w:id="2963" w:name="_Toc36566637"/>
      <w:bookmarkStart w:id="2964" w:name="_Toc36810051"/>
      <w:bookmarkStart w:id="2965" w:name="_Toc36846415"/>
      <w:bookmarkStart w:id="2966" w:name="_Toc36939068"/>
      <w:bookmarkStart w:id="2967" w:name="_Toc37082048"/>
      <w:r w:rsidRPr="000E4E7F">
        <w:lastRenderedPageBreak/>
        <w:t>5.5.4.14</w:t>
      </w:r>
      <w:r w:rsidRPr="000E4E7F">
        <w:tab/>
        <w:t>Event V1 (The channel busy ratio is above a threshold)</w:t>
      </w:r>
      <w:bookmarkEnd w:id="2960"/>
      <w:bookmarkEnd w:id="2961"/>
      <w:bookmarkEnd w:id="2962"/>
      <w:bookmarkEnd w:id="2963"/>
      <w:bookmarkEnd w:id="2964"/>
      <w:bookmarkEnd w:id="2965"/>
      <w:bookmarkEnd w:id="2966"/>
      <w:bookmarkEnd w:id="2967"/>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2.75pt;height:12pt" o:ole="" fillcolor="yellow">
            <v:imagedata r:id="rId145" o:title=""/>
          </v:shape>
          <o:OLEObject Type="Embed" ProgID="Equation.3" ShapeID="_x0000_i1091" DrawAspect="Content" ObjectID="_1650886544"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pt" o:ole="">
            <v:imagedata r:id="rId87" o:title=""/>
          </v:shape>
          <o:OLEObject Type="Embed" ProgID="Equation.3" ShapeID="_x0000_i1092" DrawAspect="Content" ObjectID="_1650886545"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68" w:name="_Toc20486955"/>
      <w:bookmarkStart w:id="2969" w:name="_Toc29342247"/>
      <w:bookmarkStart w:id="2970" w:name="_Toc29343386"/>
      <w:bookmarkStart w:id="2971" w:name="_Toc36566638"/>
      <w:bookmarkStart w:id="2972" w:name="_Toc36810052"/>
      <w:bookmarkStart w:id="2973" w:name="_Toc36846416"/>
      <w:bookmarkStart w:id="2974" w:name="_Toc36939069"/>
      <w:bookmarkStart w:id="2975" w:name="_Toc37082049"/>
      <w:r w:rsidRPr="000E4E7F">
        <w:t>5.5.4.15</w:t>
      </w:r>
      <w:r w:rsidRPr="000E4E7F">
        <w:tab/>
        <w:t>Event V2 (The channel busy ratio is below a threshold)</w:t>
      </w:r>
      <w:bookmarkEnd w:id="2968"/>
      <w:bookmarkEnd w:id="2969"/>
      <w:bookmarkEnd w:id="2970"/>
      <w:bookmarkEnd w:id="2971"/>
      <w:bookmarkEnd w:id="2972"/>
      <w:bookmarkEnd w:id="2973"/>
      <w:bookmarkEnd w:id="2974"/>
      <w:bookmarkEnd w:id="2975"/>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pt" o:ole="">
            <v:imagedata r:id="rId87" o:title=""/>
          </v:shape>
          <o:OLEObject Type="Embed" ProgID="Equation.3" ShapeID="_x0000_i1093" DrawAspect="Content" ObjectID="_1650886546"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2.75pt;height:12pt" o:ole="" fillcolor="yellow">
            <v:imagedata r:id="rId145" o:title=""/>
          </v:shape>
          <o:OLEObject Type="Embed" ProgID="Equation.3" ShapeID="_x0000_i1094" DrawAspect="Content" ObjectID="_1650886547" r:id="rId149"/>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76" w:name="_Toc20486956"/>
      <w:bookmarkStart w:id="2977" w:name="_Toc29342248"/>
      <w:bookmarkStart w:id="2978" w:name="_Toc29343387"/>
      <w:bookmarkStart w:id="2979" w:name="_Toc36566639"/>
      <w:bookmarkStart w:id="2980" w:name="_Toc36810053"/>
      <w:bookmarkStart w:id="2981" w:name="_Toc36846417"/>
      <w:bookmarkStart w:id="2982" w:name="_Toc36939070"/>
      <w:bookmarkStart w:id="2983" w:name="_Toc37082050"/>
      <w:r w:rsidRPr="000E4E7F">
        <w:t>5.5.4.1</w:t>
      </w:r>
      <w:r w:rsidR="008E41D9" w:rsidRPr="000E4E7F">
        <w:t>6</w:t>
      </w:r>
      <w:r w:rsidRPr="000E4E7F">
        <w:tab/>
        <w:t>Event H1 (The Aerial UE height is above a threshold)</w:t>
      </w:r>
      <w:bookmarkEnd w:id="2976"/>
      <w:bookmarkEnd w:id="2977"/>
      <w:bookmarkEnd w:id="2978"/>
      <w:bookmarkEnd w:id="2979"/>
      <w:bookmarkEnd w:id="2980"/>
      <w:bookmarkEnd w:id="2981"/>
      <w:bookmarkEnd w:id="2982"/>
      <w:bookmarkEnd w:id="2983"/>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lastRenderedPageBreak/>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pt;height:15.75pt" o:ole="" fillcolor="yellow">
            <v:imagedata r:id="rId150" o:title=""/>
          </v:shape>
          <o:OLEObject Type="Embed" ProgID="Equation.3" ShapeID="_x0000_i1095" DrawAspect="Content" ObjectID="_1650886548"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pt;height:16.5pt" o:ole="">
            <v:imagedata r:id="rId152" o:title=""/>
          </v:shape>
          <o:OLEObject Type="Embed" ProgID="Equation.3" ShapeID="_x0000_i1096" DrawAspect="Content" ObjectID="_1650886549"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84" w:name="_Toc20486957"/>
      <w:bookmarkStart w:id="2985" w:name="_Toc29342249"/>
      <w:bookmarkStart w:id="2986" w:name="_Toc29343388"/>
      <w:bookmarkStart w:id="2987" w:name="_Toc36566640"/>
      <w:bookmarkStart w:id="2988" w:name="_Toc36810054"/>
      <w:bookmarkStart w:id="2989" w:name="_Toc36846418"/>
      <w:bookmarkStart w:id="2990" w:name="_Toc36939071"/>
      <w:bookmarkStart w:id="2991" w:name="_Toc37082051"/>
      <w:r w:rsidRPr="000E4E7F">
        <w:t>5.5.4.1</w:t>
      </w:r>
      <w:r w:rsidR="008E41D9" w:rsidRPr="000E4E7F">
        <w:t>7</w:t>
      </w:r>
      <w:r w:rsidRPr="000E4E7F">
        <w:tab/>
        <w:t>Event H2 (The Aerial UE height is below a threshold)</w:t>
      </w:r>
      <w:bookmarkEnd w:id="2984"/>
      <w:bookmarkEnd w:id="2985"/>
      <w:bookmarkEnd w:id="2986"/>
      <w:bookmarkEnd w:id="2987"/>
      <w:bookmarkEnd w:id="2988"/>
      <w:bookmarkEnd w:id="2989"/>
      <w:bookmarkEnd w:id="2990"/>
      <w:bookmarkEnd w:id="2991"/>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pt;height:16.5pt" o:ole="" fillcolor="yellow">
            <v:imagedata r:id="rId154" o:title=""/>
          </v:shape>
          <o:OLEObject Type="Embed" ProgID="Equation.3" ShapeID="_x0000_i1097" DrawAspect="Content" ObjectID="_1650886550"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pt;height:16.5pt" o:ole="">
            <v:imagedata r:id="rId156" o:title=""/>
          </v:shape>
          <o:OLEObject Type="Embed" ProgID="Equation.3" ShapeID="_x0000_i1098" DrawAspect="Content" ObjectID="_1650886551"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92" w:name="_Toc36810055"/>
      <w:bookmarkStart w:id="2993" w:name="_Toc36846419"/>
      <w:bookmarkStart w:id="2994" w:name="_Toc36939072"/>
      <w:bookmarkStart w:id="2995" w:name="_Toc37082052"/>
      <w:bookmarkStart w:id="2996" w:name="_Toc20486958"/>
      <w:bookmarkStart w:id="2997" w:name="_Toc29342250"/>
      <w:bookmarkStart w:id="2998" w:name="_Toc29343389"/>
      <w:bookmarkStart w:id="2999" w:name="_Toc36566641"/>
      <w:r w:rsidRPr="000E4E7F">
        <w:t>5.5.4.18</w:t>
      </w:r>
      <w:r w:rsidRPr="000E4E7F">
        <w:tab/>
        <w:t>Event S1 (The NR sidelink channel busy ratio is above a threshold)</w:t>
      </w:r>
      <w:bookmarkEnd w:id="2992"/>
      <w:bookmarkEnd w:id="2993"/>
      <w:bookmarkEnd w:id="2994"/>
      <w:bookmarkEnd w:id="2995"/>
    </w:p>
    <w:p w14:paraId="3026B7F6" w14:textId="2714C098" w:rsidR="00F450A4" w:rsidRPr="000E4E7F" w:rsidRDefault="00F450A4" w:rsidP="00F450A4">
      <w:r w:rsidRPr="000E4E7F">
        <w:t>The UE behaviour is specified in subclause 5.5.4.</w:t>
      </w:r>
      <w:ins w:id="3000" w:author="CR4270r1 (R2-2004073)" w:date="2020-05-07T16:00:00Z">
        <w:r w:rsidR="00795227">
          <w:t>11</w:t>
        </w:r>
      </w:ins>
      <w:del w:id="3001"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3002" w:name="_Toc36810056"/>
      <w:bookmarkStart w:id="3003" w:name="_Toc36846420"/>
      <w:bookmarkStart w:id="3004" w:name="_Toc36939073"/>
      <w:bookmarkStart w:id="3005" w:name="_Toc37082053"/>
      <w:r w:rsidRPr="000E4E7F">
        <w:lastRenderedPageBreak/>
        <w:t>5.5.4.19</w:t>
      </w:r>
      <w:r w:rsidRPr="000E4E7F">
        <w:tab/>
        <w:t>Event S2 (The NR sidelink channel busy ratio is below a threshold)</w:t>
      </w:r>
      <w:bookmarkEnd w:id="3002"/>
      <w:bookmarkEnd w:id="3003"/>
      <w:bookmarkEnd w:id="3004"/>
      <w:bookmarkEnd w:id="3005"/>
    </w:p>
    <w:p w14:paraId="49B22E38" w14:textId="17FE642B" w:rsidR="00F450A4" w:rsidRPr="000E4E7F" w:rsidRDefault="00F450A4" w:rsidP="00F450A4">
      <w:r w:rsidRPr="000E4E7F">
        <w:t>The UE behaviour is specified in subclause 5.5.4.</w:t>
      </w:r>
      <w:ins w:id="3006" w:author="CR4270r1 (R2-2004073)" w:date="2020-05-07T16:00:00Z">
        <w:r w:rsidR="00795227">
          <w:t>12</w:t>
        </w:r>
      </w:ins>
      <w:del w:id="3007"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3008" w:name="_Toc36810057"/>
      <w:bookmarkStart w:id="3009" w:name="_Toc36846421"/>
      <w:bookmarkStart w:id="3010" w:name="_Toc36939074"/>
      <w:bookmarkStart w:id="3011" w:name="_Toc37082054"/>
      <w:r w:rsidRPr="000E4E7F">
        <w:t>5.5.5</w:t>
      </w:r>
      <w:r w:rsidRPr="000E4E7F">
        <w:tab/>
        <w:t>Measurement reporting</w:t>
      </w:r>
      <w:bookmarkEnd w:id="2996"/>
      <w:bookmarkEnd w:id="2997"/>
      <w:bookmarkEnd w:id="2998"/>
      <w:bookmarkEnd w:id="2999"/>
      <w:bookmarkEnd w:id="3008"/>
      <w:bookmarkEnd w:id="3009"/>
      <w:bookmarkEnd w:id="3010"/>
      <w:bookmarkEnd w:id="3011"/>
    </w:p>
    <w:p w14:paraId="54377C9B" w14:textId="77777777" w:rsidR="009F27B0" w:rsidRPr="000E4E7F" w:rsidRDefault="009F27B0" w:rsidP="009F27B0">
      <w:pPr>
        <w:pStyle w:val="Heading4"/>
      </w:pPr>
      <w:bookmarkStart w:id="3012" w:name="_Toc20486959"/>
      <w:bookmarkStart w:id="3013" w:name="_Toc29342251"/>
      <w:bookmarkStart w:id="3014" w:name="_Toc29343390"/>
      <w:bookmarkStart w:id="3015" w:name="_Toc36566642"/>
      <w:bookmarkStart w:id="3016" w:name="_Toc36810058"/>
      <w:bookmarkStart w:id="3017" w:name="_Toc36846422"/>
      <w:bookmarkStart w:id="3018" w:name="_Toc36939075"/>
      <w:bookmarkStart w:id="3019" w:name="_Toc37082055"/>
      <w:r w:rsidRPr="000E4E7F">
        <w:t>5.5.5.1</w:t>
      </w:r>
      <w:r w:rsidRPr="000E4E7F">
        <w:tab/>
        <w:t>General</w:t>
      </w:r>
      <w:bookmarkEnd w:id="3012"/>
      <w:bookmarkEnd w:id="3013"/>
      <w:bookmarkEnd w:id="3014"/>
      <w:bookmarkEnd w:id="3015"/>
      <w:bookmarkEnd w:id="3016"/>
      <w:bookmarkEnd w:id="3017"/>
      <w:bookmarkEnd w:id="3018"/>
      <w:bookmarkEnd w:id="3019"/>
    </w:p>
    <w:bookmarkStart w:id="3020" w:name="_MON_1291619882"/>
    <w:bookmarkStart w:id="3021" w:name="_MON_1291619964"/>
    <w:bookmarkStart w:id="3022" w:name="_MON_1291620037"/>
    <w:bookmarkStart w:id="3023" w:name="_MON_1292674412"/>
    <w:bookmarkStart w:id="3024" w:name="_MON_1292674550"/>
    <w:bookmarkStart w:id="3025" w:name="_MON_1292674852"/>
    <w:bookmarkEnd w:id="3020"/>
    <w:bookmarkEnd w:id="3021"/>
    <w:bookmarkEnd w:id="3022"/>
    <w:bookmarkEnd w:id="3023"/>
    <w:bookmarkEnd w:id="3024"/>
    <w:bookmarkEnd w:id="3025"/>
    <w:bookmarkStart w:id="3026" w:name="_MON_1298325901"/>
    <w:bookmarkEnd w:id="3026"/>
    <w:p w14:paraId="6FB43546" w14:textId="77777777" w:rsidR="009722D5" w:rsidRPr="000E4E7F" w:rsidRDefault="009722D5" w:rsidP="009722D5">
      <w:pPr>
        <w:pStyle w:val="TH"/>
      </w:pPr>
      <w:r w:rsidRPr="000E4E7F">
        <w:object w:dxaOrig="7574" w:dyaOrig="1814" w14:anchorId="0E7C6390">
          <v:shape id="_x0000_i1099" type="#_x0000_t75" style="width:351pt;height:84pt" o:ole="">
            <v:imagedata r:id="rId158" o:title=""/>
          </v:shape>
          <o:OLEObject Type="Embed" ProgID="Word.Picture.8" ShapeID="_x0000_i1099" DrawAspect="Content" ObjectID="_1650886552"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lastRenderedPageBreak/>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lastRenderedPageBreak/>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lastRenderedPageBreak/>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lastRenderedPageBreak/>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289BDD48" w14:textId="77777777" w:rsidR="00ED0E72" w:rsidRPr="00ED0E72" w:rsidRDefault="00ED0E72" w:rsidP="00ED0E72">
      <w:pPr>
        <w:ind w:left="568" w:hanging="284"/>
        <w:rPr>
          <w:ins w:id="3027" w:author="cr4263r1 (R2-2004279)" w:date="2020-05-10T15:24:00Z"/>
          <w:lang w:val="x-none" w:eastAsia="zh-CN"/>
        </w:rPr>
      </w:pPr>
      <w:ins w:id="3028" w:author="cr4263r1 (R2-2004279)" w:date="2020-05-10T15:24:00Z">
        <w:r w:rsidRPr="00ED0E72">
          <w:rPr>
            <w:lang w:val="x-none" w:eastAsia="x-none"/>
          </w:rPr>
          <w:t>1&gt;</w:t>
        </w:r>
        <w:r w:rsidRPr="00ED0E72">
          <w:rPr>
            <w:lang w:val="x-none" w:eastAsia="x-none"/>
          </w:rPr>
          <w:tab/>
          <w:t xml:space="preserve">if the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is configured within the corresponding </w:t>
        </w:r>
        <w:r w:rsidRPr="00ED0E72">
          <w:rPr>
            <w:i/>
            <w:lang w:val="x-none" w:eastAsia="x-none"/>
          </w:rPr>
          <w:t>reportConfig</w:t>
        </w:r>
        <w:r w:rsidRPr="00ED0E72">
          <w:rPr>
            <w:i/>
            <w:lang w:val="en-US" w:eastAsia="x-none"/>
          </w:rPr>
          <w:t>InterRAT</w:t>
        </w:r>
        <w:r w:rsidRPr="00ED0E72">
          <w:rPr>
            <w:lang w:val="x-none" w:eastAsia="x-none"/>
          </w:rPr>
          <w:t xml:space="preserve"> for this </w:t>
        </w:r>
        <w:r w:rsidRPr="00ED0E72">
          <w:rPr>
            <w:i/>
            <w:lang w:val="x-none" w:eastAsia="x-none"/>
          </w:rPr>
          <w:t>measId</w:t>
        </w:r>
        <w:r w:rsidRPr="00ED0E72">
          <w:rPr>
            <w:i/>
            <w:lang w:val="x-none" w:eastAsia="zh-CN"/>
          </w:rPr>
          <w:t>:</w:t>
        </w:r>
      </w:ins>
    </w:p>
    <w:p w14:paraId="7E84D53D" w14:textId="77777777" w:rsidR="00ED0E72" w:rsidRPr="00ED0E72" w:rsidRDefault="00ED0E72" w:rsidP="00ED0E72">
      <w:pPr>
        <w:ind w:left="851" w:hanging="284"/>
        <w:rPr>
          <w:ins w:id="3029" w:author="cr4263r1 (R2-2004279)" w:date="2020-05-10T15:24:00Z"/>
          <w:lang w:val="x-none" w:eastAsia="x-none"/>
        </w:rPr>
      </w:pPr>
      <w:ins w:id="3030" w:author="cr4263r1 (R2-2004279)" w:date="2020-05-10T15:24:00Z">
        <w:r w:rsidRPr="00ED0E72">
          <w:rPr>
            <w:lang w:val="x-none" w:eastAsia="x-none"/>
          </w:rPr>
          <w:t>2&gt;</w:t>
        </w:r>
        <w:r w:rsidRPr="00ED0E72">
          <w:rPr>
            <w:lang w:val="x-none" w:eastAsia="x-none"/>
          </w:rPr>
          <w:tab/>
          <w:t xml:space="preserve">set the </w:t>
        </w:r>
        <w:r w:rsidRPr="00ED0E72">
          <w:rPr>
            <w:i/>
            <w:lang w:val="x-none" w:eastAsia="zh-CN"/>
          </w:rPr>
          <w:t>rssi-Result</w:t>
        </w:r>
        <w:r w:rsidRPr="00ED0E72">
          <w:rPr>
            <w:i/>
            <w:lang w:val="en-US" w:eastAsia="zh-CN"/>
          </w:rPr>
          <w:t>NR</w:t>
        </w:r>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r w:rsidRPr="00ED0E72">
          <w:rPr>
            <w:i/>
            <w:lang w:val="x-none" w:eastAsia="zh-CN"/>
          </w:rPr>
          <w:t>reportInterval</w:t>
        </w:r>
        <w:r w:rsidRPr="00ED0E72">
          <w:rPr>
            <w:lang w:val="x-none" w:eastAsia="x-none"/>
          </w:rPr>
          <w:t>;</w:t>
        </w:r>
      </w:ins>
    </w:p>
    <w:p w14:paraId="48F58D4E" w14:textId="77777777" w:rsidR="00ED0E72" w:rsidRPr="00ED0E72" w:rsidRDefault="00ED0E72" w:rsidP="00ED0E72">
      <w:pPr>
        <w:ind w:left="851" w:hanging="284"/>
        <w:rPr>
          <w:ins w:id="3031" w:author="cr4263r1 (R2-2004279)" w:date="2020-05-10T15:24:00Z"/>
          <w:lang w:val="x-none" w:eastAsia="x-none"/>
        </w:rPr>
      </w:pPr>
      <w:ins w:id="3032" w:author="cr4263r1 (R2-2004279)" w:date="2020-05-10T15:24:00Z">
        <w:r w:rsidRPr="00ED0E72">
          <w:rPr>
            <w:lang w:val="x-none" w:eastAsia="x-none"/>
          </w:rPr>
          <w:t>2&gt;</w:t>
        </w:r>
        <w:r w:rsidRPr="00ED0E72">
          <w:rPr>
            <w:lang w:val="x-none" w:eastAsia="x-none"/>
          </w:rPr>
          <w:tab/>
          <w:t xml:space="preserve">set the </w:t>
        </w:r>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r w:rsidRPr="00ED0E72">
          <w:rPr>
            <w:i/>
            <w:lang w:val="x-none" w:eastAsia="zh-CN"/>
          </w:rPr>
          <w:t>channelOccupancyThreshold</w:t>
        </w:r>
        <w:r w:rsidRPr="00ED0E72">
          <w:rPr>
            <w:i/>
            <w:lang w:val="en-US" w:eastAsia="zh-CN"/>
          </w:rPr>
          <w:t>NR</w:t>
        </w:r>
        <w:r w:rsidRPr="00ED0E72">
          <w:rPr>
            <w:lang w:val="x-none" w:eastAsia="zh-CN"/>
          </w:rPr>
          <w:t xml:space="preserve"> within all the sample values in the </w:t>
        </w:r>
        <w:r w:rsidRPr="00ED0E72">
          <w:rPr>
            <w:i/>
            <w:lang w:val="x-none" w:eastAsia="zh-CN"/>
          </w:rPr>
          <w:t>reportInterval</w:t>
        </w:r>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lastRenderedPageBreak/>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lastRenderedPageBreak/>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lastRenderedPageBreak/>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3033" w:name="_Toc20486960"/>
      <w:bookmarkStart w:id="3034" w:name="_Toc29342252"/>
      <w:bookmarkStart w:id="3035" w:name="_Toc29343391"/>
      <w:bookmarkStart w:id="3036" w:name="_Toc36566643"/>
      <w:bookmarkStart w:id="3037" w:name="_Toc36810059"/>
      <w:bookmarkStart w:id="3038" w:name="_Toc36846423"/>
      <w:bookmarkStart w:id="3039" w:name="_Toc36939076"/>
      <w:bookmarkStart w:id="3040" w:name="_Toc37082056"/>
      <w:r w:rsidRPr="000E4E7F">
        <w:t>5.5.5.</w:t>
      </w:r>
      <w:r w:rsidR="009F27B0" w:rsidRPr="000E4E7F">
        <w:t>2</w:t>
      </w:r>
      <w:r w:rsidRPr="000E4E7F">
        <w:tab/>
        <w:t>Determination of available NR measurement results</w:t>
      </w:r>
      <w:bookmarkEnd w:id="3033"/>
      <w:bookmarkEnd w:id="3034"/>
      <w:bookmarkEnd w:id="3035"/>
      <w:bookmarkEnd w:id="3036"/>
      <w:bookmarkEnd w:id="3037"/>
      <w:bookmarkEnd w:id="3038"/>
      <w:bookmarkEnd w:id="3039"/>
      <w:bookmarkEnd w:id="3040"/>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3041" w:name="_Toc20486961"/>
      <w:bookmarkStart w:id="3042" w:name="_Toc29342253"/>
      <w:bookmarkStart w:id="3043" w:name="_Toc29343392"/>
      <w:bookmarkStart w:id="3044" w:name="_Toc36566644"/>
      <w:bookmarkStart w:id="3045" w:name="_Toc36810060"/>
      <w:bookmarkStart w:id="3046" w:name="_Toc36846424"/>
      <w:bookmarkStart w:id="3047" w:name="_Toc36939077"/>
      <w:bookmarkStart w:id="3048"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041"/>
      <w:bookmarkEnd w:id="3042"/>
      <w:bookmarkEnd w:id="3043"/>
      <w:bookmarkEnd w:id="3044"/>
      <w:bookmarkEnd w:id="3045"/>
      <w:bookmarkEnd w:id="3046"/>
      <w:bookmarkEnd w:id="3047"/>
      <w:bookmarkEnd w:id="3048"/>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lastRenderedPageBreak/>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3049" w:name="_Toc20486962"/>
      <w:bookmarkStart w:id="3050" w:name="_Toc29342254"/>
      <w:bookmarkStart w:id="3051" w:name="_Toc29343393"/>
      <w:bookmarkStart w:id="3052" w:name="_Toc36566645"/>
      <w:bookmarkStart w:id="3053" w:name="_Toc36810061"/>
      <w:bookmarkStart w:id="3054" w:name="_Toc36846425"/>
      <w:bookmarkStart w:id="3055" w:name="_Toc36939078"/>
      <w:bookmarkStart w:id="3056" w:name="_Toc37082058"/>
      <w:r w:rsidRPr="000E4E7F">
        <w:t>5.5.6</w:t>
      </w:r>
      <w:r w:rsidRPr="000E4E7F">
        <w:tab/>
        <w:t>Measurement related actions</w:t>
      </w:r>
      <w:bookmarkEnd w:id="3049"/>
      <w:bookmarkEnd w:id="3050"/>
      <w:bookmarkEnd w:id="3051"/>
      <w:bookmarkEnd w:id="3052"/>
      <w:bookmarkEnd w:id="3053"/>
      <w:bookmarkEnd w:id="3054"/>
      <w:bookmarkEnd w:id="3055"/>
      <w:bookmarkEnd w:id="3056"/>
    </w:p>
    <w:p w14:paraId="1C17DF52" w14:textId="77777777" w:rsidR="009722D5" w:rsidRPr="000E4E7F" w:rsidRDefault="009722D5" w:rsidP="009722D5">
      <w:pPr>
        <w:pStyle w:val="Heading4"/>
      </w:pPr>
      <w:bookmarkStart w:id="3057" w:name="_Toc20486963"/>
      <w:bookmarkStart w:id="3058" w:name="_Toc29342255"/>
      <w:bookmarkStart w:id="3059" w:name="_Toc29343394"/>
      <w:bookmarkStart w:id="3060" w:name="_Toc36566646"/>
      <w:bookmarkStart w:id="3061" w:name="_Toc36810062"/>
      <w:bookmarkStart w:id="3062" w:name="_Toc36846426"/>
      <w:bookmarkStart w:id="3063" w:name="_Toc36939079"/>
      <w:bookmarkStart w:id="3064" w:name="_Toc37082059"/>
      <w:r w:rsidRPr="000E4E7F">
        <w:t>5.5.6.1</w:t>
      </w:r>
      <w:r w:rsidRPr="000E4E7F">
        <w:tab/>
        <w:t>Actions upon handover and re-establishment</w:t>
      </w:r>
      <w:bookmarkEnd w:id="3057"/>
      <w:bookmarkEnd w:id="3058"/>
      <w:bookmarkEnd w:id="3059"/>
      <w:bookmarkEnd w:id="3060"/>
      <w:bookmarkEnd w:id="3061"/>
      <w:bookmarkEnd w:id="3062"/>
      <w:bookmarkEnd w:id="3063"/>
      <w:bookmarkEnd w:id="3064"/>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lastRenderedPageBreak/>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65" w:name="_Toc20486964"/>
      <w:bookmarkStart w:id="3066" w:name="_Toc29342256"/>
      <w:bookmarkStart w:id="3067"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3068" w:name="_Toc36566647"/>
      <w:bookmarkStart w:id="3069" w:name="_Toc36810063"/>
      <w:bookmarkStart w:id="3070" w:name="_Toc36846427"/>
      <w:bookmarkStart w:id="3071" w:name="_Toc36939080"/>
      <w:bookmarkStart w:id="3072" w:name="_Toc37082060"/>
      <w:r w:rsidRPr="000E4E7F">
        <w:t>5.5.6.2</w:t>
      </w:r>
      <w:r w:rsidRPr="000E4E7F">
        <w:tab/>
        <w:t>Speed dependant scaling of measurement related parameters</w:t>
      </w:r>
      <w:bookmarkEnd w:id="3065"/>
      <w:bookmarkEnd w:id="3066"/>
      <w:bookmarkEnd w:id="3067"/>
      <w:bookmarkEnd w:id="3068"/>
      <w:bookmarkEnd w:id="3069"/>
      <w:bookmarkEnd w:id="3070"/>
      <w:bookmarkEnd w:id="3071"/>
      <w:bookmarkEnd w:id="3072"/>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73" w:name="_Toc20486965"/>
      <w:bookmarkStart w:id="3074" w:name="_Toc29342257"/>
      <w:bookmarkStart w:id="3075" w:name="_Toc29343396"/>
      <w:bookmarkStart w:id="3076" w:name="_Toc36566648"/>
      <w:bookmarkStart w:id="3077" w:name="_Toc36810064"/>
      <w:bookmarkStart w:id="3078" w:name="_Toc36846428"/>
      <w:bookmarkStart w:id="3079" w:name="_Toc36939081"/>
      <w:bookmarkStart w:id="3080"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73"/>
      <w:bookmarkEnd w:id="3074"/>
      <w:bookmarkEnd w:id="3075"/>
      <w:bookmarkEnd w:id="3076"/>
      <w:bookmarkEnd w:id="3077"/>
      <w:bookmarkEnd w:id="3078"/>
      <w:bookmarkEnd w:id="3079"/>
      <w:bookmarkEnd w:id="3080"/>
    </w:p>
    <w:p w14:paraId="6CF47DCF" w14:textId="77777777" w:rsidR="009722D5" w:rsidRPr="000E4E7F" w:rsidRDefault="009722D5" w:rsidP="009722D5">
      <w:pPr>
        <w:pStyle w:val="Heading4"/>
      </w:pPr>
      <w:bookmarkStart w:id="3081" w:name="_Toc20486966"/>
      <w:bookmarkStart w:id="3082" w:name="_Toc29342258"/>
      <w:bookmarkStart w:id="3083" w:name="_Toc29343397"/>
      <w:bookmarkStart w:id="3084" w:name="_Toc36566649"/>
      <w:bookmarkStart w:id="3085" w:name="_Toc36810065"/>
      <w:bookmarkStart w:id="3086" w:name="_Toc36846429"/>
      <w:bookmarkStart w:id="3087" w:name="_Toc36939082"/>
      <w:bookmarkStart w:id="3088"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81"/>
      <w:bookmarkEnd w:id="3082"/>
      <w:bookmarkEnd w:id="3083"/>
      <w:bookmarkEnd w:id="3084"/>
      <w:bookmarkEnd w:id="3085"/>
      <w:bookmarkEnd w:id="3086"/>
      <w:bookmarkEnd w:id="3087"/>
      <w:bookmarkEnd w:id="3088"/>
    </w:p>
    <w:p w14:paraId="7A8B5393" w14:textId="77777777" w:rsidR="009722D5" w:rsidRPr="000E4E7F" w:rsidRDefault="009722D5" w:rsidP="009722D5">
      <w:pPr>
        <w:rPr>
          <w:lang w:eastAsia="zh-CN"/>
        </w:rPr>
      </w:pPr>
    </w:p>
    <w:bookmarkStart w:id="3089" w:name="_MON_1362753728"/>
    <w:bookmarkStart w:id="3090" w:name="_MON_1355837087"/>
    <w:bookmarkStart w:id="3091" w:name="_MON_1355837169"/>
    <w:bookmarkStart w:id="3092" w:name="_MON_1355837219"/>
    <w:bookmarkEnd w:id="3089"/>
    <w:bookmarkEnd w:id="3090"/>
    <w:bookmarkEnd w:id="3091"/>
    <w:bookmarkEnd w:id="3092"/>
    <w:bookmarkStart w:id="3093" w:name="_MON_1356815832"/>
    <w:bookmarkEnd w:id="3093"/>
    <w:p w14:paraId="4E1233D9" w14:textId="77777777" w:rsidR="009722D5" w:rsidRPr="000E4E7F" w:rsidRDefault="009722D5" w:rsidP="009722D5">
      <w:pPr>
        <w:pStyle w:val="TH"/>
      </w:pPr>
      <w:r w:rsidRPr="000E4E7F">
        <w:object w:dxaOrig="7574" w:dyaOrig="1814" w14:anchorId="55045318">
          <v:shape id="_x0000_i1100" type="#_x0000_t75" style="width:351pt;height:84pt" o:ole="">
            <v:imagedata r:id="rId160" o:title=""/>
          </v:shape>
          <o:OLEObject Type="Embed" ProgID="Word.Picture.8" ShapeID="_x0000_i1100" DrawAspect="Content" ObjectID="_1650886553"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094" w:name="_Toc20486967"/>
      <w:bookmarkStart w:id="3095" w:name="_Toc29342259"/>
      <w:bookmarkStart w:id="3096" w:name="_Toc29343398"/>
      <w:bookmarkStart w:id="3097" w:name="_Toc36566650"/>
      <w:bookmarkStart w:id="3098" w:name="_Toc36810066"/>
      <w:bookmarkStart w:id="3099" w:name="_Toc36846430"/>
      <w:bookmarkStart w:id="3100" w:name="_Toc36939083"/>
      <w:bookmarkStart w:id="3101" w:name="_Toc37082063"/>
      <w:r w:rsidRPr="000E4E7F">
        <w:lastRenderedPageBreak/>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094"/>
      <w:bookmarkEnd w:id="3095"/>
      <w:bookmarkEnd w:id="3096"/>
      <w:bookmarkEnd w:id="3097"/>
      <w:bookmarkEnd w:id="3098"/>
      <w:bookmarkEnd w:id="3099"/>
      <w:bookmarkEnd w:id="3100"/>
      <w:bookmarkEnd w:id="3101"/>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102" w:name="_Toc20486968"/>
      <w:bookmarkStart w:id="3103" w:name="_Toc29342260"/>
      <w:bookmarkStart w:id="3104" w:name="_Toc29343399"/>
      <w:bookmarkStart w:id="3105" w:name="_Toc36566651"/>
      <w:bookmarkStart w:id="3106" w:name="_Toc36810067"/>
      <w:bookmarkStart w:id="3107" w:name="_Toc36846431"/>
      <w:bookmarkStart w:id="3108" w:name="_Toc36939084"/>
      <w:bookmarkStart w:id="3109"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102"/>
      <w:bookmarkEnd w:id="3103"/>
      <w:bookmarkEnd w:id="3104"/>
      <w:bookmarkEnd w:id="3105"/>
      <w:bookmarkEnd w:id="3106"/>
      <w:bookmarkEnd w:id="3107"/>
      <w:bookmarkEnd w:id="3108"/>
      <w:bookmarkEnd w:id="3109"/>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110" w:name="_Toc20486969"/>
      <w:bookmarkStart w:id="3111" w:name="_Toc29342261"/>
      <w:bookmarkStart w:id="3112" w:name="_Toc29343400"/>
      <w:bookmarkStart w:id="3113" w:name="_Toc36566652"/>
      <w:bookmarkStart w:id="3114" w:name="_Toc36810068"/>
      <w:bookmarkStart w:id="3115" w:name="_Toc36846432"/>
      <w:bookmarkStart w:id="3116" w:name="_Toc36939085"/>
      <w:bookmarkStart w:id="3117" w:name="_Toc37082065"/>
      <w:r w:rsidRPr="000E4E7F">
        <w:lastRenderedPageBreak/>
        <w:t>5.6</w:t>
      </w:r>
      <w:r w:rsidRPr="000E4E7F">
        <w:tab/>
        <w:t>Other</w:t>
      </w:r>
      <w:bookmarkEnd w:id="3110"/>
      <w:bookmarkEnd w:id="3111"/>
      <w:bookmarkEnd w:id="3112"/>
      <w:bookmarkEnd w:id="3113"/>
      <w:bookmarkEnd w:id="3114"/>
      <w:bookmarkEnd w:id="3115"/>
      <w:bookmarkEnd w:id="3116"/>
      <w:bookmarkEnd w:id="3117"/>
    </w:p>
    <w:p w14:paraId="01948218" w14:textId="77777777" w:rsidR="009722D5" w:rsidRPr="000E4E7F" w:rsidRDefault="009722D5" w:rsidP="009722D5">
      <w:pPr>
        <w:pStyle w:val="Heading3"/>
      </w:pPr>
      <w:bookmarkStart w:id="3118" w:name="_Toc20486970"/>
      <w:bookmarkStart w:id="3119" w:name="_Toc29342262"/>
      <w:bookmarkStart w:id="3120" w:name="_Toc29343401"/>
      <w:bookmarkStart w:id="3121" w:name="_Toc36566653"/>
      <w:bookmarkStart w:id="3122" w:name="_Toc36810069"/>
      <w:bookmarkStart w:id="3123" w:name="_Toc36846433"/>
      <w:bookmarkStart w:id="3124" w:name="_Toc36939086"/>
      <w:bookmarkStart w:id="3125" w:name="_Toc37082066"/>
      <w:r w:rsidRPr="000E4E7F">
        <w:t>5.6.0</w:t>
      </w:r>
      <w:r w:rsidRPr="000E4E7F">
        <w:tab/>
        <w:t>General</w:t>
      </w:r>
      <w:bookmarkEnd w:id="3118"/>
      <w:bookmarkEnd w:id="3119"/>
      <w:bookmarkEnd w:id="3120"/>
      <w:bookmarkEnd w:id="3121"/>
      <w:bookmarkEnd w:id="3122"/>
      <w:bookmarkEnd w:id="3123"/>
      <w:bookmarkEnd w:id="3124"/>
      <w:bookmarkEnd w:id="3125"/>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126"/>
            <w:r w:rsidRPr="000E4E7F">
              <w:rPr>
                <w:iCs/>
                <w:lang w:eastAsia="zh-CN"/>
              </w:rPr>
              <w:t>information</w:t>
            </w:r>
            <w:commentRangeEnd w:id="3126"/>
            <w:r w:rsidR="00E848DB">
              <w:rPr>
                <w:rStyle w:val="CommentReference"/>
                <w:rFonts w:ascii="Times New Roman" w:hAnsi="Times New Roman"/>
              </w:rPr>
              <w:commentReference w:id="3126"/>
            </w:r>
            <w:ins w:id="3127"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128" w:author="cr4287r1 (R2-2004040)" w:date="2020-05-11T17:29:00Z"/>
          <w:rFonts w:eastAsia="SimSun"/>
          <w:lang w:eastAsia="en-US"/>
        </w:rPr>
      </w:pPr>
      <w:bookmarkStart w:id="3129" w:name="_Toc20486971"/>
      <w:bookmarkStart w:id="3130" w:name="_Toc29342263"/>
      <w:bookmarkStart w:id="3131" w:name="_Toc29343402"/>
      <w:bookmarkStart w:id="3132" w:name="_Toc36566654"/>
      <w:bookmarkStart w:id="3133" w:name="_Toc36810070"/>
      <w:bookmarkStart w:id="3134" w:name="_Toc36846434"/>
      <w:bookmarkStart w:id="3135" w:name="_Toc36939087"/>
      <w:bookmarkStart w:id="3136" w:name="_Toc37082067"/>
      <w:ins w:id="3137" w:author="cr4287r1 (R2-2004040)" w:date="2020-05-11T17:29:00Z">
        <w:r w:rsidRPr="00C86189">
          <w:rPr>
            <w:rFonts w:eastAsia="SimSun"/>
            <w:lang w:eastAsia="en-US"/>
          </w:rPr>
          <w:t>NOTE:</w:t>
        </w:r>
        <w:r w:rsidRPr="00C86189">
          <w:rPr>
            <w:rFonts w:eastAsia="SimSun"/>
            <w:lang w:eastAsia="en-US"/>
          </w:rPr>
          <w:tab/>
          <w:t>Not applicable for a UE that only supports the Control Plane CIoT EPS optimisation (see TS 24.301 [35]).</w:t>
        </w:r>
      </w:ins>
    </w:p>
    <w:p w14:paraId="7B93EF5D" w14:textId="77777777" w:rsidR="009722D5" w:rsidRPr="000E4E7F" w:rsidRDefault="009722D5" w:rsidP="009722D5">
      <w:pPr>
        <w:pStyle w:val="Heading3"/>
      </w:pPr>
      <w:r w:rsidRPr="000E4E7F">
        <w:t>5.6.1</w:t>
      </w:r>
      <w:r w:rsidRPr="000E4E7F">
        <w:tab/>
        <w:t>DL information transfer</w:t>
      </w:r>
      <w:bookmarkEnd w:id="3129"/>
      <w:bookmarkEnd w:id="3130"/>
      <w:bookmarkEnd w:id="3131"/>
      <w:bookmarkEnd w:id="3132"/>
      <w:bookmarkEnd w:id="3133"/>
      <w:bookmarkEnd w:id="3134"/>
      <w:bookmarkEnd w:id="3135"/>
      <w:bookmarkEnd w:id="3136"/>
    </w:p>
    <w:p w14:paraId="7552C1EF" w14:textId="77777777" w:rsidR="009722D5" w:rsidRPr="000E4E7F" w:rsidRDefault="009722D5" w:rsidP="009722D5">
      <w:pPr>
        <w:pStyle w:val="Heading4"/>
      </w:pPr>
      <w:bookmarkStart w:id="3138" w:name="_Toc20486972"/>
      <w:bookmarkStart w:id="3139" w:name="_Toc29342264"/>
      <w:bookmarkStart w:id="3140" w:name="_Toc29343403"/>
      <w:bookmarkStart w:id="3141" w:name="_Toc36566655"/>
      <w:bookmarkStart w:id="3142" w:name="_Toc36810071"/>
      <w:bookmarkStart w:id="3143" w:name="_Toc36846435"/>
      <w:bookmarkStart w:id="3144" w:name="_Toc36939088"/>
      <w:bookmarkStart w:id="3145" w:name="_Toc37082068"/>
      <w:r w:rsidRPr="000E4E7F">
        <w:t>5.6.1.1</w:t>
      </w:r>
      <w:r w:rsidRPr="000E4E7F">
        <w:tab/>
        <w:t>General</w:t>
      </w:r>
      <w:bookmarkEnd w:id="3138"/>
      <w:bookmarkEnd w:id="3139"/>
      <w:bookmarkEnd w:id="3140"/>
      <w:bookmarkEnd w:id="3141"/>
      <w:bookmarkEnd w:id="3142"/>
      <w:bookmarkEnd w:id="3143"/>
      <w:bookmarkEnd w:id="3144"/>
      <w:bookmarkEnd w:id="3145"/>
    </w:p>
    <w:bookmarkStart w:id="3146" w:name="_MON_1267951329"/>
    <w:bookmarkEnd w:id="3146"/>
    <w:bookmarkStart w:id="3147" w:name="_MON_1289914530"/>
    <w:bookmarkEnd w:id="3147"/>
    <w:p w14:paraId="02E6F779" w14:textId="77777777" w:rsidR="009722D5" w:rsidRPr="000E4E7F" w:rsidRDefault="009722D5" w:rsidP="009722D5">
      <w:pPr>
        <w:pStyle w:val="TH"/>
      </w:pPr>
      <w:r w:rsidRPr="000E4E7F">
        <w:object w:dxaOrig="7574" w:dyaOrig="1814" w14:anchorId="21F49A02">
          <v:shape id="_x0000_i1101" type="#_x0000_t75" style="width:351pt;height:84pt" o:ole="">
            <v:imagedata r:id="rId162" o:title=""/>
          </v:shape>
          <o:OLEObject Type="Embed" ProgID="Word.Picture.8" ShapeID="_x0000_i1101" DrawAspect="Content" ObjectID="_1650886554"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148" w:name="_Toc20486973"/>
      <w:bookmarkStart w:id="3149" w:name="_Toc29342265"/>
      <w:bookmarkStart w:id="3150" w:name="_Toc29343404"/>
      <w:bookmarkStart w:id="3151" w:name="_Toc36566656"/>
      <w:bookmarkStart w:id="3152" w:name="_Toc36810072"/>
      <w:bookmarkStart w:id="3153" w:name="_Toc36846436"/>
      <w:bookmarkStart w:id="3154" w:name="_Toc36939089"/>
      <w:bookmarkStart w:id="3155" w:name="_Toc37082069"/>
      <w:r w:rsidRPr="000E4E7F">
        <w:t>5.6.1.2</w:t>
      </w:r>
      <w:r w:rsidRPr="000E4E7F">
        <w:tab/>
        <w:t>Initiation</w:t>
      </w:r>
      <w:bookmarkEnd w:id="3148"/>
      <w:bookmarkEnd w:id="3149"/>
      <w:bookmarkEnd w:id="3150"/>
      <w:bookmarkEnd w:id="3151"/>
      <w:bookmarkEnd w:id="3152"/>
      <w:bookmarkEnd w:id="3153"/>
      <w:bookmarkEnd w:id="3154"/>
      <w:bookmarkEnd w:id="3155"/>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3156" w:name="_Toc20486974"/>
      <w:bookmarkStart w:id="3157" w:name="_Toc29342266"/>
      <w:bookmarkStart w:id="3158" w:name="_Toc29343405"/>
      <w:bookmarkStart w:id="3159" w:name="_Toc36566657"/>
      <w:bookmarkStart w:id="3160" w:name="_Toc36810073"/>
      <w:bookmarkStart w:id="3161" w:name="_Toc36846437"/>
      <w:bookmarkStart w:id="3162" w:name="_Toc36939090"/>
      <w:bookmarkStart w:id="3163" w:name="_Toc37082070"/>
      <w:r w:rsidRPr="000E4E7F">
        <w:t>5.6.1.3</w:t>
      </w:r>
      <w:r w:rsidRPr="000E4E7F">
        <w:tab/>
        <w:t xml:space="preserve">Reception of the </w:t>
      </w:r>
      <w:r w:rsidRPr="000E4E7F">
        <w:rPr>
          <w:i/>
        </w:rPr>
        <w:t>DLInformationTransfer</w:t>
      </w:r>
      <w:r w:rsidRPr="000E4E7F">
        <w:t xml:space="preserve"> by the UE</w:t>
      </w:r>
      <w:bookmarkEnd w:id="3156"/>
      <w:bookmarkEnd w:id="3157"/>
      <w:bookmarkEnd w:id="3158"/>
      <w:bookmarkEnd w:id="3159"/>
      <w:bookmarkEnd w:id="3160"/>
      <w:bookmarkEnd w:id="3161"/>
      <w:bookmarkEnd w:id="3162"/>
      <w:bookmarkEnd w:id="3163"/>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164" w:name="OLE_LINK74"/>
      <w:bookmarkStart w:id="3165" w:name="OLE_LINK75"/>
      <w:r w:rsidRPr="000E4E7F">
        <w:rPr>
          <w:i/>
        </w:rPr>
        <w:t>dedicatedInfoCDMA2000-1XRTT</w:t>
      </w:r>
      <w:bookmarkEnd w:id="3164"/>
      <w:bookmarkEnd w:id="3165"/>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lastRenderedPageBreak/>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566BDDBE" w:rsidR="0037653C" w:rsidRPr="000E4E7F" w:rsidRDefault="0037653C" w:rsidP="001628A2">
      <w:pPr>
        <w:rPr>
          <w:rFonts w:eastAsiaTheme="minorEastAsia"/>
        </w:rPr>
      </w:pPr>
      <w:bookmarkStart w:id="3166" w:name="_Toc20486975"/>
      <w:bookmarkStart w:id="3167" w:name="_Toc29342267"/>
      <w:bookmarkStart w:id="3168" w:name="_Toc29343406"/>
      <w:bookmarkStart w:id="3169" w:name="_Toc36566658"/>
      <w:r w:rsidRPr="000E4E7F">
        <w:t xml:space="preserve">Upon receiving </w:t>
      </w:r>
      <w:r w:rsidRPr="000E4E7F">
        <w:rPr>
          <w:i/>
        </w:rPr>
        <w:t>DLInformationTransfer</w:t>
      </w:r>
      <w:r w:rsidRPr="000E4E7F">
        <w:t xml:space="preserve"> message, the </w:t>
      </w:r>
      <w:del w:id="3170" w:author="Samsung (Seungri Jin) - class0/class1" w:date="2020-05-13T17:58:00Z">
        <w:r w:rsidRPr="000E4E7F" w:rsidDel="00935421">
          <w:delText xml:space="preserve">the </w:delText>
        </w:r>
      </w:del>
      <w:r w:rsidRPr="000E4E7F">
        <w:t>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71" w:name="_Toc36810074"/>
      <w:bookmarkStart w:id="3172" w:name="_Toc36846438"/>
      <w:bookmarkStart w:id="3173" w:name="_Toc36939091"/>
      <w:bookmarkStart w:id="3174" w:name="_Toc37082071"/>
      <w:r w:rsidRPr="000E4E7F">
        <w:t>5.6.2</w:t>
      </w:r>
      <w:r w:rsidRPr="000E4E7F">
        <w:tab/>
        <w:t>UL information transfer</w:t>
      </w:r>
      <w:bookmarkEnd w:id="3166"/>
      <w:bookmarkEnd w:id="3167"/>
      <w:bookmarkEnd w:id="3168"/>
      <w:bookmarkEnd w:id="3169"/>
      <w:bookmarkEnd w:id="3171"/>
      <w:bookmarkEnd w:id="3172"/>
      <w:bookmarkEnd w:id="3173"/>
      <w:bookmarkEnd w:id="3174"/>
    </w:p>
    <w:p w14:paraId="3D3733CE" w14:textId="77777777" w:rsidR="009722D5" w:rsidRPr="000E4E7F" w:rsidRDefault="009722D5" w:rsidP="009722D5">
      <w:pPr>
        <w:pStyle w:val="Heading4"/>
      </w:pPr>
      <w:bookmarkStart w:id="3175" w:name="_Toc20486976"/>
      <w:bookmarkStart w:id="3176" w:name="_Toc29342268"/>
      <w:bookmarkStart w:id="3177" w:name="_Toc29343407"/>
      <w:bookmarkStart w:id="3178" w:name="_Toc36566659"/>
      <w:bookmarkStart w:id="3179" w:name="_Toc36810075"/>
      <w:bookmarkStart w:id="3180" w:name="_Toc36846439"/>
      <w:bookmarkStart w:id="3181" w:name="_Toc36939092"/>
      <w:bookmarkStart w:id="3182" w:name="_Toc37082072"/>
      <w:r w:rsidRPr="000E4E7F">
        <w:t>5.6.2.1</w:t>
      </w:r>
      <w:r w:rsidRPr="000E4E7F">
        <w:tab/>
        <w:t>General</w:t>
      </w:r>
      <w:bookmarkEnd w:id="3175"/>
      <w:bookmarkEnd w:id="3176"/>
      <w:bookmarkEnd w:id="3177"/>
      <w:bookmarkEnd w:id="3178"/>
      <w:bookmarkEnd w:id="3179"/>
      <w:bookmarkEnd w:id="3180"/>
      <w:bookmarkEnd w:id="3181"/>
      <w:bookmarkEnd w:id="3182"/>
    </w:p>
    <w:bookmarkStart w:id="3183" w:name="_MON_1289914531"/>
    <w:bookmarkEnd w:id="3183"/>
    <w:p w14:paraId="09CB2C6C" w14:textId="77777777" w:rsidR="009722D5" w:rsidRPr="000E4E7F" w:rsidRDefault="009722D5" w:rsidP="009722D5">
      <w:pPr>
        <w:pStyle w:val="TH"/>
      </w:pPr>
      <w:r w:rsidRPr="000E4E7F">
        <w:object w:dxaOrig="7574" w:dyaOrig="1814" w14:anchorId="3FC513D8">
          <v:shape id="_x0000_i1102" type="#_x0000_t75" style="width:351pt;height:84pt" o:ole="">
            <v:imagedata r:id="rId164" o:title=""/>
          </v:shape>
          <o:OLEObject Type="Embed" ProgID="Word.Picture.8" ShapeID="_x0000_i1102" DrawAspect="Content" ObjectID="_1650886555"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84" w:name="_Toc20486977"/>
      <w:bookmarkStart w:id="3185" w:name="_Toc29342269"/>
      <w:bookmarkStart w:id="3186" w:name="_Toc29343408"/>
      <w:bookmarkStart w:id="3187" w:name="_Toc36566660"/>
      <w:bookmarkStart w:id="3188" w:name="_Toc36810076"/>
      <w:bookmarkStart w:id="3189" w:name="_Toc36846440"/>
      <w:bookmarkStart w:id="3190" w:name="_Toc36939093"/>
      <w:bookmarkStart w:id="3191" w:name="_Toc37082073"/>
      <w:r w:rsidRPr="000E4E7F">
        <w:t>5.6.2.2</w:t>
      </w:r>
      <w:r w:rsidRPr="000E4E7F">
        <w:tab/>
        <w:t>Initiation</w:t>
      </w:r>
      <w:bookmarkEnd w:id="3184"/>
      <w:bookmarkEnd w:id="3185"/>
      <w:bookmarkEnd w:id="3186"/>
      <w:bookmarkEnd w:id="3187"/>
      <w:bookmarkEnd w:id="3188"/>
      <w:bookmarkEnd w:id="3189"/>
      <w:bookmarkEnd w:id="3190"/>
      <w:bookmarkEnd w:id="3191"/>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192" w:name="_Toc20486978"/>
      <w:bookmarkStart w:id="3193" w:name="_Toc29342270"/>
      <w:bookmarkStart w:id="3194" w:name="_Toc29343409"/>
      <w:bookmarkStart w:id="3195" w:name="_Toc36566661"/>
      <w:bookmarkStart w:id="3196" w:name="_Toc36810077"/>
      <w:bookmarkStart w:id="3197" w:name="_Toc36846441"/>
      <w:bookmarkStart w:id="3198" w:name="_Toc36939094"/>
      <w:bookmarkStart w:id="3199" w:name="_Toc37082074"/>
      <w:r w:rsidRPr="000E4E7F">
        <w:t>5.6.2.3</w:t>
      </w:r>
      <w:r w:rsidRPr="000E4E7F">
        <w:tab/>
        <w:t xml:space="preserve">Actions related to transmission of </w:t>
      </w:r>
      <w:r w:rsidRPr="000E4E7F">
        <w:rPr>
          <w:i/>
        </w:rPr>
        <w:t>ULInformationTransfer</w:t>
      </w:r>
      <w:r w:rsidRPr="000E4E7F">
        <w:t xml:space="preserve"> message</w:t>
      </w:r>
      <w:bookmarkEnd w:id="3192"/>
      <w:bookmarkEnd w:id="3193"/>
      <w:bookmarkEnd w:id="3194"/>
      <w:bookmarkEnd w:id="3195"/>
      <w:bookmarkEnd w:id="3196"/>
      <w:bookmarkEnd w:id="3197"/>
      <w:bookmarkEnd w:id="3198"/>
      <w:bookmarkEnd w:id="3199"/>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lastRenderedPageBreak/>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200" w:author="cr4239r1 (R2-2003923)" w:date="2020-05-11T13:00:00Z">
        <w:r w:rsidR="00E745A5">
          <w:rPr>
            <w:lang w:val="en-US"/>
          </w:rPr>
          <w:t>/5GS</w:t>
        </w:r>
      </w:ins>
      <w:r w:rsidRPr="000E4E7F">
        <w:t xml:space="preserve"> optimisation and UE does not need UL gaps during continuous uplink </w:t>
      </w:r>
      <w:commentRangeStart w:id="3201"/>
      <w:r w:rsidRPr="000E4E7F">
        <w:t>transmission</w:t>
      </w:r>
      <w:commentRangeEnd w:id="3201"/>
      <w:r w:rsidR="00AA39B0">
        <w:rPr>
          <w:rStyle w:val="CommentReference"/>
        </w:rPr>
        <w:commentReference w:id="3201"/>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3202" w:name="_Toc20486979"/>
      <w:bookmarkStart w:id="3203" w:name="_Toc29342271"/>
      <w:bookmarkStart w:id="3204" w:name="_Toc29343410"/>
      <w:bookmarkStart w:id="3205" w:name="_Toc36566662"/>
      <w:bookmarkStart w:id="3206" w:name="_Toc36810078"/>
      <w:bookmarkStart w:id="3207" w:name="_Toc36846442"/>
      <w:bookmarkStart w:id="3208" w:name="_Toc36939095"/>
      <w:bookmarkStart w:id="3209" w:name="_Toc37082075"/>
      <w:r w:rsidRPr="000E4E7F">
        <w:t>5.6.2.4</w:t>
      </w:r>
      <w:r w:rsidRPr="000E4E7F">
        <w:tab/>
        <w:t xml:space="preserve">Failure to deliver </w:t>
      </w:r>
      <w:r w:rsidRPr="000E4E7F">
        <w:rPr>
          <w:i/>
        </w:rPr>
        <w:t>ULInformationTransfer</w:t>
      </w:r>
      <w:r w:rsidRPr="000E4E7F">
        <w:t xml:space="preserve"> message</w:t>
      </w:r>
      <w:bookmarkEnd w:id="3202"/>
      <w:bookmarkEnd w:id="3203"/>
      <w:bookmarkEnd w:id="3204"/>
      <w:bookmarkEnd w:id="3205"/>
      <w:bookmarkEnd w:id="3206"/>
      <w:bookmarkEnd w:id="3207"/>
      <w:bookmarkEnd w:id="3208"/>
      <w:bookmarkEnd w:id="3209"/>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3210" w:name="_Toc20486980"/>
      <w:bookmarkStart w:id="3211" w:name="_Toc29342272"/>
      <w:bookmarkStart w:id="3212" w:name="_Toc29343411"/>
      <w:bookmarkStart w:id="3213" w:name="_Toc36566663"/>
      <w:bookmarkStart w:id="3214" w:name="_Toc36810079"/>
      <w:bookmarkStart w:id="3215" w:name="_Toc36846443"/>
      <w:bookmarkStart w:id="3216" w:name="_Toc36939096"/>
      <w:bookmarkStart w:id="3217" w:name="_Toc37082076"/>
      <w:r w:rsidRPr="000E4E7F">
        <w:t>5.6.2a</w:t>
      </w:r>
      <w:r w:rsidRPr="000E4E7F">
        <w:tab/>
        <w:t>UL information transfer</w:t>
      </w:r>
      <w:r w:rsidR="00C94724" w:rsidRPr="000E4E7F">
        <w:t xml:space="preserve"> for MR-DC</w:t>
      </w:r>
      <w:bookmarkEnd w:id="3210"/>
      <w:bookmarkEnd w:id="3211"/>
      <w:bookmarkEnd w:id="3212"/>
      <w:bookmarkEnd w:id="3213"/>
      <w:bookmarkEnd w:id="3214"/>
      <w:bookmarkEnd w:id="3215"/>
      <w:bookmarkEnd w:id="3216"/>
      <w:bookmarkEnd w:id="3217"/>
    </w:p>
    <w:p w14:paraId="511C2FDB" w14:textId="77777777" w:rsidR="008776AE" w:rsidRPr="000E4E7F" w:rsidRDefault="008776AE" w:rsidP="008776AE">
      <w:pPr>
        <w:pStyle w:val="Heading4"/>
      </w:pPr>
      <w:bookmarkStart w:id="3218" w:name="_Toc20486981"/>
      <w:bookmarkStart w:id="3219" w:name="_Toc29342273"/>
      <w:bookmarkStart w:id="3220" w:name="_Toc29343412"/>
      <w:bookmarkStart w:id="3221" w:name="_Toc36566664"/>
      <w:bookmarkStart w:id="3222" w:name="_Toc36810080"/>
      <w:bookmarkStart w:id="3223" w:name="_Toc36846444"/>
      <w:bookmarkStart w:id="3224" w:name="_Toc36939097"/>
      <w:bookmarkStart w:id="3225" w:name="_Toc37082077"/>
      <w:r w:rsidRPr="000E4E7F">
        <w:t>5.6.2a.1</w:t>
      </w:r>
      <w:r w:rsidRPr="000E4E7F">
        <w:tab/>
        <w:t>General</w:t>
      </w:r>
      <w:bookmarkEnd w:id="3218"/>
      <w:bookmarkEnd w:id="3219"/>
      <w:bookmarkEnd w:id="3220"/>
      <w:bookmarkEnd w:id="3221"/>
      <w:bookmarkEnd w:id="3222"/>
      <w:bookmarkEnd w:id="3223"/>
      <w:bookmarkEnd w:id="3224"/>
      <w:bookmarkEnd w:id="3225"/>
    </w:p>
    <w:bookmarkStart w:id="3226" w:name="_MON_1578916346"/>
    <w:bookmarkEnd w:id="3226"/>
    <w:p w14:paraId="4164CD4F" w14:textId="77777777" w:rsidR="008776AE" w:rsidRPr="000E4E7F" w:rsidRDefault="008776AE" w:rsidP="008776AE">
      <w:pPr>
        <w:pStyle w:val="TH"/>
      </w:pPr>
      <w:r w:rsidRPr="000E4E7F">
        <w:object w:dxaOrig="7575" w:dyaOrig="1815" w14:anchorId="06972C80">
          <v:shape id="_x0000_i1103" type="#_x0000_t75" style="width:352.5pt;height:85.5pt" o:ole="">
            <v:imagedata r:id="rId166" o:title=""/>
          </v:shape>
          <o:OLEObject Type="Embed" ProgID="Word.Picture.8" ShapeID="_x0000_i1103" DrawAspect="Content" ObjectID="_1650886556"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227" w:author="cr4245 (R2-2003126)" w:date="2020-05-12T15:37:00Z">
        <w:r w:rsidR="00992482">
          <w:t>,</w:t>
        </w:r>
        <w:r w:rsidR="00992482" w:rsidRPr="00992482">
          <w:t xml:space="preserve"> </w:t>
        </w:r>
        <w:r w:rsidR="00992482">
          <w:t>the NR RRC UE assistance information</w:t>
        </w:r>
      </w:ins>
      <w:ins w:id="3228" w:author="cr4290 (R2-2003852)" w:date="2020-05-10T12:28:00Z">
        <w:r w:rsidR="00030C1B">
          <w:t xml:space="preserve"> </w:t>
        </w:r>
        <w:r w:rsidR="00030C1B" w:rsidRPr="005C60FE">
          <w:t xml:space="preserve">or an NR </w:t>
        </w:r>
        <w:r w:rsidR="00030C1B" w:rsidRPr="005C60FE">
          <w:rPr>
            <w:i/>
            <w:iCs/>
          </w:rPr>
          <w:t>RRCReconfigurationComplete</w:t>
        </w:r>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229" w:name="_Toc20486982"/>
      <w:bookmarkStart w:id="3230" w:name="_Toc29342274"/>
      <w:bookmarkStart w:id="3231" w:name="_Toc29343413"/>
      <w:bookmarkStart w:id="3232" w:name="_Toc36566665"/>
      <w:bookmarkStart w:id="3233" w:name="_Toc36810081"/>
      <w:bookmarkStart w:id="3234" w:name="_Toc36846445"/>
      <w:bookmarkStart w:id="3235" w:name="_Toc36939098"/>
      <w:bookmarkStart w:id="3236" w:name="_Toc37082078"/>
      <w:r w:rsidRPr="000E4E7F">
        <w:t>5.6.2a.2</w:t>
      </w:r>
      <w:r w:rsidRPr="000E4E7F">
        <w:tab/>
        <w:t>Initiation</w:t>
      </w:r>
      <w:bookmarkEnd w:id="3229"/>
      <w:bookmarkEnd w:id="3230"/>
      <w:bookmarkEnd w:id="3231"/>
      <w:bookmarkEnd w:id="3232"/>
      <w:bookmarkEnd w:id="3233"/>
      <w:bookmarkEnd w:id="3234"/>
      <w:bookmarkEnd w:id="3235"/>
      <w:bookmarkEnd w:id="3236"/>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237"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238" w:name="_Toc20486983"/>
      <w:bookmarkStart w:id="3239" w:name="_Toc29342275"/>
      <w:bookmarkStart w:id="3240" w:name="_Toc29343414"/>
      <w:bookmarkStart w:id="3241" w:name="_Toc36566666"/>
      <w:bookmarkStart w:id="3242" w:name="_Toc36810082"/>
      <w:bookmarkStart w:id="3243" w:name="_Toc36846446"/>
      <w:bookmarkStart w:id="3244" w:name="_Toc36939099"/>
      <w:bookmarkStart w:id="324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238"/>
      <w:bookmarkEnd w:id="3239"/>
      <w:bookmarkEnd w:id="3240"/>
      <w:bookmarkEnd w:id="3241"/>
      <w:bookmarkEnd w:id="3242"/>
      <w:bookmarkEnd w:id="3243"/>
      <w:bookmarkEnd w:id="3244"/>
      <w:bookmarkEnd w:id="324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lastRenderedPageBreak/>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3246" w:name="_Toc20486984"/>
      <w:bookmarkStart w:id="3247" w:name="_Toc29342276"/>
      <w:bookmarkStart w:id="3248" w:name="_Toc29343415"/>
      <w:bookmarkStart w:id="3249" w:name="_Toc36566667"/>
      <w:bookmarkStart w:id="3250" w:name="_Toc36810083"/>
      <w:bookmarkStart w:id="3251" w:name="_Toc36846447"/>
      <w:bookmarkStart w:id="3252" w:name="_Toc36939100"/>
      <w:bookmarkStart w:id="3253" w:name="_Toc37082080"/>
      <w:r w:rsidRPr="000E4E7F">
        <w:t>5.6.2a.4</w:t>
      </w:r>
      <w:r w:rsidRPr="000E4E7F">
        <w:tab/>
      </w:r>
      <w:r w:rsidR="00A55408" w:rsidRPr="000E4E7F">
        <w:t>Void</w:t>
      </w:r>
      <w:bookmarkEnd w:id="3246"/>
      <w:bookmarkEnd w:id="3247"/>
      <w:bookmarkEnd w:id="3248"/>
      <w:bookmarkEnd w:id="3249"/>
      <w:bookmarkEnd w:id="3250"/>
      <w:bookmarkEnd w:id="3251"/>
      <w:bookmarkEnd w:id="3252"/>
      <w:bookmarkEnd w:id="3253"/>
    </w:p>
    <w:p w14:paraId="586D803A" w14:textId="77777777" w:rsidR="009722D5" w:rsidRPr="000E4E7F" w:rsidRDefault="009722D5" w:rsidP="009722D5">
      <w:pPr>
        <w:pStyle w:val="Heading3"/>
        <w:ind w:left="0" w:firstLine="0"/>
      </w:pPr>
      <w:bookmarkStart w:id="3254" w:name="_Toc20486985"/>
      <w:bookmarkStart w:id="3255" w:name="_Toc29342277"/>
      <w:bookmarkStart w:id="3256" w:name="_Toc29343416"/>
      <w:bookmarkStart w:id="3257" w:name="_Toc36566668"/>
      <w:bookmarkStart w:id="3258" w:name="_Toc36810084"/>
      <w:bookmarkStart w:id="3259" w:name="_Toc36846448"/>
      <w:bookmarkStart w:id="3260" w:name="_Toc36939101"/>
      <w:bookmarkStart w:id="3261" w:name="_Toc37082081"/>
      <w:r w:rsidRPr="000E4E7F">
        <w:t>5.6.3</w:t>
      </w:r>
      <w:r w:rsidRPr="000E4E7F">
        <w:tab/>
        <w:t>UE capability transfer</w:t>
      </w:r>
      <w:bookmarkEnd w:id="3254"/>
      <w:bookmarkEnd w:id="3255"/>
      <w:bookmarkEnd w:id="3256"/>
      <w:bookmarkEnd w:id="3257"/>
      <w:bookmarkEnd w:id="3258"/>
      <w:bookmarkEnd w:id="3259"/>
      <w:bookmarkEnd w:id="3260"/>
      <w:bookmarkEnd w:id="3261"/>
    </w:p>
    <w:p w14:paraId="7BDD2581" w14:textId="77777777" w:rsidR="009722D5" w:rsidRPr="000E4E7F" w:rsidRDefault="009722D5" w:rsidP="009722D5">
      <w:pPr>
        <w:pStyle w:val="Heading4"/>
        <w:ind w:left="0" w:firstLine="0"/>
      </w:pPr>
      <w:bookmarkStart w:id="3262" w:name="_Toc20486986"/>
      <w:bookmarkStart w:id="3263" w:name="_Toc29342278"/>
      <w:bookmarkStart w:id="3264" w:name="_Toc29343417"/>
      <w:bookmarkStart w:id="3265" w:name="_Toc36566669"/>
      <w:bookmarkStart w:id="3266" w:name="_Toc36810085"/>
      <w:bookmarkStart w:id="3267" w:name="_Toc36846449"/>
      <w:bookmarkStart w:id="3268" w:name="_Toc36939102"/>
      <w:bookmarkStart w:id="3269" w:name="_Toc37082082"/>
      <w:r w:rsidRPr="000E4E7F">
        <w:t>5.6.3.1</w:t>
      </w:r>
      <w:r w:rsidRPr="000E4E7F">
        <w:tab/>
        <w:t>General</w:t>
      </w:r>
      <w:bookmarkEnd w:id="3262"/>
      <w:bookmarkEnd w:id="3263"/>
      <w:bookmarkEnd w:id="3264"/>
      <w:bookmarkEnd w:id="3265"/>
      <w:bookmarkEnd w:id="3266"/>
      <w:bookmarkEnd w:id="3267"/>
      <w:bookmarkEnd w:id="3268"/>
      <w:bookmarkEnd w:id="3269"/>
    </w:p>
    <w:bookmarkStart w:id="3270" w:name="_MON_1267952517"/>
    <w:bookmarkStart w:id="3271" w:name="_MON_1288445650"/>
    <w:bookmarkEnd w:id="3270"/>
    <w:bookmarkEnd w:id="3271"/>
    <w:bookmarkStart w:id="3272" w:name="_MON_1289914532"/>
    <w:bookmarkEnd w:id="3272"/>
    <w:p w14:paraId="6DF4D067" w14:textId="77777777" w:rsidR="009722D5" w:rsidRPr="000E4E7F" w:rsidRDefault="009722D5" w:rsidP="009722D5">
      <w:pPr>
        <w:pStyle w:val="TH"/>
      </w:pPr>
      <w:r w:rsidRPr="000E4E7F">
        <w:object w:dxaOrig="7574" w:dyaOrig="2714" w14:anchorId="7092D49B">
          <v:shape id="_x0000_i1104" type="#_x0000_t75" style="width:351pt;height:127.5pt" o:ole="">
            <v:imagedata r:id="rId168" o:title=""/>
          </v:shape>
          <o:OLEObject Type="Embed" ProgID="Word.Picture.8" ShapeID="_x0000_i1104" DrawAspect="Content" ObjectID="_1650886557"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73" w:name="_Toc20486987"/>
      <w:bookmarkStart w:id="3274" w:name="_Toc29342279"/>
      <w:bookmarkStart w:id="3275" w:name="_Toc29343418"/>
      <w:bookmarkStart w:id="3276" w:name="_Toc36566670"/>
      <w:bookmarkStart w:id="3277" w:name="_Toc36810086"/>
      <w:bookmarkStart w:id="3278" w:name="_Toc36846450"/>
      <w:bookmarkStart w:id="3279" w:name="_Toc36939103"/>
      <w:bookmarkStart w:id="3280" w:name="_Toc37082083"/>
      <w:r w:rsidRPr="000E4E7F">
        <w:t>5.6.3.2</w:t>
      </w:r>
      <w:r w:rsidRPr="000E4E7F">
        <w:tab/>
        <w:t>Initiation</w:t>
      </w:r>
      <w:bookmarkEnd w:id="3273"/>
      <w:bookmarkEnd w:id="3274"/>
      <w:bookmarkEnd w:id="3275"/>
      <w:bookmarkEnd w:id="3276"/>
      <w:bookmarkEnd w:id="3277"/>
      <w:bookmarkEnd w:id="3278"/>
      <w:bookmarkEnd w:id="3279"/>
      <w:bookmarkEnd w:id="328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81" w:name="_Toc20486988"/>
      <w:bookmarkStart w:id="3282" w:name="_Toc29342280"/>
      <w:bookmarkStart w:id="3283" w:name="_Toc29343419"/>
      <w:bookmarkStart w:id="3284" w:name="_Toc36566671"/>
      <w:bookmarkStart w:id="3285" w:name="_Toc36810087"/>
      <w:bookmarkStart w:id="3286" w:name="_Toc36846451"/>
      <w:bookmarkStart w:id="3287" w:name="_Toc36939104"/>
      <w:bookmarkStart w:id="3288" w:name="_Toc37082084"/>
      <w:r w:rsidRPr="000E4E7F">
        <w:t>5.6.3.3</w:t>
      </w:r>
      <w:r w:rsidRPr="000E4E7F">
        <w:tab/>
        <w:t xml:space="preserve">Reception of the </w:t>
      </w:r>
      <w:r w:rsidRPr="000E4E7F">
        <w:rPr>
          <w:i/>
        </w:rPr>
        <w:t>UECapabilityEnquiry</w:t>
      </w:r>
      <w:r w:rsidRPr="000E4E7F">
        <w:t xml:space="preserve"> by the UE</w:t>
      </w:r>
      <w:bookmarkEnd w:id="3281"/>
      <w:bookmarkEnd w:id="3282"/>
      <w:bookmarkEnd w:id="3283"/>
      <w:bookmarkEnd w:id="3284"/>
      <w:bookmarkEnd w:id="3285"/>
      <w:bookmarkEnd w:id="3286"/>
      <w:bookmarkEnd w:id="3287"/>
      <w:bookmarkEnd w:id="328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lastRenderedPageBreak/>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lastRenderedPageBreak/>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lastRenderedPageBreak/>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lastRenderedPageBreak/>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289" w:name="OLE_LINK105"/>
      <w:r w:rsidRPr="000E4E7F">
        <w:rPr>
          <w:i/>
        </w:rPr>
        <w:t>RAT-Container</w:t>
      </w:r>
      <w:bookmarkEnd w:id="328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90" w:name="_Toc20486989"/>
      <w:bookmarkStart w:id="3291" w:name="_Toc29342281"/>
      <w:bookmarkStart w:id="3292" w:name="_Toc29343420"/>
      <w:bookmarkStart w:id="3293" w:name="_Toc36566672"/>
      <w:bookmarkStart w:id="3294" w:name="_Toc36810088"/>
      <w:bookmarkStart w:id="3295" w:name="_Toc36846452"/>
      <w:bookmarkStart w:id="3296" w:name="_Toc36939105"/>
      <w:bookmarkStart w:id="3297" w:name="_Toc37082085"/>
      <w:r w:rsidRPr="000E4E7F">
        <w:lastRenderedPageBreak/>
        <w:t>5.6.4</w:t>
      </w:r>
      <w:r w:rsidRPr="000E4E7F">
        <w:tab/>
        <w:t>CSFB to 1x Parameter transfer</w:t>
      </w:r>
      <w:bookmarkEnd w:id="3290"/>
      <w:bookmarkEnd w:id="3291"/>
      <w:bookmarkEnd w:id="3292"/>
      <w:bookmarkEnd w:id="3293"/>
      <w:bookmarkEnd w:id="3294"/>
      <w:bookmarkEnd w:id="3295"/>
      <w:bookmarkEnd w:id="3296"/>
      <w:bookmarkEnd w:id="3297"/>
    </w:p>
    <w:p w14:paraId="389B0E6B" w14:textId="77777777" w:rsidR="009722D5" w:rsidRPr="000E4E7F" w:rsidRDefault="009722D5" w:rsidP="009722D5">
      <w:pPr>
        <w:pStyle w:val="Heading4"/>
        <w:ind w:left="0" w:firstLine="0"/>
      </w:pPr>
      <w:bookmarkStart w:id="3298" w:name="_Toc20486990"/>
      <w:bookmarkStart w:id="3299" w:name="_Toc29342282"/>
      <w:bookmarkStart w:id="3300" w:name="_Toc29343421"/>
      <w:bookmarkStart w:id="3301" w:name="_Toc36566673"/>
      <w:bookmarkStart w:id="3302" w:name="_Toc36810089"/>
      <w:bookmarkStart w:id="3303" w:name="_Toc36846453"/>
      <w:bookmarkStart w:id="3304" w:name="_Toc36939106"/>
      <w:bookmarkStart w:id="3305" w:name="_Toc37082086"/>
      <w:r w:rsidRPr="000E4E7F">
        <w:t>5.6.4.1</w:t>
      </w:r>
      <w:r w:rsidRPr="000E4E7F">
        <w:tab/>
        <w:t>General</w:t>
      </w:r>
      <w:bookmarkEnd w:id="3298"/>
      <w:bookmarkEnd w:id="3299"/>
      <w:bookmarkEnd w:id="3300"/>
      <w:bookmarkEnd w:id="3301"/>
      <w:bookmarkEnd w:id="3302"/>
      <w:bookmarkEnd w:id="3303"/>
      <w:bookmarkEnd w:id="3304"/>
      <w:bookmarkEnd w:id="3305"/>
    </w:p>
    <w:bookmarkStart w:id="3306" w:name="_MON_1292699346"/>
    <w:bookmarkEnd w:id="3306"/>
    <w:p w14:paraId="2F84FD35" w14:textId="77777777" w:rsidR="009722D5" w:rsidRPr="000E4E7F" w:rsidRDefault="009722D5" w:rsidP="009722D5">
      <w:pPr>
        <w:pStyle w:val="TH"/>
      </w:pPr>
      <w:r w:rsidRPr="000E4E7F">
        <w:object w:dxaOrig="7574" w:dyaOrig="2714" w14:anchorId="4BF341A8">
          <v:shape id="_x0000_i1105" type="#_x0000_t75" style="width:351pt;height:127.5pt" o:ole="">
            <v:imagedata r:id="rId170" o:title=""/>
          </v:shape>
          <o:OLEObject Type="Embed" ProgID="Word.Picture.8" ShapeID="_x0000_i1105" DrawAspect="Content" ObjectID="_1650886558"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307" w:name="_Toc20486991"/>
      <w:bookmarkStart w:id="3308" w:name="_Toc29342283"/>
      <w:bookmarkStart w:id="3309" w:name="_Toc29343422"/>
      <w:bookmarkStart w:id="3310" w:name="_Toc36566674"/>
      <w:bookmarkStart w:id="3311" w:name="_Toc36810090"/>
      <w:bookmarkStart w:id="3312" w:name="_Toc36846454"/>
      <w:bookmarkStart w:id="3313" w:name="_Toc36939107"/>
      <w:bookmarkStart w:id="3314" w:name="_Toc37082087"/>
      <w:r w:rsidRPr="000E4E7F">
        <w:t>5.6.4.2</w:t>
      </w:r>
      <w:r w:rsidRPr="000E4E7F">
        <w:tab/>
        <w:t>Initiation</w:t>
      </w:r>
      <w:bookmarkEnd w:id="3307"/>
      <w:bookmarkEnd w:id="3308"/>
      <w:bookmarkEnd w:id="3309"/>
      <w:bookmarkEnd w:id="3310"/>
      <w:bookmarkEnd w:id="3311"/>
      <w:bookmarkEnd w:id="3312"/>
      <w:bookmarkEnd w:id="3313"/>
      <w:bookmarkEnd w:id="331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315" w:name="_Toc20486992"/>
      <w:bookmarkStart w:id="3316" w:name="_Toc29342284"/>
      <w:bookmarkStart w:id="3317" w:name="_Toc29343423"/>
      <w:bookmarkStart w:id="3318" w:name="_Toc36566675"/>
      <w:bookmarkStart w:id="3319" w:name="_Toc36810091"/>
      <w:bookmarkStart w:id="3320" w:name="_Toc36846455"/>
      <w:bookmarkStart w:id="3321" w:name="_Toc36939108"/>
      <w:bookmarkStart w:id="3322" w:name="_Toc37082088"/>
      <w:r w:rsidRPr="000E4E7F">
        <w:t>5.6.4.3</w:t>
      </w:r>
      <w:r w:rsidRPr="000E4E7F">
        <w:tab/>
        <w:t xml:space="preserve">Actions related to transmission of </w:t>
      </w:r>
      <w:r w:rsidRPr="000E4E7F">
        <w:rPr>
          <w:i/>
        </w:rPr>
        <w:t>CSFBParametersRequestCDMA2000</w:t>
      </w:r>
      <w:r w:rsidRPr="000E4E7F">
        <w:t xml:space="preserve"> message</w:t>
      </w:r>
      <w:bookmarkEnd w:id="3315"/>
      <w:bookmarkEnd w:id="3316"/>
      <w:bookmarkEnd w:id="3317"/>
      <w:bookmarkEnd w:id="3318"/>
      <w:bookmarkEnd w:id="3319"/>
      <w:bookmarkEnd w:id="3320"/>
      <w:bookmarkEnd w:id="3321"/>
      <w:bookmarkEnd w:id="332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323" w:name="_Toc20486993"/>
      <w:bookmarkStart w:id="3324" w:name="_Toc29342285"/>
      <w:bookmarkStart w:id="3325" w:name="_Toc29343424"/>
      <w:bookmarkStart w:id="3326" w:name="_Toc36566676"/>
      <w:bookmarkStart w:id="3327" w:name="_Toc36810092"/>
      <w:bookmarkStart w:id="3328" w:name="_Toc36846456"/>
      <w:bookmarkStart w:id="3329" w:name="_Toc36939109"/>
      <w:bookmarkStart w:id="3330" w:name="_Toc37082089"/>
      <w:r w:rsidRPr="000E4E7F">
        <w:t>5.6.4.4</w:t>
      </w:r>
      <w:r w:rsidRPr="000E4E7F">
        <w:tab/>
        <w:t xml:space="preserve">Reception of the </w:t>
      </w:r>
      <w:r w:rsidRPr="000E4E7F">
        <w:rPr>
          <w:i/>
          <w:noProof/>
        </w:rPr>
        <w:t xml:space="preserve">CSFBParametersResponseCDMA2000 </w:t>
      </w:r>
      <w:r w:rsidRPr="000E4E7F">
        <w:t>message</w:t>
      </w:r>
      <w:bookmarkEnd w:id="3323"/>
      <w:bookmarkEnd w:id="3324"/>
      <w:bookmarkEnd w:id="3325"/>
      <w:bookmarkEnd w:id="3326"/>
      <w:bookmarkEnd w:id="3327"/>
      <w:bookmarkEnd w:id="3328"/>
      <w:bookmarkEnd w:id="3329"/>
      <w:bookmarkEnd w:id="333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3331" w:name="_Toc20486994"/>
      <w:bookmarkStart w:id="3332" w:name="_Toc29342286"/>
      <w:bookmarkStart w:id="3333" w:name="_Toc29343425"/>
      <w:bookmarkStart w:id="3334" w:name="_Toc36566677"/>
      <w:bookmarkStart w:id="3335" w:name="_Toc36810093"/>
      <w:bookmarkStart w:id="3336" w:name="_Toc36846457"/>
      <w:bookmarkStart w:id="3337" w:name="_Toc36939110"/>
      <w:bookmarkStart w:id="3338" w:name="_Toc37082090"/>
      <w:r w:rsidRPr="000E4E7F">
        <w:rPr>
          <w:lang w:eastAsia="zh-CN"/>
        </w:rPr>
        <w:t>5.6.5</w:t>
      </w:r>
      <w:r w:rsidRPr="000E4E7F">
        <w:rPr>
          <w:lang w:eastAsia="zh-CN"/>
        </w:rPr>
        <w:tab/>
        <w:t>UE Information</w:t>
      </w:r>
      <w:bookmarkEnd w:id="3331"/>
      <w:bookmarkEnd w:id="3332"/>
      <w:bookmarkEnd w:id="3333"/>
      <w:bookmarkEnd w:id="3334"/>
      <w:bookmarkEnd w:id="3335"/>
      <w:bookmarkEnd w:id="3336"/>
      <w:bookmarkEnd w:id="3337"/>
      <w:bookmarkEnd w:id="3338"/>
    </w:p>
    <w:p w14:paraId="1668DA8F" w14:textId="77777777" w:rsidR="009722D5" w:rsidRPr="000E4E7F" w:rsidRDefault="009722D5" w:rsidP="009722D5">
      <w:pPr>
        <w:pStyle w:val="Heading4"/>
        <w:rPr>
          <w:lang w:eastAsia="zh-CN"/>
        </w:rPr>
      </w:pPr>
      <w:bookmarkStart w:id="3339" w:name="_Toc20486995"/>
      <w:bookmarkStart w:id="3340" w:name="_Toc29342287"/>
      <w:bookmarkStart w:id="3341" w:name="_Toc29343426"/>
      <w:bookmarkStart w:id="3342" w:name="_Toc36566678"/>
      <w:bookmarkStart w:id="3343" w:name="_Toc36810094"/>
      <w:bookmarkStart w:id="3344" w:name="_Toc36846458"/>
      <w:bookmarkStart w:id="3345" w:name="_Toc36939111"/>
      <w:bookmarkStart w:id="3346" w:name="_Toc37082091"/>
      <w:r w:rsidRPr="000E4E7F">
        <w:t>5.6.</w:t>
      </w:r>
      <w:r w:rsidRPr="000E4E7F">
        <w:rPr>
          <w:lang w:eastAsia="zh-CN"/>
        </w:rPr>
        <w:t>5</w:t>
      </w:r>
      <w:r w:rsidRPr="000E4E7F">
        <w:t>.1</w:t>
      </w:r>
      <w:r w:rsidRPr="000E4E7F">
        <w:tab/>
        <w:t>General</w:t>
      </w:r>
      <w:bookmarkEnd w:id="3339"/>
      <w:bookmarkEnd w:id="3340"/>
      <w:bookmarkEnd w:id="3341"/>
      <w:bookmarkEnd w:id="3342"/>
      <w:bookmarkEnd w:id="3343"/>
      <w:bookmarkEnd w:id="3344"/>
      <w:bookmarkEnd w:id="3345"/>
      <w:bookmarkEnd w:id="3346"/>
    </w:p>
    <w:bookmarkStart w:id="3347" w:name="_MON_1317106956"/>
    <w:bookmarkStart w:id="3348" w:name="_MON_1317170883"/>
    <w:bookmarkStart w:id="3349" w:name="_MON_1317171627"/>
    <w:bookmarkStart w:id="3350" w:name="_MON_1317171804"/>
    <w:bookmarkStart w:id="3351" w:name="_MON_1317176891"/>
    <w:bookmarkStart w:id="3352" w:name="_MON_1317177966"/>
    <w:bookmarkStart w:id="3353" w:name="_MON_1317105207"/>
    <w:bookmarkStart w:id="3354" w:name="_MON_1317105592"/>
    <w:bookmarkStart w:id="3355" w:name="_MON_1317105998"/>
    <w:bookmarkEnd w:id="3347"/>
    <w:bookmarkEnd w:id="3348"/>
    <w:bookmarkEnd w:id="3349"/>
    <w:bookmarkEnd w:id="3350"/>
    <w:bookmarkEnd w:id="3351"/>
    <w:bookmarkEnd w:id="3352"/>
    <w:bookmarkEnd w:id="3353"/>
    <w:bookmarkEnd w:id="3354"/>
    <w:bookmarkEnd w:id="3355"/>
    <w:bookmarkStart w:id="3356" w:name="_MON_1317106627"/>
    <w:bookmarkEnd w:id="335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pt;height:127.5pt" o:ole="">
            <v:imagedata r:id="rId172" o:title=""/>
          </v:shape>
          <o:OLEObject Type="Embed" ProgID="Word.Picture.8" ShapeID="_x0000_i1106" DrawAspect="Content" ObjectID="_1650886559"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357" w:name="_Toc20486996"/>
      <w:bookmarkStart w:id="3358" w:name="_Toc29342288"/>
      <w:bookmarkStart w:id="3359" w:name="_Toc29343427"/>
      <w:bookmarkStart w:id="3360" w:name="_Toc36566679"/>
      <w:bookmarkStart w:id="3361" w:name="_Toc36810095"/>
      <w:bookmarkStart w:id="3362" w:name="_Toc36846459"/>
      <w:bookmarkStart w:id="3363" w:name="_Toc36939112"/>
      <w:bookmarkStart w:id="3364" w:name="_Toc37082092"/>
      <w:r w:rsidRPr="000E4E7F">
        <w:lastRenderedPageBreak/>
        <w:t>5.6.</w:t>
      </w:r>
      <w:r w:rsidRPr="000E4E7F">
        <w:rPr>
          <w:lang w:eastAsia="zh-CN"/>
        </w:rPr>
        <w:t>5</w:t>
      </w:r>
      <w:r w:rsidRPr="000E4E7F">
        <w:t>.2</w:t>
      </w:r>
      <w:r w:rsidRPr="000E4E7F">
        <w:tab/>
        <w:t>Initiation</w:t>
      </w:r>
      <w:bookmarkEnd w:id="3357"/>
      <w:bookmarkEnd w:id="3358"/>
      <w:bookmarkEnd w:id="3359"/>
      <w:bookmarkEnd w:id="3360"/>
      <w:bookmarkEnd w:id="3361"/>
      <w:bookmarkEnd w:id="3362"/>
      <w:bookmarkEnd w:id="3363"/>
      <w:bookmarkEnd w:id="336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65" w:name="_Toc20486997"/>
      <w:bookmarkStart w:id="3366" w:name="_Toc29342289"/>
      <w:bookmarkStart w:id="3367" w:name="_Toc29343428"/>
      <w:bookmarkStart w:id="3368" w:name="_Toc36566680"/>
      <w:bookmarkStart w:id="3369" w:name="_Toc36810096"/>
      <w:bookmarkStart w:id="3370" w:name="_Toc36846460"/>
      <w:bookmarkStart w:id="3371" w:name="_Toc36939113"/>
      <w:bookmarkStart w:id="337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365"/>
      <w:bookmarkEnd w:id="3366"/>
      <w:bookmarkEnd w:id="3367"/>
      <w:bookmarkEnd w:id="3368"/>
      <w:bookmarkEnd w:id="3369"/>
      <w:bookmarkEnd w:id="3370"/>
      <w:bookmarkEnd w:id="3371"/>
      <w:bookmarkEnd w:id="337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373" w:author="cr4287r1 (R2-2004040)" w:date="2020-05-11T17:30:00Z">
        <w:r w:rsidR="00C86189" w:rsidRPr="00742769">
          <w:t>(</w:t>
        </w:r>
        <w:r w:rsidR="00C86189" w:rsidRPr="00742769">
          <w:rPr>
            <w:i/>
          </w:rPr>
          <w:t>VarRLF-Report-NB</w:t>
        </w:r>
        <w:r w:rsidR="00C86189" w:rsidRPr="00742769">
          <w:t xml:space="preserve"> in NB-IoT)</w:t>
        </w:r>
        <w:r w:rsidR="00C86189">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14:paraId="583BD402" w14:textId="77777777" w:rsidR="00C86189" w:rsidRPr="00C86189" w:rsidRDefault="00C86189" w:rsidP="00C86189">
      <w:pPr>
        <w:overflowPunct/>
        <w:autoSpaceDE/>
        <w:autoSpaceDN/>
        <w:adjustRightInd/>
        <w:ind w:left="851" w:hanging="284"/>
        <w:textAlignment w:val="auto"/>
        <w:rPr>
          <w:ins w:id="3374" w:author="cr4287r1 (R2-2004040)" w:date="2020-05-11T17:30:00Z"/>
          <w:rFonts w:eastAsia="SimSun"/>
          <w:iCs/>
          <w:lang w:eastAsia="en-US"/>
        </w:rPr>
      </w:pPr>
      <w:ins w:id="3375"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r w:rsidRPr="00C86189">
          <w:rPr>
            <w:rFonts w:eastAsia="SimSun"/>
            <w:i/>
            <w:lang w:eastAsia="en-US"/>
          </w:rPr>
          <w:t>reestablishmentCellId</w:t>
        </w:r>
        <w:r w:rsidRPr="00C86189">
          <w:rPr>
            <w:rFonts w:eastAsia="SimSun"/>
            <w:lang w:eastAsia="en-US"/>
          </w:rPr>
          <w:t xml:space="preserve"> in the </w:t>
        </w:r>
        <w:r w:rsidRPr="00C86189">
          <w:rPr>
            <w:rFonts w:eastAsia="SimSun"/>
            <w:i/>
            <w:lang w:eastAsia="en-US"/>
          </w:rPr>
          <w:t>VarRLF-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76" w:author="cr4287r1 (R2-2004040)" w:date="2020-05-11T17:30:00Z"/>
          <w:rFonts w:eastAsia="SimSun"/>
          <w:iCs/>
          <w:lang w:eastAsia="en-US"/>
        </w:rPr>
      </w:pPr>
      <w:ins w:id="3377" w:author="cr4287r1 (R2-2004040)" w:date="2020-05-11T17:30:00Z">
        <w:r w:rsidRPr="00C86189">
          <w:rPr>
            <w:rFonts w:eastAsia="SimSun"/>
            <w:lang w:eastAsia="en-US"/>
          </w:rPr>
          <w:t>3&gt;</w:t>
        </w:r>
        <w:r w:rsidRPr="00C86189">
          <w:rPr>
            <w:rFonts w:eastAsia="SimSun"/>
            <w:lang w:eastAsia="en-US"/>
          </w:rPr>
          <w:tab/>
          <w:t xml:space="preserve">remove the </w:t>
        </w:r>
        <w:r w:rsidRPr="00C86189">
          <w:rPr>
            <w:rFonts w:eastAsia="SimSun"/>
            <w:i/>
            <w:iCs/>
            <w:lang w:eastAsia="en-US"/>
          </w:rPr>
          <w:t>reestablishmentCellId</w:t>
        </w:r>
        <w:r w:rsidRPr="00C86189">
          <w:rPr>
            <w:rFonts w:eastAsia="SimSun"/>
            <w:iCs/>
            <w:lang w:eastAsia="en-US"/>
          </w:rPr>
          <w:t xml:space="preserve"> from the </w:t>
        </w:r>
        <w:r w:rsidRPr="00C86189">
          <w:rPr>
            <w:rFonts w:eastAsia="SimSun"/>
            <w:i/>
            <w:iCs/>
            <w:lang w:eastAsia="en-US"/>
          </w:rPr>
          <w:t>VarRLF-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378"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379" w:author="cr4287r1 (R2-2004040)" w:date="2020-05-11T17:30:00Z">
        <w:r w:rsidR="000201CC">
          <w:rPr>
            <w:i/>
          </w:rPr>
          <w:t xml:space="preserve"> </w:t>
        </w:r>
        <w:r w:rsidR="000201CC" w:rsidRPr="00742769">
          <w:t>(</w:t>
        </w:r>
        <w:r w:rsidR="000201CC" w:rsidRPr="00742769">
          <w:rPr>
            <w:i/>
          </w:rPr>
          <w:t>VarRLF-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380"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lastRenderedPageBreak/>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81" w:author="cr4260r1 (R2-2003881)" w:date="2020-05-10T19:24:00Z"/>
          <w:color w:val="auto"/>
        </w:rPr>
      </w:pPr>
      <w:del w:id="3382"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383"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r w:rsidRPr="000E4E7F">
        <w:t>2&gt;</w:t>
      </w:r>
      <w:r w:rsidRPr="000E4E7F">
        <w:tab/>
        <w:t xml:space="preserve">set the </w:t>
      </w:r>
      <w:r w:rsidRPr="000E4E7F">
        <w:rPr>
          <w:i/>
        </w:rPr>
        <w:t>measResultListIdle</w:t>
      </w:r>
      <w:ins w:id="3384" w:author="cr4260r1 (R2-2003881)" w:date="2020-05-10T19:24:00Z">
        <w:r w:rsidR="000238CC">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385" w:author="cr4260r1 (R2-2003881)" w:date="2020-05-10T19:25:00Z">
        <w:r w:rsidR="000238CC">
          <w:rPr>
            <w:i/>
          </w:rPr>
          <w:t>-r15</w:t>
        </w:r>
      </w:ins>
      <w:r w:rsidR="003043B8" w:rsidRPr="000E4E7F">
        <w:t xml:space="preserve"> </w:t>
      </w:r>
      <w:r w:rsidRPr="000E4E7F">
        <w:t xml:space="preserve">in the </w:t>
      </w:r>
      <w:r w:rsidRPr="000E4E7F">
        <w:rPr>
          <w:i/>
        </w:rPr>
        <w:t>VarMeasIdleReport</w:t>
      </w:r>
      <w:del w:id="3386"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87" w:author="cr4260r1 (R2-2003881)" w:date="2020-05-10T19:25:00Z"/>
          <w:iCs/>
        </w:rPr>
      </w:pPr>
      <w:ins w:id="3388" w:author="cr4260r1 (R2-2003881)" w:date="2020-05-10T19:25:00Z">
        <w:r w:rsidRPr="000238CC">
          <w:t>2&gt;</w:t>
        </w:r>
        <w:r w:rsidRPr="000238CC">
          <w:tab/>
          <w:t xml:space="preserve">set the </w:t>
        </w:r>
        <w:r w:rsidRPr="000238CC">
          <w:rPr>
            <w:i/>
          </w:rPr>
          <w:t>measResultListIdle-r16</w:t>
        </w:r>
        <w:r w:rsidRPr="000238CC">
          <w:t xml:space="preserve"> in the </w:t>
        </w:r>
        <w:r w:rsidRPr="000238CC">
          <w:rPr>
            <w:i/>
          </w:rPr>
          <w:t>UEInformationResponse</w:t>
        </w:r>
        <w:r w:rsidRPr="000238CC">
          <w:t xml:space="preserve"> message to the value of </w:t>
        </w:r>
        <w:r w:rsidRPr="000238CC">
          <w:rPr>
            <w:i/>
          </w:rPr>
          <w:t>measReportIdle-r16</w:t>
        </w:r>
        <w:r w:rsidRPr="000238CC">
          <w:t xml:space="preserve"> in the </w:t>
        </w:r>
        <w:r w:rsidRPr="000238CC">
          <w:rPr>
            <w:i/>
          </w:rPr>
          <w:t xml:space="preserve">VarMeasIdleReport,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lastRenderedPageBreak/>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3389" w:name="_Toc20486998"/>
      <w:bookmarkStart w:id="3390" w:name="_Toc29342290"/>
      <w:bookmarkStart w:id="3391" w:name="_Toc29343429"/>
      <w:bookmarkStart w:id="3392" w:name="_Toc36566681"/>
      <w:bookmarkStart w:id="3393" w:name="_Toc36810097"/>
      <w:bookmarkStart w:id="3394" w:name="_Toc36846461"/>
      <w:bookmarkStart w:id="3395" w:name="_Toc36939114"/>
      <w:bookmarkStart w:id="3396" w:name="_Toc37082094"/>
      <w:r w:rsidRPr="000E4E7F">
        <w:t>5.6.6</w:t>
      </w:r>
      <w:r w:rsidR="00B04492" w:rsidRPr="000E4E7F">
        <w:tab/>
      </w:r>
      <w:r w:rsidRPr="000E4E7F">
        <w:t>Logged Measurement Configuration</w:t>
      </w:r>
      <w:bookmarkEnd w:id="3389"/>
      <w:bookmarkEnd w:id="3390"/>
      <w:bookmarkEnd w:id="3391"/>
      <w:bookmarkEnd w:id="3392"/>
      <w:bookmarkEnd w:id="3393"/>
      <w:bookmarkEnd w:id="3394"/>
      <w:bookmarkEnd w:id="3395"/>
      <w:bookmarkEnd w:id="3396"/>
    </w:p>
    <w:p w14:paraId="00C89254" w14:textId="77777777" w:rsidR="009722D5" w:rsidRPr="000E4E7F" w:rsidRDefault="009722D5" w:rsidP="009722D5">
      <w:pPr>
        <w:pStyle w:val="Heading4"/>
      </w:pPr>
      <w:bookmarkStart w:id="3397" w:name="_Toc20486999"/>
      <w:bookmarkStart w:id="3398" w:name="_Toc29342291"/>
      <w:bookmarkStart w:id="3399" w:name="_Toc29343430"/>
      <w:bookmarkStart w:id="3400" w:name="_Toc36566682"/>
      <w:bookmarkStart w:id="3401" w:name="_Toc36810098"/>
      <w:bookmarkStart w:id="3402" w:name="_Toc36846462"/>
      <w:bookmarkStart w:id="3403" w:name="_Toc36939115"/>
      <w:bookmarkStart w:id="3404" w:name="_Toc37082095"/>
      <w:r w:rsidRPr="000E4E7F">
        <w:t>5.6.6.1</w:t>
      </w:r>
      <w:r w:rsidRPr="000E4E7F">
        <w:tab/>
        <w:t>General</w:t>
      </w:r>
      <w:bookmarkEnd w:id="3397"/>
      <w:bookmarkEnd w:id="3398"/>
      <w:bookmarkEnd w:id="3399"/>
      <w:bookmarkEnd w:id="3400"/>
      <w:bookmarkEnd w:id="3401"/>
      <w:bookmarkEnd w:id="3402"/>
      <w:bookmarkEnd w:id="3403"/>
      <w:bookmarkEnd w:id="3404"/>
    </w:p>
    <w:p w14:paraId="29A24A41" w14:textId="77777777" w:rsidR="009722D5" w:rsidRPr="000E4E7F" w:rsidRDefault="009722D5" w:rsidP="009722D5"/>
    <w:bookmarkStart w:id="3405" w:name="_MON_1356257156"/>
    <w:bookmarkEnd w:id="3405"/>
    <w:p w14:paraId="520759C2" w14:textId="77777777" w:rsidR="009722D5" w:rsidRPr="000E4E7F" w:rsidRDefault="009722D5" w:rsidP="00815F77">
      <w:pPr>
        <w:pStyle w:val="TH"/>
      </w:pPr>
      <w:r w:rsidRPr="000E4E7F">
        <w:object w:dxaOrig="7575" w:dyaOrig="2715" w14:anchorId="57449802">
          <v:shape id="_x0000_i1107" type="#_x0000_t75" style="width:352.5pt;height:128.25pt" o:ole="">
            <v:imagedata r:id="rId174" o:title=""/>
          </v:shape>
          <o:OLEObject Type="Embed" ProgID="Word.Picture.8" ShapeID="_x0000_i1107" DrawAspect="Content" ObjectID="_1650886560"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lastRenderedPageBreak/>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406" w:name="_Toc20487000"/>
      <w:bookmarkStart w:id="3407" w:name="_Toc29342292"/>
      <w:bookmarkStart w:id="3408" w:name="_Toc29343431"/>
      <w:bookmarkStart w:id="3409" w:name="_Toc36566683"/>
      <w:bookmarkStart w:id="3410" w:name="_Toc36810099"/>
      <w:bookmarkStart w:id="3411" w:name="_Toc36846463"/>
      <w:bookmarkStart w:id="3412" w:name="_Toc36939116"/>
      <w:bookmarkStart w:id="3413" w:name="_Toc37082096"/>
      <w:r w:rsidRPr="000E4E7F">
        <w:t>5.6.6.2</w:t>
      </w:r>
      <w:r w:rsidRPr="000E4E7F">
        <w:tab/>
        <w:t>Initiation</w:t>
      </w:r>
      <w:bookmarkEnd w:id="3406"/>
      <w:bookmarkEnd w:id="3407"/>
      <w:bookmarkEnd w:id="3408"/>
      <w:bookmarkEnd w:id="3409"/>
      <w:bookmarkEnd w:id="3410"/>
      <w:bookmarkEnd w:id="3411"/>
      <w:bookmarkEnd w:id="3412"/>
      <w:bookmarkEnd w:id="3413"/>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3414" w:name="_Toc20487001"/>
      <w:bookmarkStart w:id="3415" w:name="_Toc29342293"/>
      <w:bookmarkStart w:id="3416" w:name="_Toc29343432"/>
      <w:bookmarkStart w:id="3417" w:name="_Toc36566684"/>
      <w:bookmarkStart w:id="3418" w:name="_Toc36810100"/>
      <w:bookmarkStart w:id="3419" w:name="_Toc36846464"/>
      <w:bookmarkStart w:id="3420" w:name="_Toc36939117"/>
      <w:bookmarkStart w:id="3421" w:name="_Toc37082097"/>
      <w:r w:rsidRPr="000E4E7F">
        <w:t>5.6.6.3</w:t>
      </w:r>
      <w:r w:rsidRPr="000E4E7F">
        <w:tab/>
        <w:t xml:space="preserve">Reception of the </w:t>
      </w:r>
      <w:r w:rsidRPr="000E4E7F">
        <w:rPr>
          <w:i/>
        </w:rPr>
        <w:t>LoggedMeasurementConfiguration</w:t>
      </w:r>
      <w:r w:rsidRPr="000E4E7F">
        <w:t xml:space="preserve"> by the UE</w:t>
      </w:r>
      <w:bookmarkEnd w:id="3414"/>
      <w:bookmarkEnd w:id="3415"/>
      <w:bookmarkEnd w:id="3416"/>
      <w:bookmarkEnd w:id="3417"/>
      <w:bookmarkEnd w:id="3418"/>
      <w:bookmarkEnd w:id="3419"/>
      <w:bookmarkEnd w:id="3420"/>
      <w:bookmarkEnd w:id="3421"/>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3422" w:name="_Toc20487002"/>
      <w:bookmarkStart w:id="3423" w:name="_Toc29342294"/>
      <w:bookmarkStart w:id="3424" w:name="_Toc29343433"/>
      <w:bookmarkStart w:id="3425" w:name="_Toc36566685"/>
      <w:bookmarkStart w:id="3426" w:name="_Toc36810101"/>
      <w:bookmarkStart w:id="3427" w:name="_Toc36846465"/>
      <w:bookmarkStart w:id="3428" w:name="_Toc36939118"/>
      <w:bookmarkStart w:id="3429" w:name="_Toc37082098"/>
      <w:r w:rsidRPr="000E4E7F">
        <w:t>5.6.6.4</w:t>
      </w:r>
      <w:r w:rsidRPr="000E4E7F">
        <w:tab/>
        <w:t>T330 expiry</w:t>
      </w:r>
      <w:bookmarkEnd w:id="3422"/>
      <w:bookmarkEnd w:id="3423"/>
      <w:bookmarkEnd w:id="3424"/>
      <w:bookmarkEnd w:id="3425"/>
      <w:bookmarkEnd w:id="3426"/>
      <w:bookmarkEnd w:id="3427"/>
      <w:bookmarkEnd w:id="3428"/>
      <w:bookmarkEnd w:id="3429"/>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3430" w:name="_Toc20487003"/>
      <w:bookmarkStart w:id="3431" w:name="_Toc29342295"/>
      <w:bookmarkStart w:id="3432" w:name="_Toc29343434"/>
      <w:bookmarkStart w:id="3433" w:name="_Toc36566686"/>
      <w:bookmarkStart w:id="3434" w:name="_Toc36810102"/>
      <w:bookmarkStart w:id="3435" w:name="_Toc36846466"/>
      <w:bookmarkStart w:id="3436" w:name="_Toc36939119"/>
      <w:bookmarkStart w:id="3437" w:name="_Toc37082099"/>
      <w:r w:rsidRPr="000E4E7F">
        <w:t>5.6.7</w:t>
      </w:r>
      <w:r w:rsidR="00B04492" w:rsidRPr="000E4E7F">
        <w:tab/>
      </w:r>
      <w:r w:rsidRPr="000E4E7F">
        <w:t>Release of Logged Measurement Configuration</w:t>
      </w:r>
      <w:bookmarkEnd w:id="3430"/>
      <w:bookmarkEnd w:id="3431"/>
      <w:bookmarkEnd w:id="3432"/>
      <w:bookmarkEnd w:id="3433"/>
      <w:bookmarkEnd w:id="3434"/>
      <w:bookmarkEnd w:id="3435"/>
      <w:bookmarkEnd w:id="3436"/>
      <w:bookmarkEnd w:id="3437"/>
    </w:p>
    <w:p w14:paraId="3D1C8777" w14:textId="77777777" w:rsidR="009722D5" w:rsidRPr="000E4E7F" w:rsidRDefault="009722D5" w:rsidP="009722D5">
      <w:pPr>
        <w:pStyle w:val="Heading4"/>
      </w:pPr>
      <w:bookmarkStart w:id="3438" w:name="_Toc20487004"/>
      <w:bookmarkStart w:id="3439" w:name="_Toc29342296"/>
      <w:bookmarkStart w:id="3440" w:name="_Toc29343435"/>
      <w:bookmarkStart w:id="3441" w:name="_Toc36566687"/>
      <w:bookmarkStart w:id="3442" w:name="_Toc36810103"/>
      <w:bookmarkStart w:id="3443" w:name="_Toc36846467"/>
      <w:bookmarkStart w:id="3444" w:name="_Toc36939120"/>
      <w:bookmarkStart w:id="3445" w:name="_Toc37082100"/>
      <w:r w:rsidRPr="000E4E7F">
        <w:t>5.6.7.1</w:t>
      </w:r>
      <w:r w:rsidRPr="000E4E7F">
        <w:tab/>
        <w:t>General</w:t>
      </w:r>
      <w:bookmarkEnd w:id="3438"/>
      <w:bookmarkEnd w:id="3439"/>
      <w:bookmarkEnd w:id="3440"/>
      <w:bookmarkEnd w:id="3441"/>
      <w:bookmarkEnd w:id="3442"/>
      <w:bookmarkEnd w:id="3443"/>
      <w:bookmarkEnd w:id="3444"/>
      <w:bookmarkEnd w:id="3445"/>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446" w:name="_Toc20487005"/>
      <w:bookmarkStart w:id="3447" w:name="_Toc29342297"/>
      <w:bookmarkStart w:id="3448" w:name="_Toc29343436"/>
      <w:bookmarkStart w:id="3449" w:name="_Toc36566688"/>
      <w:bookmarkStart w:id="3450" w:name="_Toc36810104"/>
      <w:bookmarkStart w:id="3451" w:name="_Toc36846468"/>
      <w:bookmarkStart w:id="3452" w:name="_Toc36939121"/>
      <w:bookmarkStart w:id="3453" w:name="_Toc37082101"/>
      <w:r w:rsidRPr="000E4E7F">
        <w:t>5.6.7.2</w:t>
      </w:r>
      <w:r w:rsidRPr="000E4E7F">
        <w:tab/>
        <w:t>Initiation</w:t>
      </w:r>
      <w:bookmarkEnd w:id="3446"/>
      <w:bookmarkEnd w:id="3447"/>
      <w:bookmarkEnd w:id="3448"/>
      <w:bookmarkEnd w:id="3449"/>
      <w:bookmarkEnd w:id="3450"/>
      <w:bookmarkEnd w:id="3451"/>
      <w:bookmarkEnd w:id="3452"/>
      <w:bookmarkEnd w:id="3453"/>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lastRenderedPageBreak/>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454" w:name="_Toc20487006"/>
      <w:bookmarkStart w:id="3455" w:name="_Toc29342298"/>
      <w:bookmarkStart w:id="3456" w:name="_Toc29343437"/>
      <w:bookmarkStart w:id="3457" w:name="_Toc36566689"/>
      <w:bookmarkStart w:id="3458" w:name="_Toc36810105"/>
      <w:bookmarkStart w:id="3459" w:name="_Toc36846469"/>
      <w:bookmarkStart w:id="3460" w:name="_Toc36939122"/>
      <w:bookmarkStart w:id="3461" w:name="_Toc37082102"/>
      <w:r w:rsidRPr="000E4E7F">
        <w:t>5.6.8</w:t>
      </w:r>
      <w:r w:rsidR="00B04492" w:rsidRPr="000E4E7F">
        <w:tab/>
      </w:r>
      <w:r w:rsidRPr="000E4E7F">
        <w:t>Measurements logging</w:t>
      </w:r>
      <w:bookmarkEnd w:id="3454"/>
      <w:bookmarkEnd w:id="3455"/>
      <w:bookmarkEnd w:id="3456"/>
      <w:bookmarkEnd w:id="3457"/>
      <w:bookmarkEnd w:id="3458"/>
      <w:bookmarkEnd w:id="3459"/>
      <w:bookmarkEnd w:id="3460"/>
      <w:bookmarkEnd w:id="3461"/>
    </w:p>
    <w:p w14:paraId="43B6A642" w14:textId="77777777" w:rsidR="009722D5" w:rsidRPr="000E4E7F" w:rsidRDefault="009722D5" w:rsidP="009722D5">
      <w:pPr>
        <w:pStyle w:val="Heading4"/>
        <w:ind w:left="0" w:firstLine="0"/>
      </w:pPr>
      <w:bookmarkStart w:id="3462" w:name="_Toc20487007"/>
      <w:bookmarkStart w:id="3463" w:name="_Toc29342299"/>
      <w:bookmarkStart w:id="3464" w:name="_Toc29343438"/>
      <w:bookmarkStart w:id="3465" w:name="_Toc36566690"/>
      <w:bookmarkStart w:id="3466" w:name="_Toc36810106"/>
      <w:bookmarkStart w:id="3467" w:name="_Toc36846470"/>
      <w:bookmarkStart w:id="3468" w:name="_Toc36939123"/>
      <w:bookmarkStart w:id="3469" w:name="_Toc37082103"/>
      <w:r w:rsidRPr="000E4E7F">
        <w:t>5.6.8.1</w:t>
      </w:r>
      <w:r w:rsidRPr="000E4E7F">
        <w:tab/>
        <w:t>General</w:t>
      </w:r>
      <w:bookmarkEnd w:id="3462"/>
      <w:bookmarkEnd w:id="3463"/>
      <w:bookmarkEnd w:id="3464"/>
      <w:bookmarkEnd w:id="3465"/>
      <w:bookmarkEnd w:id="3466"/>
      <w:bookmarkEnd w:id="3467"/>
      <w:bookmarkEnd w:id="3468"/>
      <w:bookmarkEnd w:id="3469"/>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3470" w:name="_Toc20487008"/>
      <w:bookmarkStart w:id="3471" w:name="_Toc29342300"/>
      <w:bookmarkStart w:id="3472" w:name="_Toc29343439"/>
      <w:bookmarkStart w:id="3473" w:name="_Toc36566691"/>
      <w:bookmarkStart w:id="3474" w:name="_Toc36810107"/>
      <w:bookmarkStart w:id="3475" w:name="_Toc36846471"/>
      <w:bookmarkStart w:id="3476" w:name="_Toc36939124"/>
      <w:bookmarkStart w:id="3477" w:name="_Toc37082104"/>
      <w:r w:rsidRPr="000E4E7F">
        <w:t>5.6.8.2</w:t>
      </w:r>
      <w:r w:rsidRPr="000E4E7F">
        <w:tab/>
        <w:t>Initiation</w:t>
      </w:r>
      <w:bookmarkEnd w:id="3470"/>
      <w:bookmarkEnd w:id="3471"/>
      <w:bookmarkEnd w:id="3472"/>
      <w:bookmarkEnd w:id="3473"/>
      <w:bookmarkEnd w:id="3474"/>
      <w:bookmarkEnd w:id="3475"/>
      <w:bookmarkEnd w:id="3476"/>
      <w:bookmarkEnd w:id="3477"/>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lastRenderedPageBreak/>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lastRenderedPageBreak/>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lastRenderedPageBreak/>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78" w:name="_Toc20487009"/>
      <w:bookmarkStart w:id="3479" w:name="_Toc29342301"/>
      <w:bookmarkStart w:id="3480" w:name="_Toc29343440"/>
      <w:bookmarkStart w:id="3481" w:name="_Toc36566692"/>
      <w:bookmarkStart w:id="3482" w:name="_Toc36810108"/>
      <w:bookmarkStart w:id="3483" w:name="_Toc36846472"/>
      <w:bookmarkStart w:id="3484" w:name="_Toc36939125"/>
      <w:bookmarkStart w:id="3485" w:name="_Toc37082105"/>
      <w:r w:rsidRPr="000E4E7F">
        <w:t>5.</w:t>
      </w:r>
      <w:r w:rsidRPr="000E4E7F">
        <w:rPr>
          <w:lang w:eastAsia="zh-CN"/>
        </w:rPr>
        <w:t>6</w:t>
      </w:r>
      <w:r w:rsidRPr="000E4E7F">
        <w:t>.</w:t>
      </w:r>
      <w:r w:rsidRPr="000E4E7F">
        <w:rPr>
          <w:lang w:eastAsia="zh-CN"/>
        </w:rPr>
        <w:t>9</w:t>
      </w:r>
      <w:r w:rsidRPr="000E4E7F">
        <w:tab/>
        <w:t>In-device coexistence indication</w:t>
      </w:r>
      <w:bookmarkEnd w:id="3478"/>
      <w:bookmarkEnd w:id="3479"/>
      <w:bookmarkEnd w:id="3480"/>
      <w:bookmarkEnd w:id="3481"/>
      <w:bookmarkEnd w:id="3482"/>
      <w:bookmarkEnd w:id="3483"/>
      <w:bookmarkEnd w:id="3484"/>
      <w:bookmarkEnd w:id="3485"/>
    </w:p>
    <w:p w14:paraId="2029847E" w14:textId="77777777" w:rsidR="009722D5" w:rsidRPr="000E4E7F" w:rsidRDefault="009722D5" w:rsidP="009722D5">
      <w:pPr>
        <w:pStyle w:val="Heading4"/>
      </w:pPr>
      <w:bookmarkStart w:id="3486" w:name="_Toc20487010"/>
      <w:bookmarkStart w:id="3487" w:name="_Toc29342302"/>
      <w:bookmarkStart w:id="3488" w:name="_Toc29343441"/>
      <w:bookmarkStart w:id="3489" w:name="_Toc36566693"/>
      <w:bookmarkStart w:id="3490" w:name="_Toc36810109"/>
      <w:bookmarkStart w:id="3491" w:name="_Toc36846473"/>
      <w:bookmarkStart w:id="3492" w:name="_Toc36939126"/>
      <w:bookmarkStart w:id="3493"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86"/>
      <w:bookmarkEnd w:id="3487"/>
      <w:bookmarkEnd w:id="3488"/>
      <w:bookmarkEnd w:id="3489"/>
      <w:bookmarkEnd w:id="3490"/>
      <w:bookmarkEnd w:id="3491"/>
      <w:bookmarkEnd w:id="3492"/>
      <w:bookmarkEnd w:id="3493"/>
    </w:p>
    <w:p w14:paraId="73CC9443" w14:textId="77777777" w:rsidR="009722D5" w:rsidRPr="000E4E7F" w:rsidRDefault="009722D5" w:rsidP="009722D5">
      <w:pPr>
        <w:pStyle w:val="TH"/>
      </w:pPr>
      <w:r w:rsidRPr="000E4E7F">
        <w:object w:dxaOrig="6855" w:dyaOrig="2535" w14:anchorId="7D885E90">
          <v:shape id="_x0000_i1108" type="#_x0000_t75" style="width:316.5pt;height:120pt" o:ole="">
            <v:imagedata r:id="rId176" o:title=""/>
          </v:shape>
          <o:OLEObject Type="Embed" ProgID="Word.Picture.8" ShapeID="_x0000_i1108" DrawAspect="Content" ObjectID="_1650886561"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494" w:name="_Toc20487011"/>
      <w:bookmarkStart w:id="3495" w:name="_Toc29342303"/>
      <w:bookmarkStart w:id="3496" w:name="_Toc29343442"/>
      <w:bookmarkStart w:id="3497" w:name="_Toc36566694"/>
      <w:bookmarkStart w:id="3498" w:name="_Toc36810110"/>
      <w:bookmarkStart w:id="3499" w:name="_Toc36846474"/>
      <w:bookmarkStart w:id="3500" w:name="_Toc36939127"/>
      <w:bookmarkStart w:id="3501"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494"/>
      <w:bookmarkEnd w:id="3495"/>
      <w:bookmarkEnd w:id="3496"/>
      <w:bookmarkEnd w:id="3497"/>
      <w:bookmarkEnd w:id="3498"/>
      <w:bookmarkEnd w:id="3499"/>
      <w:bookmarkEnd w:id="3500"/>
      <w:bookmarkEnd w:id="3501"/>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502" w:name="_Toc20487012"/>
      <w:bookmarkStart w:id="3503" w:name="_Toc29342304"/>
      <w:bookmarkStart w:id="3504" w:name="_Toc29343443"/>
      <w:bookmarkStart w:id="3505" w:name="_Toc36566695"/>
      <w:bookmarkStart w:id="3506" w:name="_Toc36810111"/>
      <w:bookmarkStart w:id="3507" w:name="_Toc36846475"/>
      <w:bookmarkStart w:id="3508" w:name="_Toc36939128"/>
      <w:bookmarkStart w:id="3509"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502"/>
      <w:bookmarkEnd w:id="3503"/>
      <w:bookmarkEnd w:id="3504"/>
      <w:bookmarkEnd w:id="3505"/>
      <w:bookmarkEnd w:id="3506"/>
      <w:bookmarkEnd w:id="3507"/>
      <w:bookmarkEnd w:id="3508"/>
      <w:bookmarkEnd w:id="3509"/>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3510" w:name="_Toc20487013"/>
      <w:bookmarkStart w:id="3511" w:name="_Toc29342305"/>
      <w:bookmarkStart w:id="3512" w:name="_Toc29343444"/>
      <w:bookmarkStart w:id="3513" w:name="_Toc36566696"/>
      <w:bookmarkStart w:id="3514" w:name="_Toc36810112"/>
      <w:bookmarkStart w:id="3515" w:name="_Toc36846476"/>
      <w:bookmarkStart w:id="3516" w:name="_Toc36939129"/>
      <w:bookmarkStart w:id="3517" w:name="_Toc37082109"/>
      <w:r w:rsidRPr="000E4E7F">
        <w:lastRenderedPageBreak/>
        <w:t>5.6.10</w:t>
      </w:r>
      <w:r w:rsidRPr="000E4E7F">
        <w:tab/>
        <w:t>UE Assistance Information</w:t>
      </w:r>
      <w:bookmarkEnd w:id="3510"/>
      <w:bookmarkEnd w:id="3511"/>
      <w:bookmarkEnd w:id="3512"/>
      <w:bookmarkEnd w:id="3513"/>
      <w:bookmarkEnd w:id="3514"/>
      <w:bookmarkEnd w:id="3515"/>
      <w:bookmarkEnd w:id="3516"/>
      <w:bookmarkEnd w:id="3517"/>
    </w:p>
    <w:p w14:paraId="120F7BB3" w14:textId="77777777" w:rsidR="009722D5" w:rsidRPr="000E4E7F" w:rsidRDefault="009722D5" w:rsidP="009722D5">
      <w:pPr>
        <w:pStyle w:val="Heading4"/>
      </w:pPr>
      <w:bookmarkStart w:id="3518" w:name="_Toc20487014"/>
      <w:bookmarkStart w:id="3519" w:name="_Toc29342306"/>
      <w:bookmarkStart w:id="3520" w:name="_Toc29343445"/>
      <w:bookmarkStart w:id="3521" w:name="_Toc36566697"/>
      <w:bookmarkStart w:id="3522" w:name="_Toc36810113"/>
      <w:bookmarkStart w:id="3523" w:name="_Toc36846477"/>
      <w:bookmarkStart w:id="3524" w:name="_Toc36939130"/>
      <w:bookmarkStart w:id="3525" w:name="_Toc37082110"/>
      <w:r w:rsidRPr="000E4E7F">
        <w:t>5.6.10.1</w:t>
      </w:r>
      <w:r w:rsidRPr="000E4E7F">
        <w:tab/>
        <w:t>General</w:t>
      </w:r>
      <w:bookmarkEnd w:id="3518"/>
      <w:bookmarkEnd w:id="3519"/>
      <w:bookmarkEnd w:id="3520"/>
      <w:bookmarkEnd w:id="3521"/>
      <w:bookmarkEnd w:id="3522"/>
      <w:bookmarkEnd w:id="3523"/>
      <w:bookmarkEnd w:id="3524"/>
      <w:bookmarkEnd w:id="3525"/>
    </w:p>
    <w:p w14:paraId="7709398C" w14:textId="77777777" w:rsidR="009722D5" w:rsidRPr="000E4E7F" w:rsidRDefault="009722D5" w:rsidP="009722D5">
      <w:pPr>
        <w:pStyle w:val="TH"/>
      </w:pPr>
      <w:r w:rsidRPr="000E4E7F">
        <w:object w:dxaOrig="6855" w:dyaOrig="2535" w14:anchorId="73A0B258">
          <v:shape id="_x0000_i1109" type="#_x0000_t75" style="width:316.5pt;height:120pt" o:ole="">
            <v:imagedata r:id="rId178" o:title=""/>
          </v:shape>
          <o:OLEObject Type="Embed" ProgID="Word.Picture.8" ShapeID="_x0000_i1109" DrawAspect="Content" ObjectID="_1650886562"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3526" w:name="_Toc20487015"/>
      <w:bookmarkStart w:id="3527" w:name="_Toc29342307"/>
      <w:bookmarkStart w:id="3528" w:name="_Toc29343446"/>
      <w:bookmarkStart w:id="3529" w:name="_Toc36566698"/>
      <w:bookmarkStart w:id="3530" w:name="_Toc36810114"/>
      <w:bookmarkStart w:id="3531" w:name="_Toc36846478"/>
      <w:bookmarkStart w:id="3532" w:name="_Toc36939131"/>
      <w:bookmarkStart w:id="3533" w:name="_Toc37082111"/>
      <w:r w:rsidRPr="000E4E7F">
        <w:t>5.6.10.2</w:t>
      </w:r>
      <w:r w:rsidRPr="000E4E7F">
        <w:tab/>
        <w:t>Initiation</w:t>
      </w:r>
      <w:bookmarkEnd w:id="3526"/>
      <w:bookmarkEnd w:id="3527"/>
      <w:bookmarkEnd w:id="3528"/>
      <w:bookmarkEnd w:id="3529"/>
      <w:bookmarkEnd w:id="3530"/>
      <w:bookmarkEnd w:id="3531"/>
      <w:bookmarkEnd w:id="3532"/>
      <w:bookmarkEnd w:id="3533"/>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lastRenderedPageBreak/>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3534" w:name="_Toc20487016"/>
      <w:bookmarkStart w:id="3535" w:name="_Toc29342308"/>
      <w:bookmarkStart w:id="3536" w:name="_Toc29343447"/>
      <w:bookmarkStart w:id="3537" w:name="_Toc36566699"/>
      <w:bookmarkStart w:id="3538" w:name="_Toc36810115"/>
      <w:bookmarkStart w:id="3539" w:name="_Toc36846479"/>
      <w:bookmarkStart w:id="3540" w:name="_Toc36939132"/>
      <w:bookmarkStart w:id="3541" w:name="_Toc37082112"/>
      <w:r w:rsidRPr="000E4E7F">
        <w:t>5.6.10.3</w:t>
      </w:r>
      <w:r w:rsidRPr="000E4E7F">
        <w:tab/>
        <w:t xml:space="preserve">Actions related to transmission of </w:t>
      </w:r>
      <w:r w:rsidRPr="000E4E7F">
        <w:rPr>
          <w:i/>
        </w:rPr>
        <w:t>UEAssistanceInformation</w:t>
      </w:r>
      <w:r w:rsidRPr="000E4E7F">
        <w:t xml:space="preserve"> message</w:t>
      </w:r>
      <w:bookmarkEnd w:id="3534"/>
      <w:bookmarkEnd w:id="3535"/>
      <w:bookmarkEnd w:id="3536"/>
      <w:bookmarkEnd w:id="3537"/>
      <w:bookmarkEnd w:id="3538"/>
      <w:bookmarkEnd w:id="3539"/>
      <w:bookmarkEnd w:id="3540"/>
      <w:bookmarkEnd w:id="3541"/>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lastRenderedPageBreak/>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lastRenderedPageBreak/>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3542" w:name="_Toc20487017"/>
      <w:bookmarkStart w:id="3543" w:name="_Toc29342309"/>
      <w:bookmarkStart w:id="3544"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545" w:name="_Toc36566700"/>
      <w:bookmarkStart w:id="3546" w:name="_Toc36810116"/>
      <w:bookmarkStart w:id="3547" w:name="_Toc36846480"/>
      <w:bookmarkStart w:id="3548" w:name="_Toc36939133"/>
      <w:bookmarkStart w:id="3549" w:name="_Toc37082113"/>
      <w:r w:rsidRPr="000E4E7F">
        <w:t>5.6.11</w:t>
      </w:r>
      <w:r w:rsidR="00B04492" w:rsidRPr="000E4E7F">
        <w:tab/>
      </w:r>
      <w:r w:rsidRPr="000E4E7F">
        <w:t>Mobility history information</w:t>
      </w:r>
      <w:bookmarkEnd w:id="3542"/>
      <w:bookmarkEnd w:id="3543"/>
      <w:bookmarkEnd w:id="3544"/>
      <w:bookmarkEnd w:id="3545"/>
      <w:bookmarkEnd w:id="3546"/>
      <w:bookmarkEnd w:id="3547"/>
      <w:bookmarkEnd w:id="3548"/>
      <w:bookmarkEnd w:id="3549"/>
    </w:p>
    <w:p w14:paraId="42576593" w14:textId="77777777" w:rsidR="009722D5" w:rsidRPr="000E4E7F" w:rsidRDefault="009722D5" w:rsidP="009722D5">
      <w:pPr>
        <w:pStyle w:val="Heading4"/>
      </w:pPr>
      <w:bookmarkStart w:id="3550" w:name="_Toc20487018"/>
      <w:bookmarkStart w:id="3551" w:name="_Toc29342310"/>
      <w:bookmarkStart w:id="3552" w:name="_Toc29343449"/>
      <w:bookmarkStart w:id="3553" w:name="_Toc36566701"/>
      <w:bookmarkStart w:id="3554" w:name="_Toc36810117"/>
      <w:bookmarkStart w:id="3555" w:name="_Toc36846481"/>
      <w:bookmarkStart w:id="3556" w:name="_Toc36939134"/>
      <w:bookmarkStart w:id="3557" w:name="_Toc37082114"/>
      <w:r w:rsidRPr="000E4E7F">
        <w:t>5.6.11.1</w:t>
      </w:r>
      <w:r w:rsidRPr="000E4E7F">
        <w:tab/>
        <w:t>General</w:t>
      </w:r>
      <w:bookmarkEnd w:id="3550"/>
      <w:bookmarkEnd w:id="3551"/>
      <w:bookmarkEnd w:id="3552"/>
      <w:bookmarkEnd w:id="3553"/>
      <w:bookmarkEnd w:id="3554"/>
      <w:bookmarkEnd w:id="3555"/>
      <w:bookmarkEnd w:id="3556"/>
      <w:bookmarkEnd w:id="3557"/>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558" w:name="_Toc20487019"/>
      <w:bookmarkStart w:id="3559" w:name="_Toc29342311"/>
      <w:bookmarkStart w:id="3560" w:name="_Toc29343450"/>
      <w:bookmarkStart w:id="3561" w:name="_Toc36566702"/>
      <w:bookmarkStart w:id="3562" w:name="_Toc36810118"/>
      <w:bookmarkStart w:id="3563" w:name="_Toc36846482"/>
      <w:bookmarkStart w:id="3564" w:name="_Toc36939135"/>
      <w:bookmarkStart w:id="3565" w:name="_Toc37082115"/>
      <w:r w:rsidRPr="000E4E7F">
        <w:t>5.6.11.2</w:t>
      </w:r>
      <w:r w:rsidRPr="000E4E7F">
        <w:tab/>
        <w:t>Initiation</w:t>
      </w:r>
      <w:bookmarkEnd w:id="3558"/>
      <w:bookmarkEnd w:id="3559"/>
      <w:bookmarkEnd w:id="3560"/>
      <w:bookmarkEnd w:id="3561"/>
      <w:bookmarkEnd w:id="3562"/>
      <w:bookmarkEnd w:id="3563"/>
      <w:bookmarkEnd w:id="3564"/>
      <w:bookmarkEnd w:id="3565"/>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566" w:name="_Toc20487020"/>
      <w:bookmarkStart w:id="3567" w:name="_Toc29342312"/>
      <w:bookmarkStart w:id="3568" w:name="_Toc29343451"/>
      <w:bookmarkStart w:id="3569" w:name="_Toc36566703"/>
      <w:bookmarkStart w:id="3570" w:name="_Toc36810119"/>
      <w:bookmarkStart w:id="3571" w:name="_Toc36846483"/>
      <w:bookmarkStart w:id="3572" w:name="_Toc36939136"/>
      <w:bookmarkStart w:id="3573" w:name="_Toc37082116"/>
      <w:r w:rsidRPr="000E4E7F">
        <w:t>5.</w:t>
      </w:r>
      <w:r w:rsidRPr="000E4E7F">
        <w:rPr>
          <w:rFonts w:eastAsia="Malgun Gothic"/>
          <w:lang w:eastAsia="ko-KR"/>
        </w:rPr>
        <w:t>6.12</w:t>
      </w:r>
      <w:r w:rsidRPr="000E4E7F">
        <w:tab/>
        <w:t>RAN-assisted WLAN interworking</w:t>
      </w:r>
      <w:bookmarkEnd w:id="3566"/>
      <w:bookmarkEnd w:id="3567"/>
      <w:bookmarkEnd w:id="3568"/>
      <w:bookmarkEnd w:id="3569"/>
      <w:bookmarkEnd w:id="3570"/>
      <w:bookmarkEnd w:id="3571"/>
      <w:bookmarkEnd w:id="3572"/>
      <w:bookmarkEnd w:id="3573"/>
    </w:p>
    <w:p w14:paraId="2596EFCB" w14:textId="77777777" w:rsidR="009722D5" w:rsidRPr="000E4E7F" w:rsidRDefault="009722D5" w:rsidP="009722D5">
      <w:pPr>
        <w:pStyle w:val="Heading4"/>
        <w:rPr>
          <w:rFonts w:eastAsia="Malgun Gothic"/>
          <w:lang w:eastAsia="ko-KR"/>
        </w:rPr>
      </w:pPr>
      <w:bookmarkStart w:id="3574" w:name="_Toc20487021"/>
      <w:bookmarkStart w:id="3575" w:name="_Toc29342313"/>
      <w:bookmarkStart w:id="3576" w:name="_Toc29343452"/>
      <w:bookmarkStart w:id="3577" w:name="_Toc36566704"/>
      <w:bookmarkStart w:id="3578" w:name="_Toc36810120"/>
      <w:bookmarkStart w:id="3579" w:name="_Toc36846484"/>
      <w:bookmarkStart w:id="3580" w:name="_Toc36939137"/>
      <w:bookmarkStart w:id="3581"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574"/>
      <w:bookmarkEnd w:id="3575"/>
      <w:bookmarkEnd w:id="3576"/>
      <w:bookmarkEnd w:id="3577"/>
      <w:bookmarkEnd w:id="3578"/>
      <w:bookmarkEnd w:id="3579"/>
      <w:bookmarkEnd w:id="3580"/>
      <w:bookmarkEnd w:id="3581"/>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t>
      </w:r>
      <w:r w:rsidRPr="000E4E7F">
        <w:rPr>
          <w:lang w:eastAsia="ko-KR"/>
        </w:rPr>
        <w:lastRenderedPageBreak/>
        <w:t xml:space="preserve">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582" w:name="_Toc20487022"/>
      <w:bookmarkStart w:id="3583" w:name="_Toc29342314"/>
      <w:bookmarkStart w:id="3584" w:name="_Toc29343453"/>
      <w:bookmarkStart w:id="3585" w:name="_Toc36566705"/>
      <w:bookmarkStart w:id="3586" w:name="_Toc36810121"/>
      <w:bookmarkStart w:id="3587" w:name="_Toc36846485"/>
      <w:bookmarkStart w:id="3588" w:name="_Toc36939138"/>
      <w:bookmarkStart w:id="3589"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582"/>
      <w:bookmarkEnd w:id="3583"/>
      <w:bookmarkEnd w:id="3584"/>
      <w:bookmarkEnd w:id="3585"/>
      <w:bookmarkEnd w:id="3586"/>
      <w:bookmarkEnd w:id="3587"/>
      <w:bookmarkEnd w:id="3588"/>
      <w:bookmarkEnd w:id="3589"/>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3590" w:name="_Toc20487023"/>
      <w:bookmarkStart w:id="3591" w:name="_Toc29342315"/>
      <w:bookmarkStart w:id="3592" w:name="_Toc29343454"/>
      <w:bookmarkStart w:id="3593" w:name="_Toc36566706"/>
      <w:bookmarkStart w:id="3594" w:name="_Toc36810122"/>
      <w:bookmarkStart w:id="3595" w:name="_Toc36846486"/>
      <w:bookmarkStart w:id="3596" w:name="_Toc36939139"/>
      <w:bookmarkStart w:id="3597"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590"/>
      <w:bookmarkEnd w:id="3591"/>
      <w:bookmarkEnd w:id="3592"/>
      <w:bookmarkEnd w:id="3593"/>
      <w:bookmarkEnd w:id="3594"/>
      <w:bookmarkEnd w:id="3595"/>
      <w:bookmarkEnd w:id="3596"/>
      <w:bookmarkEnd w:id="3597"/>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598" w:name="_Toc20487024"/>
      <w:bookmarkStart w:id="3599" w:name="_Toc29342316"/>
      <w:bookmarkStart w:id="3600" w:name="_Toc29343455"/>
      <w:bookmarkStart w:id="3601" w:name="_Toc36566707"/>
      <w:bookmarkStart w:id="3602" w:name="_Toc36810123"/>
      <w:bookmarkStart w:id="3603" w:name="_Toc36846487"/>
      <w:bookmarkStart w:id="3604" w:name="_Toc36939140"/>
      <w:bookmarkStart w:id="3605" w:name="_Toc37082120"/>
      <w:r w:rsidRPr="000E4E7F">
        <w:rPr>
          <w:rFonts w:eastAsia="Malgun Gothic"/>
          <w:lang w:eastAsia="ko-KR"/>
        </w:rPr>
        <w:t>5.6.12.4</w:t>
      </w:r>
      <w:r w:rsidRPr="000E4E7F">
        <w:tab/>
        <w:t>T350 expiry or stop</w:t>
      </w:r>
      <w:bookmarkEnd w:id="3598"/>
      <w:bookmarkEnd w:id="3599"/>
      <w:bookmarkEnd w:id="3600"/>
      <w:bookmarkEnd w:id="3601"/>
      <w:bookmarkEnd w:id="3602"/>
      <w:bookmarkEnd w:id="3603"/>
      <w:bookmarkEnd w:id="3604"/>
      <w:bookmarkEnd w:id="3605"/>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606" w:name="_Toc20487025"/>
      <w:bookmarkStart w:id="3607" w:name="_Toc29342317"/>
      <w:bookmarkStart w:id="3608" w:name="_Toc29343456"/>
      <w:bookmarkStart w:id="3609" w:name="_Toc36566708"/>
      <w:bookmarkStart w:id="3610" w:name="_Toc36810124"/>
      <w:bookmarkStart w:id="3611" w:name="_Toc36846488"/>
      <w:bookmarkStart w:id="3612" w:name="_Toc36939141"/>
      <w:bookmarkStart w:id="3613"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606"/>
      <w:bookmarkEnd w:id="3607"/>
      <w:bookmarkEnd w:id="3608"/>
      <w:bookmarkEnd w:id="3609"/>
      <w:bookmarkEnd w:id="3610"/>
      <w:bookmarkEnd w:id="3611"/>
      <w:bookmarkEnd w:id="3612"/>
      <w:bookmarkEnd w:id="3613"/>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614" w:name="_Toc20487026"/>
      <w:bookmarkStart w:id="3615" w:name="_Toc29342318"/>
      <w:bookmarkStart w:id="3616" w:name="_Toc29343457"/>
      <w:bookmarkStart w:id="3617" w:name="_Toc36566709"/>
      <w:bookmarkStart w:id="3618" w:name="_Toc36810125"/>
      <w:bookmarkStart w:id="3619" w:name="_Toc36846489"/>
      <w:bookmarkStart w:id="3620" w:name="_Toc36939142"/>
      <w:bookmarkStart w:id="3621" w:name="_Toc37082122"/>
      <w:r w:rsidRPr="000E4E7F">
        <w:lastRenderedPageBreak/>
        <w:t>5.6.13</w:t>
      </w:r>
      <w:r w:rsidRPr="000E4E7F">
        <w:tab/>
        <w:t>SCG failure information</w:t>
      </w:r>
      <w:bookmarkEnd w:id="3614"/>
      <w:bookmarkEnd w:id="3615"/>
      <w:bookmarkEnd w:id="3616"/>
      <w:bookmarkEnd w:id="3617"/>
      <w:bookmarkEnd w:id="3618"/>
      <w:bookmarkEnd w:id="3619"/>
      <w:bookmarkEnd w:id="3620"/>
      <w:bookmarkEnd w:id="3621"/>
    </w:p>
    <w:p w14:paraId="34952FE5" w14:textId="77777777" w:rsidR="009722D5" w:rsidRPr="000E4E7F" w:rsidRDefault="009722D5" w:rsidP="009722D5">
      <w:pPr>
        <w:pStyle w:val="Heading4"/>
      </w:pPr>
      <w:bookmarkStart w:id="3622" w:name="_Toc20487027"/>
      <w:bookmarkStart w:id="3623" w:name="_Toc29342319"/>
      <w:bookmarkStart w:id="3624" w:name="_Toc29343458"/>
      <w:bookmarkStart w:id="3625" w:name="_Toc36566710"/>
      <w:bookmarkStart w:id="3626" w:name="_Toc36810126"/>
      <w:bookmarkStart w:id="3627" w:name="_Toc36846490"/>
      <w:bookmarkStart w:id="3628" w:name="_Toc36939143"/>
      <w:bookmarkStart w:id="3629" w:name="_Toc37082123"/>
      <w:r w:rsidRPr="000E4E7F">
        <w:t>5.6.13.1</w:t>
      </w:r>
      <w:r w:rsidRPr="000E4E7F">
        <w:tab/>
        <w:t>General</w:t>
      </w:r>
      <w:bookmarkEnd w:id="3622"/>
      <w:bookmarkEnd w:id="3623"/>
      <w:bookmarkEnd w:id="3624"/>
      <w:bookmarkEnd w:id="3625"/>
      <w:bookmarkEnd w:id="3626"/>
      <w:bookmarkEnd w:id="3627"/>
      <w:bookmarkEnd w:id="3628"/>
      <w:bookmarkEnd w:id="3629"/>
    </w:p>
    <w:bookmarkStart w:id="3630" w:name="_MON_1475577114"/>
    <w:bookmarkStart w:id="3631" w:name="_MON_1475577129"/>
    <w:bookmarkStart w:id="3632" w:name="_MON_1475577171"/>
    <w:bookmarkEnd w:id="3630"/>
    <w:bookmarkEnd w:id="3631"/>
    <w:bookmarkEnd w:id="3632"/>
    <w:bookmarkStart w:id="3633" w:name="_MON_1475577186"/>
    <w:bookmarkEnd w:id="3633"/>
    <w:p w14:paraId="5A5B3C75" w14:textId="77777777" w:rsidR="009722D5" w:rsidRPr="000E4E7F" w:rsidRDefault="009722D5" w:rsidP="009722D5">
      <w:pPr>
        <w:pStyle w:val="TH"/>
      </w:pPr>
      <w:r w:rsidRPr="000E4E7F">
        <w:object w:dxaOrig="6855" w:dyaOrig="2535" w14:anchorId="76E6D9DE">
          <v:shape id="_x0000_i1110" type="#_x0000_t75" style="width:316.5pt;height:120pt" o:ole="">
            <v:imagedata r:id="rId180" o:title=""/>
          </v:shape>
          <o:OLEObject Type="Embed" ProgID="Word.Picture.8" ShapeID="_x0000_i1110" DrawAspect="Content" ObjectID="_1650886563"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634" w:name="_Toc20487028"/>
      <w:bookmarkStart w:id="3635" w:name="_Toc29342320"/>
      <w:bookmarkStart w:id="3636" w:name="_Toc29343459"/>
      <w:bookmarkStart w:id="3637" w:name="_Toc36566711"/>
      <w:bookmarkStart w:id="3638" w:name="_Toc36810127"/>
      <w:bookmarkStart w:id="3639" w:name="_Toc36846491"/>
      <w:bookmarkStart w:id="3640" w:name="_Toc36939144"/>
      <w:bookmarkStart w:id="3641" w:name="_Toc37082124"/>
      <w:r w:rsidRPr="000E4E7F">
        <w:t>5.6.13.2</w:t>
      </w:r>
      <w:r w:rsidRPr="000E4E7F">
        <w:tab/>
        <w:t>Initiation</w:t>
      </w:r>
      <w:bookmarkEnd w:id="3634"/>
      <w:bookmarkEnd w:id="3635"/>
      <w:bookmarkEnd w:id="3636"/>
      <w:bookmarkEnd w:id="3637"/>
      <w:bookmarkEnd w:id="3638"/>
      <w:bookmarkEnd w:id="3639"/>
      <w:bookmarkEnd w:id="3640"/>
      <w:bookmarkEnd w:id="3641"/>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642" w:name="_Toc20487029"/>
      <w:bookmarkStart w:id="3643" w:name="_Toc29342321"/>
      <w:bookmarkStart w:id="3644" w:name="_Toc29343460"/>
      <w:bookmarkStart w:id="3645" w:name="_Toc36566712"/>
      <w:bookmarkStart w:id="3646" w:name="_Toc36810128"/>
      <w:bookmarkStart w:id="3647" w:name="_Toc36846492"/>
      <w:bookmarkStart w:id="3648" w:name="_Toc36939145"/>
      <w:bookmarkStart w:id="3649" w:name="_Toc37082125"/>
      <w:r w:rsidRPr="000E4E7F">
        <w:t>5.6.13.3</w:t>
      </w:r>
      <w:r w:rsidRPr="000E4E7F">
        <w:tab/>
        <w:t xml:space="preserve">Actions related to transmission of </w:t>
      </w:r>
      <w:r w:rsidRPr="000E4E7F">
        <w:rPr>
          <w:i/>
        </w:rPr>
        <w:t xml:space="preserve">SCGFailureInformation </w:t>
      </w:r>
      <w:r w:rsidRPr="000E4E7F">
        <w:t>message</w:t>
      </w:r>
      <w:bookmarkEnd w:id="3642"/>
      <w:bookmarkEnd w:id="3643"/>
      <w:bookmarkEnd w:id="3644"/>
      <w:bookmarkEnd w:id="3645"/>
      <w:bookmarkEnd w:id="3646"/>
      <w:bookmarkEnd w:id="3647"/>
      <w:bookmarkEnd w:id="3648"/>
      <w:bookmarkEnd w:id="3649"/>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650" w:name="_Toc20487030"/>
      <w:bookmarkStart w:id="3651" w:name="_Toc29342322"/>
      <w:bookmarkStart w:id="3652" w:name="_Toc29343461"/>
      <w:bookmarkStart w:id="3653" w:name="_Toc36566713"/>
      <w:bookmarkStart w:id="3654" w:name="_Toc36810129"/>
      <w:bookmarkStart w:id="3655" w:name="_Toc36846493"/>
      <w:bookmarkStart w:id="3656" w:name="_Toc36939146"/>
      <w:bookmarkStart w:id="3657" w:name="_Toc37082126"/>
      <w:r w:rsidRPr="000E4E7F">
        <w:t>5.6.13.4</w:t>
      </w:r>
      <w:r w:rsidRPr="000E4E7F">
        <w:tab/>
        <w:t>Failure type determination in NE-DC</w:t>
      </w:r>
      <w:bookmarkEnd w:id="3650"/>
      <w:bookmarkEnd w:id="3651"/>
      <w:bookmarkEnd w:id="3652"/>
      <w:bookmarkEnd w:id="3653"/>
      <w:bookmarkEnd w:id="3654"/>
      <w:bookmarkEnd w:id="3655"/>
      <w:bookmarkEnd w:id="3656"/>
      <w:bookmarkEnd w:id="3657"/>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658" w:name="_Toc20487031"/>
      <w:bookmarkStart w:id="3659" w:name="_Toc29342323"/>
      <w:bookmarkStart w:id="3660" w:name="_Toc29343462"/>
      <w:bookmarkStart w:id="3661" w:name="_Toc36566714"/>
      <w:bookmarkStart w:id="3662" w:name="_Toc36810130"/>
      <w:bookmarkStart w:id="3663" w:name="_Toc36846494"/>
      <w:bookmarkStart w:id="3664" w:name="_Toc36939147"/>
      <w:bookmarkStart w:id="3665" w:name="_Toc37082127"/>
      <w:r w:rsidRPr="000E4E7F">
        <w:t>5.6.13.5</w:t>
      </w:r>
      <w:r w:rsidRPr="000E4E7F">
        <w:tab/>
        <w:t xml:space="preserve">Setting the contents of </w:t>
      </w:r>
      <w:r w:rsidRPr="000E4E7F">
        <w:rPr>
          <w:i/>
        </w:rPr>
        <w:t>MeasResultSCG-FailureMRDC</w:t>
      </w:r>
      <w:bookmarkEnd w:id="3658"/>
      <w:bookmarkEnd w:id="3659"/>
      <w:bookmarkEnd w:id="3660"/>
      <w:bookmarkEnd w:id="3661"/>
      <w:bookmarkEnd w:id="3662"/>
      <w:bookmarkEnd w:id="3663"/>
      <w:bookmarkEnd w:id="3664"/>
      <w:bookmarkEnd w:id="3665"/>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66" w:name="_Toc20487032"/>
      <w:bookmarkStart w:id="3667" w:name="_Toc29342324"/>
      <w:bookmarkStart w:id="3668" w:name="_Toc29343463"/>
      <w:bookmarkStart w:id="3669" w:name="_Toc36566715"/>
      <w:bookmarkStart w:id="3670" w:name="_Toc36810131"/>
      <w:bookmarkStart w:id="3671" w:name="_Toc36846495"/>
      <w:bookmarkStart w:id="3672" w:name="_Toc36939148"/>
      <w:bookmarkStart w:id="3673" w:name="_Toc37082128"/>
      <w:r w:rsidRPr="000E4E7F">
        <w:t>5.6.13a</w:t>
      </w:r>
      <w:r w:rsidRPr="000E4E7F">
        <w:tab/>
        <w:t>NR SCG failure information</w:t>
      </w:r>
      <w:bookmarkEnd w:id="3666"/>
      <w:bookmarkEnd w:id="3667"/>
      <w:bookmarkEnd w:id="3668"/>
      <w:bookmarkEnd w:id="3669"/>
      <w:bookmarkEnd w:id="3670"/>
      <w:bookmarkEnd w:id="3671"/>
      <w:bookmarkEnd w:id="3672"/>
      <w:bookmarkEnd w:id="3673"/>
    </w:p>
    <w:p w14:paraId="29A3813D" w14:textId="77777777" w:rsidR="00883808" w:rsidRPr="000E4E7F" w:rsidRDefault="00883808" w:rsidP="00883808">
      <w:pPr>
        <w:pStyle w:val="Heading4"/>
      </w:pPr>
      <w:bookmarkStart w:id="3674" w:name="_Toc20487033"/>
      <w:bookmarkStart w:id="3675" w:name="_Toc29342325"/>
      <w:bookmarkStart w:id="3676" w:name="_Toc29343464"/>
      <w:bookmarkStart w:id="3677" w:name="_Toc36566716"/>
      <w:bookmarkStart w:id="3678" w:name="_Toc36810132"/>
      <w:bookmarkStart w:id="3679" w:name="_Toc36846496"/>
      <w:bookmarkStart w:id="3680" w:name="_Toc36939149"/>
      <w:bookmarkStart w:id="3681" w:name="_Toc37082129"/>
      <w:r w:rsidRPr="000E4E7F">
        <w:t>5.6.13a.1</w:t>
      </w:r>
      <w:r w:rsidRPr="000E4E7F">
        <w:tab/>
        <w:t>General</w:t>
      </w:r>
      <w:bookmarkEnd w:id="3674"/>
      <w:bookmarkEnd w:id="3675"/>
      <w:bookmarkEnd w:id="3676"/>
      <w:bookmarkEnd w:id="3677"/>
      <w:bookmarkEnd w:id="3678"/>
      <w:bookmarkEnd w:id="3679"/>
      <w:bookmarkEnd w:id="3680"/>
      <w:bookmarkEnd w:id="3681"/>
    </w:p>
    <w:bookmarkStart w:id="3682" w:name="_MON_1578833474"/>
    <w:bookmarkEnd w:id="3682"/>
    <w:p w14:paraId="00A1DB9A" w14:textId="77777777" w:rsidR="00883808" w:rsidRPr="000E4E7F" w:rsidRDefault="00C94724" w:rsidP="00883808">
      <w:pPr>
        <w:pStyle w:val="TH"/>
      </w:pPr>
      <w:r w:rsidRPr="000E4E7F">
        <w:object w:dxaOrig="6855" w:dyaOrig="2535" w14:anchorId="11411C40">
          <v:shape id="_x0000_i1111" type="#_x0000_t75" style="width:316.5pt;height:120pt" o:ole="">
            <v:imagedata r:id="rId182" o:title=""/>
          </v:shape>
          <o:OLEObject Type="Embed" ProgID="Word.Picture.8" ShapeID="_x0000_i1111" DrawAspect="Content" ObjectID="_1650886564"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83" w:name="_Toc20487034"/>
      <w:bookmarkStart w:id="3684" w:name="_Toc29342326"/>
      <w:bookmarkStart w:id="3685" w:name="_Toc29343465"/>
      <w:bookmarkStart w:id="3686" w:name="_Toc36566717"/>
      <w:bookmarkStart w:id="3687" w:name="_Toc36810133"/>
      <w:bookmarkStart w:id="3688" w:name="_Toc36846497"/>
      <w:bookmarkStart w:id="3689" w:name="_Toc36939150"/>
      <w:bookmarkStart w:id="3690" w:name="_Toc37082130"/>
      <w:r w:rsidRPr="000E4E7F">
        <w:t>5.6.13a.2</w:t>
      </w:r>
      <w:r w:rsidRPr="000E4E7F">
        <w:tab/>
        <w:t>Initiation</w:t>
      </w:r>
      <w:bookmarkEnd w:id="3683"/>
      <w:bookmarkEnd w:id="3684"/>
      <w:bookmarkEnd w:id="3685"/>
      <w:bookmarkEnd w:id="3686"/>
      <w:bookmarkEnd w:id="3687"/>
      <w:bookmarkEnd w:id="3688"/>
      <w:bookmarkEnd w:id="3689"/>
      <w:bookmarkEnd w:id="3690"/>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691" w:name="_Toc20487035"/>
      <w:bookmarkStart w:id="3692" w:name="_Toc29342327"/>
      <w:bookmarkStart w:id="3693" w:name="_Toc29343466"/>
      <w:bookmarkStart w:id="3694" w:name="_Toc36566718"/>
      <w:bookmarkStart w:id="3695" w:name="_Toc36810134"/>
      <w:bookmarkStart w:id="3696" w:name="_Toc36846498"/>
      <w:bookmarkStart w:id="3697" w:name="_Toc36939151"/>
      <w:bookmarkStart w:id="3698" w:name="_Toc37082131"/>
      <w:r w:rsidRPr="000E4E7F">
        <w:t>5.6.13a.3</w:t>
      </w:r>
      <w:r w:rsidRPr="000E4E7F">
        <w:tab/>
        <w:t xml:space="preserve">Actions related to transmission of </w:t>
      </w:r>
      <w:r w:rsidRPr="000E4E7F">
        <w:rPr>
          <w:i/>
        </w:rPr>
        <w:t xml:space="preserve">SCGFailureInformationNR </w:t>
      </w:r>
      <w:r w:rsidRPr="000E4E7F">
        <w:t>message</w:t>
      </w:r>
      <w:bookmarkEnd w:id="3691"/>
      <w:bookmarkEnd w:id="3692"/>
      <w:bookmarkEnd w:id="3693"/>
      <w:bookmarkEnd w:id="3694"/>
      <w:bookmarkEnd w:id="3695"/>
      <w:bookmarkEnd w:id="3696"/>
      <w:bookmarkEnd w:id="3697"/>
      <w:bookmarkEnd w:id="3698"/>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r w:rsidRPr="000E4E7F">
        <w:rPr>
          <w:i/>
        </w:rPr>
        <w:t>failureType</w:t>
      </w:r>
      <w:r w:rsidRPr="000E4E7F">
        <w:t xml:space="preserve"> </w:t>
      </w:r>
      <w:ins w:id="3699" w:author="crXXXX (R2-2003873)" w:date="2020-05-12T15:47:00Z">
        <w:r w:rsidR="00DC4F57">
          <w:rPr>
            <w:lang w:val="en-US"/>
          </w:rPr>
          <w:t xml:space="preserve">or </w:t>
        </w:r>
        <w:r w:rsidR="00DC4F57" w:rsidRPr="000E4E7F">
          <w:rPr>
            <w:i/>
          </w:rPr>
          <w:t>failureType</w:t>
        </w:r>
        <w:r w:rsidR="00DC4F57">
          <w:rPr>
            <w:i/>
            <w:lang w:val="en-US"/>
          </w:rPr>
          <w:t>Ext</w:t>
        </w:r>
        <w:r w:rsidR="00DC4F57" w:rsidRPr="000E4E7F">
          <w:t xml:space="preserve"> </w:t>
        </w:r>
      </w:ins>
      <w:r w:rsidRPr="000E4E7F">
        <w:t xml:space="preserve">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700" w:name="_Toc20487036"/>
      <w:bookmarkStart w:id="3701" w:name="_Toc29342328"/>
      <w:bookmarkStart w:id="3702" w:name="_Toc29343467"/>
      <w:bookmarkStart w:id="3703" w:name="_Toc36566719"/>
      <w:bookmarkStart w:id="3704" w:name="_Toc36810135"/>
      <w:bookmarkStart w:id="3705" w:name="_Toc36846499"/>
      <w:bookmarkStart w:id="3706" w:name="_Toc36939152"/>
      <w:bookmarkStart w:id="3707" w:name="_Toc37082132"/>
      <w:r w:rsidRPr="000E4E7F">
        <w:t>5.</w:t>
      </w:r>
      <w:r w:rsidRPr="000E4E7F">
        <w:rPr>
          <w:lang w:eastAsia="ko-KR"/>
        </w:rPr>
        <w:t>6.14</w:t>
      </w:r>
      <w:r w:rsidRPr="000E4E7F">
        <w:tab/>
        <w:t>LTE-WLAN Aggregation</w:t>
      </w:r>
      <w:bookmarkEnd w:id="3700"/>
      <w:bookmarkEnd w:id="3701"/>
      <w:bookmarkEnd w:id="3702"/>
      <w:bookmarkEnd w:id="3703"/>
      <w:bookmarkEnd w:id="3704"/>
      <w:bookmarkEnd w:id="3705"/>
      <w:bookmarkEnd w:id="3706"/>
      <w:bookmarkEnd w:id="3707"/>
    </w:p>
    <w:p w14:paraId="5B3576D2" w14:textId="77777777" w:rsidR="009722D5" w:rsidRPr="000E4E7F" w:rsidRDefault="009722D5" w:rsidP="009722D5">
      <w:pPr>
        <w:pStyle w:val="Heading4"/>
      </w:pPr>
      <w:bookmarkStart w:id="3708" w:name="_Toc20487037"/>
      <w:bookmarkStart w:id="3709" w:name="_Toc29342329"/>
      <w:bookmarkStart w:id="3710" w:name="_Toc29343468"/>
      <w:bookmarkStart w:id="3711" w:name="_Toc36566720"/>
      <w:bookmarkStart w:id="3712" w:name="_Toc36810136"/>
      <w:bookmarkStart w:id="3713" w:name="_Toc36846500"/>
      <w:bookmarkStart w:id="3714" w:name="_Toc36939153"/>
      <w:bookmarkStart w:id="3715" w:name="_Toc37082133"/>
      <w:r w:rsidRPr="000E4E7F">
        <w:t>5.6.14.1</w:t>
      </w:r>
      <w:r w:rsidRPr="000E4E7F">
        <w:tab/>
        <w:t>Introduction</w:t>
      </w:r>
      <w:bookmarkEnd w:id="3708"/>
      <w:bookmarkEnd w:id="3709"/>
      <w:bookmarkEnd w:id="3710"/>
      <w:bookmarkEnd w:id="3711"/>
      <w:bookmarkEnd w:id="3712"/>
      <w:bookmarkEnd w:id="3713"/>
      <w:bookmarkEnd w:id="3714"/>
      <w:bookmarkEnd w:id="3715"/>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716" w:name="_Toc20487038"/>
      <w:bookmarkStart w:id="3717" w:name="_Toc29342330"/>
      <w:bookmarkStart w:id="3718" w:name="_Toc29343469"/>
      <w:bookmarkStart w:id="3719" w:name="_Toc36566721"/>
      <w:bookmarkStart w:id="3720" w:name="_Toc36810137"/>
      <w:bookmarkStart w:id="3721" w:name="_Toc36846501"/>
      <w:bookmarkStart w:id="3722" w:name="_Toc36939154"/>
      <w:bookmarkStart w:id="3723" w:name="_Toc37082134"/>
      <w:r w:rsidRPr="000E4E7F">
        <w:t>5.6.14.2</w:t>
      </w:r>
      <w:r w:rsidRPr="000E4E7F">
        <w:tab/>
        <w:t>Reception of LWA configuration</w:t>
      </w:r>
      <w:bookmarkEnd w:id="3716"/>
      <w:bookmarkEnd w:id="3717"/>
      <w:bookmarkEnd w:id="3718"/>
      <w:bookmarkEnd w:id="3719"/>
      <w:bookmarkEnd w:id="3720"/>
      <w:bookmarkEnd w:id="3721"/>
      <w:bookmarkEnd w:id="3722"/>
      <w:bookmarkEnd w:id="3723"/>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724" w:name="_Toc20487039"/>
      <w:bookmarkStart w:id="3725" w:name="_Toc29342331"/>
      <w:bookmarkStart w:id="3726" w:name="_Toc29343470"/>
      <w:bookmarkStart w:id="3727" w:name="_Toc36566722"/>
      <w:bookmarkStart w:id="3728" w:name="_Toc36810138"/>
      <w:bookmarkStart w:id="3729" w:name="_Toc36846502"/>
      <w:bookmarkStart w:id="3730" w:name="_Toc36939155"/>
      <w:bookmarkStart w:id="3731" w:name="_Toc37082135"/>
      <w:r w:rsidRPr="000E4E7F">
        <w:t>5.6.14.3</w:t>
      </w:r>
      <w:r w:rsidRPr="000E4E7F">
        <w:tab/>
        <w:t>Release of LWA configuration</w:t>
      </w:r>
      <w:bookmarkEnd w:id="3724"/>
      <w:bookmarkEnd w:id="3725"/>
      <w:bookmarkEnd w:id="3726"/>
      <w:bookmarkEnd w:id="3727"/>
      <w:bookmarkEnd w:id="3728"/>
      <w:bookmarkEnd w:id="3729"/>
      <w:bookmarkEnd w:id="3730"/>
      <w:bookmarkEnd w:id="3731"/>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732" w:name="_Toc20487040"/>
      <w:bookmarkStart w:id="3733" w:name="_Toc29342332"/>
      <w:bookmarkStart w:id="3734" w:name="_Toc29343471"/>
      <w:bookmarkStart w:id="3735" w:name="_Toc36566723"/>
      <w:bookmarkStart w:id="3736" w:name="_Toc36810139"/>
      <w:bookmarkStart w:id="3737" w:name="_Toc36846503"/>
      <w:bookmarkStart w:id="3738" w:name="_Toc36939156"/>
      <w:bookmarkStart w:id="3739" w:name="_Toc37082136"/>
      <w:r w:rsidRPr="000E4E7F">
        <w:t>5.</w:t>
      </w:r>
      <w:r w:rsidRPr="000E4E7F">
        <w:rPr>
          <w:lang w:eastAsia="ko-KR"/>
        </w:rPr>
        <w:t>6.15</w:t>
      </w:r>
      <w:r w:rsidRPr="000E4E7F">
        <w:tab/>
        <w:t>WLAN connection management</w:t>
      </w:r>
      <w:bookmarkEnd w:id="3732"/>
      <w:bookmarkEnd w:id="3733"/>
      <w:bookmarkEnd w:id="3734"/>
      <w:bookmarkEnd w:id="3735"/>
      <w:bookmarkEnd w:id="3736"/>
      <w:bookmarkEnd w:id="3737"/>
      <w:bookmarkEnd w:id="3738"/>
      <w:bookmarkEnd w:id="3739"/>
    </w:p>
    <w:p w14:paraId="22390B98" w14:textId="77777777" w:rsidR="009722D5" w:rsidRPr="000E4E7F" w:rsidRDefault="009722D5" w:rsidP="009722D5">
      <w:pPr>
        <w:pStyle w:val="Heading4"/>
      </w:pPr>
      <w:bookmarkStart w:id="3740" w:name="_Toc20487041"/>
      <w:bookmarkStart w:id="3741" w:name="_Toc29342333"/>
      <w:bookmarkStart w:id="3742" w:name="_Toc29343472"/>
      <w:bookmarkStart w:id="3743" w:name="_Toc36566724"/>
      <w:bookmarkStart w:id="3744" w:name="_Toc36810140"/>
      <w:bookmarkStart w:id="3745" w:name="_Toc36846504"/>
      <w:bookmarkStart w:id="3746" w:name="_Toc36939157"/>
      <w:bookmarkStart w:id="3747" w:name="_Toc37082137"/>
      <w:r w:rsidRPr="000E4E7F">
        <w:t>5.6.15.1</w:t>
      </w:r>
      <w:r w:rsidRPr="000E4E7F">
        <w:tab/>
        <w:t>Introduction</w:t>
      </w:r>
      <w:bookmarkEnd w:id="3740"/>
      <w:bookmarkEnd w:id="3741"/>
      <w:bookmarkEnd w:id="3742"/>
      <w:bookmarkEnd w:id="3743"/>
      <w:bookmarkEnd w:id="3744"/>
      <w:bookmarkEnd w:id="3745"/>
      <w:bookmarkEnd w:id="3746"/>
      <w:bookmarkEnd w:id="3747"/>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748" w:name="_Toc20487042"/>
      <w:bookmarkStart w:id="3749" w:name="_Toc29342334"/>
      <w:bookmarkStart w:id="3750" w:name="_Toc29343473"/>
      <w:bookmarkStart w:id="3751" w:name="_Toc36566725"/>
      <w:bookmarkStart w:id="3752" w:name="_Toc36810141"/>
      <w:bookmarkStart w:id="3753" w:name="_Toc36846505"/>
      <w:bookmarkStart w:id="3754" w:name="_Toc36939158"/>
      <w:bookmarkStart w:id="3755" w:name="_Toc37082138"/>
      <w:r w:rsidRPr="000E4E7F">
        <w:t>5.6.15.2</w:t>
      </w:r>
      <w:r w:rsidRPr="000E4E7F">
        <w:tab/>
        <w:t>WLAN connection status reporting</w:t>
      </w:r>
      <w:bookmarkEnd w:id="3748"/>
      <w:bookmarkEnd w:id="3749"/>
      <w:bookmarkEnd w:id="3750"/>
      <w:bookmarkEnd w:id="3751"/>
      <w:bookmarkEnd w:id="3752"/>
      <w:bookmarkEnd w:id="3753"/>
      <w:bookmarkEnd w:id="3754"/>
      <w:bookmarkEnd w:id="3755"/>
    </w:p>
    <w:p w14:paraId="137F0906" w14:textId="77777777" w:rsidR="009722D5" w:rsidRPr="000E4E7F" w:rsidRDefault="009722D5" w:rsidP="009722D5">
      <w:pPr>
        <w:pStyle w:val="Heading5"/>
      </w:pPr>
      <w:bookmarkStart w:id="3756" w:name="_Toc20487043"/>
      <w:bookmarkStart w:id="3757" w:name="_Toc29342335"/>
      <w:bookmarkStart w:id="3758" w:name="_Toc29343474"/>
      <w:bookmarkStart w:id="3759" w:name="_Toc36566726"/>
      <w:bookmarkStart w:id="3760" w:name="_Toc36810142"/>
      <w:bookmarkStart w:id="3761" w:name="_Toc36846506"/>
      <w:bookmarkStart w:id="3762" w:name="_Toc36939159"/>
      <w:bookmarkStart w:id="3763" w:name="_Toc37082139"/>
      <w:r w:rsidRPr="000E4E7F">
        <w:t>5.6.15.2.1</w:t>
      </w:r>
      <w:r w:rsidRPr="000E4E7F">
        <w:tab/>
        <w:t>General</w:t>
      </w:r>
      <w:bookmarkEnd w:id="3756"/>
      <w:bookmarkEnd w:id="3757"/>
      <w:bookmarkEnd w:id="3758"/>
      <w:bookmarkEnd w:id="3759"/>
      <w:bookmarkEnd w:id="3760"/>
      <w:bookmarkEnd w:id="3761"/>
      <w:bookmarkEnd w:id="3762"/>
      <w:bookmarkEnd w:id="3763"/>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5pt;height:76.5pt" o:ole="">
            <v:imagedata r:id="rId184" o:title=""/>
          </v:shape>
          <o:OLEObject Type="Embed" ProgID="Word.Picture.8" ShapeID="_x0000_i1112" DrawAspect="Content" ObjectID="_1650886565"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764" w:name="_Toc20487044"/>
      <w:bookmarkStart w:id="3765" w:name="_Toc29342336"/>
      <w:bookmarkStart w:id="3766" w:name="_Toc29343475"/>
      <w:bookmarkStart w:id="3767" w:name="_Toc36566727"/>
      <w:bookmarkStart w:id="3768" w:name="_Toc36810143"/>
      <w:bookmarkStart w:id="3769" w:name="_Toc36846507"/>
      <w:bookmarkStart w:id="3770" w:name="_Toc36939160"/>
      <w:bookmarkStart w:id="3771" w:name="_Toc37082140"/>
      <w:r w:rsidRPr="000E4E7F">
        <w:t>5.6.15.2.2</w:t>
      </w:r>
      <w:r w:rsidRPr="000E4E7F">
        <w:tab/>
        <w:t>Initiation</w:t>
      </w:r>
      <w:bookmarkEnd w:id="3764"/>
      <w:bookmarkEnd w:id="3765"/>
      <w:bookmarkEnd w:id="3766"/>
      <w:bookmarkEnd w:id="3767"/>
      <w:bookmarkEnd w:id="3768"/>
      <w:bookmarkEnd w:id="3769"/>
      <w:bookmarkEnd w:id="3770"/>
      <w:bookmarkEnd w:id="3771"/>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772" w:name="_Toc20487045"/>
      <w:bookmarkStart w:id="3773" w:name="_Toc29342337"/>
      <w:bookmarkStart w:id="3774" w:name="_Toc29343476"/>
      <w:bookmarkStart w:id="3775" w:name="_Toc36566728"/>
      <w:bookmarkStart w:id="3776" w:name="_Toc36810144"/>
      <w:bookmarkStart w:id="3777" w:name="_Toc36846508"/>
      <w:bookmarkStart w:id="3778" w:name="_Toc36939161"/>
      <w:bookmarkStart w:id="3779" w:name="_Toc37082141"/>
      <w:r w:rsidRPr="000E4E7F">
        <w:t>5.6.15.2.3</w:t>
      </w:r>
      <w:r w:rsidRPr="000E4E7F">
        <w:tab/>
        <w:t xml:space="preserve">Actions related to transmission of </w:t>
      </w:r>
      <w:r w:rsidRPr="000E4E7F">
        <w:rPr>
          <w:i/>
        </w:rPr>
        <w:t xml:space="preserve">WLANConnectionStatusReport </w:t>
      </w:r>
      <w:r w:rsidRPr="000E4E7F">
        <w:t>message</w:t>
      </w:r>
      <w:bookmarkEnd w:id="3772"/>
      <w:bookmarkEnd w:id="3773"/>
      <w:bookmarkEnd w:id="3774"/>
      <w:bookmarkEnd w:id="3775"/>
      <w:bookmarkEnd w:id="3776"/>
      <w:bookmarkEnd w:id="3777"/>
      <w:bookmarkEnd w:id="3778"/>
      <w:bookmarkEnd w:id="3779"/>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780" w:name="_Toc20487046"/>
      <w:bookmarkStart w:id="3781" w:name="_Toc29342338"/>
      <w:bookmarkStart w:id="3782" w:name="_Toc29343477"/>
      <w:bookmarkStart w:id="3783" w:name="_Toc36566729"/>
      <w:bookmarkStart w:id="3784" w:name="_Toc36810145"/>
      <w:bookmarkStart w:id="3785" w:name="_Toc36846509"/>
      <w:bookmarkStart w:id="3786" w:name="_Toc36939162"/>
      <w:bookmarkStart w:id="3787" w:name="_Toc37082142"/>
      <w:r w:rsidRPr="000E4E7F">
        <w:t>5.6.15.3</w:t>
      </w:r>
      <w:r w:rsidRPr="000E4E7F">
        <w:tab/>
        <w:t>T351 Expiry (WLAN connection attempt timeout)</w:t>
      </w:r>
      <w:bookmarkEnd w:id="3780"/>
      <w:bookmarkEnd w:id="3781"/>
      <w:bookmarkEnd w:id="3782"/>
      <w:bookmarkEnd w:id="3783"/>
      <w:bookmarkEnd w:id="3784"/>
      <w:bookmarkEnd w:id="3785"/>
      <w:bookmarkEnd w:id="3786"/>
      <w:bookmarkEnd w:id="3787"/>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788" w:name="_Toc20487047"/>
      <w:bookmarkStart w:id="3789" w:name="_Toc29342339"/>
      <w:bookmarkStart w:id="3790" w:name="_Toc29343478"/>
      <w:bookmarkStart w:id="3791" w:name="_Toc36566730"/>
      <w:bookmarkStart w:id="3792" w:name="_Toc36810146"/>
      <w:bookmarkStart w:id="3793" w:name="_Toc36846510"/>
      <w:bookmarkStart w:id="3794" w:name="_Toc36939163"/>
      <w:bookmarkStart w:id="3795" w:name="_Toc37082143"/>
      <w:r w:rsidRPr="000E4E7F">
        <w:t>5.6.15.4</w:t>
      </w:r>
      <w:r w:rsidRPr="000E4E7F">
        <w:tab/>
        <w:t>WLAN status monitoring</w:t>
      </w:r>
      <w:bookmarkEnd w:id="3788"/>
      <w:bookmarkEnd w:id="3789"/>
      <w:bookmarkEnd w:id="3790"/>
      <w:bookmarkEnd w:id="3791"/>
      <w:bookmarkEnd w:id="3792"/>
      <w:bookmarkEnd w:id="3793"/>
      <w:bookmarkEnd w:id="3794"/>
      <w:bookmarkEnd w:id="3795"/>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796" w:name="_Toc20487048"/>
      <w:bookmarkStart w:id="3797" w:name="_Toc29342340"/>
      <w:bookmarkStart w:id="3798" w:name="_Toc29343479"/>
      <w:bookmarkStart w:id="3799" w:name="_Toc36566731"/>
      <w:bookmarkStart w:id="3800" w:name="_Toc36810147"/>
      <w:bookmarkStart w:id="3801" w:name="_Toc36846511"/>
      <w:bookmarkStart w:id="3802" w:name="_Toc36939164"/>
      <w:bookmarkStart w:id="3803" w:name="_Toc37082144"/>
      <w:r w:rsidRPr="000E4E7F">
        <w:t>5.6.16</w:t>
      </w:r>
      <w:r w:rsidRPr="000E4E7F">
        <w:tab/>
        <w:t>RAN controlled LTE-WLAN interworking</w:t>
      </w:r>
      <w:bookmarkEnd w:id="3796"/>
      <w:bookmarkEnd w:id="3797"/>
      <w:bookmarkEnd w:id="3798"/>
      <w:bookmarkEnd w:id="3799"/>
      <w:bookmarkEnd w:id="3800"/>
      <w:bookmarkEnd w:id="3801"/>
      <w:bookmarkEnd w:id="3802"/>
      <w:bookmarkEnd w:id="3803"/>
    </w:p>
    <w:p w14:paraId="3949DC02" w14:textId="77777777" w:rsidR="009722D5" w:rsidRPr="000E4E7F" w:rsidRDefault="009722D5" w:rsidP="009722D5">
      <w:pPr>
        <w:pStyle w:val="Heading4"/>
      </w:pPr>
      <w:bookmarkStart w:id="3804" w:name="_Toc20487049"/>
      <w:bookmarkStart w:id="3805" w:name="_Toc29342341"/>
      <w:bookmarkStart w:id="3806" w:name="_Toc29343480"/>
      <w:bookmarkStart w:id="3807" w:name="_Toc36566732"/>
      <w:bookmarkStart w:id="3808" w:name="_Toc36810148"/>
      <w:bookmarkStart w:id="3809" w:name="_Toc36846512"/>
      <w:bookmarkStart w:id="3810" w:name="_Toc36939165"/>
      <w:bookmarkStart w:id="3811" w:name="_Toc37082145"/>
      <w:r w:rsidRPr="000E4E7F">
        <w:t>5.6.16.1</w:t>
      </w:r>
      <w:r w:rsidRPr="000E4E7F">
        <w:tab/>
        <w:t>General</w:t>
      </w:r>
      <w:bookmarkEnd w:id="3804"/>
      <w:bookmarkEnd w:id="3805"/>
      <w:bookmarkEnd w:id="3806"/>
      <w:bookmarkEnd w:id="3807"/>
      <w:bookmarkEnd w:id="3808"/>
      <w:bookmarkEnd w:id="3809"/>
      <w:bookmarkEnd w:id="3810"/>
      <w:bookmarkEnd w:id="3811"/>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812" w:name="_Toc20487050"/>
      <w:bookmarkStart w:id="3813" w:name="_Toc29342342"/>
      <w:bookmarkStart w:id="3814" w:name="_Toc29343481"/>
      <w:bookmarkStart w:id="3815" w:name="_Toc36566733"/>
      <w:bookmarkStart w:id="3816" w:name="_Toc36810149"/>
      <w:bookmarkStart w:id="3817" w:name="_Toc36846513"/>
      <w:bookmarkStart w:id="3818" w:name="_Toc36939166"/>
      <w:bookmarkStart w:id="3819" w:name="_Toc37082146"/>
      <w:r w:rsidRPr="000E4E7F">
        <w:t>5.6.16.2</w:t>
      </w:r>
      <w:r w:rsidRPr="000E4E7F">
        <w:tab/>
        <w:t>WLAN traffic steering command</w:t>
      </w:r>
      <w:bookmarkEnd w:id="3812"/>
      <w:bookmarkEnd w:id="3813"/>
      <w:bookmarkEnd w:id="3814"/>
      <w:bookmarkEnd w:id="3815"/>
      <w:bookmarkEnd w:id="3816"/>
      <w:bookmarkEnd w:id="3817"/>
      <w:bookmarkEnd w:id="3818"/>
      <w:bookmarkEnd w:id="3819"/>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820" w:name="_Toc20487051"/>
      <w:bookmarkStart w:id="3821" w:name="_Toc29342343"/>
      <w:bookmarkStart w:id="3822" w:name="_Toc29343482"/>
      <w:bookmarkStart w:id="3823" w:name="_Toc36566734"/>
      <w:bookmarkStart w:id="3824" w:name="_Toc36810150"/>
      <w:bookmarkStart w:id="3825" w:name="_Toc36846514"/>
      <w:bookmarkStart w:id="3826" w:name="_Toc36939167"/>
      <w:bookmarkStart w:id="3827" w:name="_Toc37082147"/>
      <w:r w:rsidRPr="000E4E7F">
        <w:t>5.</w:t>
      </w:r>
      <w:r w:rsidRPr="000E4E7F">
        <w:rPr>
          <w:rFonts w:eastAsia="Malgun Gothic"/>
          <w:lang w:eastAsia="ko-KR"/>
        </w:rPr>
        <w:t>6.17</w:t>
      </w:r>
      <w:r w:rsidRPr="000E4E7F">
        <w:tab/>
        <w:t>LTE-WLAN aggregation with IPsec tunnel</w:t>
      </w:r>
      <w:bookmarkEnd w:id="3820"/>
      <w:bookmarkEnd w:id="3821"/>
      <w:bookmarkEnd w:id="3822"/>
      <w:bookmarkEnd w:id="3823"/>
      <w:bookmarkEnd w:id="3824"/>
      <w:bookmarkEnd w:id="3825"/>
      <w:bookmarkEnd w:id="3826"/>
      <w:bookmarkEnd w:id="3827"/>
    </w:p>
    <w:p w14:paraId="0F617BF8" w14:textId="77777777" w:rsidR="009722D5" w:rsidRPr="000E4E7F" w:rsidRDefault="009722D5" w:rsidP="009722D5">
      <w:pPr>
        <w:pStyle w:val="Heading4"/>
        <w:rPr>
          <w:rFonts w:eastAsia="Malgun Gothic"/>
        </w:rPr>
      </w:pPr>
      <w:bookmarkStart w:id="3828" w:name="_Toc20487052"/>
      <w:bookmarkStart w:id="3829" w:name="_Toc29342344"/>
      <w:bookmarkStart w:id="3830" w:name="_Toc29343483"/>
      <w:bookmarkStart w:id="3831" w:name="_Toc36566735"/>
      <w:bookmarkStart w:id="3832" w:name="_Toc36810151"/>
      <w:bookmarkStart w:id="3833" w:name="_Toc36846515"/>
      <w:bookmarkStart w:id="3834" w:name="_Toc36939168"/>
      <w:bookmarkStart w:id="3835"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828"/>
      <w:bookmarkEnd w:id="3829"/>
      <w:bookmarkEnd w:id="3830"/>
      <w:bookmarkEnd w:id="3831"/>
      <w:bookmarkEnd w:id="3832"/>
      <w:bookmarkEnd w:id="3833"/>
      <w:bookmarkEnd w:id="3834"/>
      <w:bookmarkEnd w:id="3835"/>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836" w:name="_Toc20487053"/>
      <w:bookmarkStart w:id="3837" w:name="_Toc29342345"/>
      <w:bookmarkStart w:id="3838" w:name="_Toc29343484"/>
      <w:bookmarkStart w:id="3839" w:name="_Toc36566736"/>
      <w:bookmarkStart w:id="3840" w:name="_Toc36810152"/>
      <w:bookmarkStart w:id="3841" w:name="_Toc36846516"/>
      <w:bookmarkStart w:id="3842" w:name="_Toc36939169"/>
      <w:bookmarkStart w:id="3843" w:name="_Toc37082149"/>
      <w:r w:rsidRPr="000E4E7F">
        <w:rPr>
          <w:rFonts w:eastAsia="Malgun Gothic"/>
        </w:rPr>
        <w:t>5.6.17.2</w:t>
      </w:r>
      <w:r w:rsidRPr="000E4E7F">
        <w:tab/>
      </w:r>
      <w:r w:rsidRPr="000E4E7F">
        <w:rPr>
          <w:rFonts w:eastAsia="Malgun Gothic"/>
        </w:rPr>
        <w:t>LWIP reconfiguration</w:t>
      </w:r>
      <w:bookmarkEnd w:id="3836"/>
      <w:bookmarkEnd w:id="3837"/>
      <w:bookmarkEnd w:id="3838"/>
      <w:bookmarkEnd w:id="3839"/>
      <w:bookmarkEnd w:id="3840"/>
      <w:bookmarkEnd w:id="3841"/>
      <w:bookmarkEnd w:id="3842"/>
      <w:bookmarkEnd w:id="3843"/>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844" w:name="_Toc20487054"/>
      <w:bookmarkStart w:id="3845" w:name="_Toc29342346"/>
      <w:bookmarkStart w:id="3846" w:name="_Toc29343485"/>
      <w:bookmarkStart w:id="3847" w:name="_Toc36566737"/>
      <w:bookmarkStart w:id="3848" w:name="_Toc36810153"/>
      <w:bookmarkStart w:id="3849" w:name="_Toc36846517"/>
      <w:bookmarkStart w:id="3850" w:name="_Toc36939170"/>
      <w:bookmarkStart w:id="3851" w:name="_Toc37082150"/>
      <w:r w:rsidRPr="000E4E7F">
        <w:rPr>
          <w:rFonts w:eastAsia="Malgun Gothic"/>
        </w:rPr>
        <w:t>5.6.17.3</w:t>
      </w:r>
      <w:r w:rsidRPr="000E4E7F">
        <w:tab/>
      </w:r>
      <w:r w:rsidRPr="000E4E7F">
        <w:rPr>
          <w:rFonts w:eastAsia="Malgun Gothic"/>
        </w:rPr>
        <w:t>LWIP release</w:t>
      </w:r>
      <w:bookmarkEnd w:id="3844"/>
      <w:bookmarkEnd w:id="3845"/>
      <w:bookmarkEnd w:id="3846"/>
      <w:bookmarkEnd w:id="3847"/>
      <w:bookmarkEnd w:id="3848"/>
      <w:bookmarkEnd w:id="3849"/>
      <w:bookmarkEnd w:id="3850"/>
      <w:bookmarkEnd w:id="3851"/>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852" w:name="_Toc20487055"/>
      <w:bookmarkStart w:id="3853" w:name="_Toc29342347"/>
      <w:bookmarkStart w:id="3854" w:name="_Toc29343486"/>
      <w:bookmarkStart w:id="3855" w:name="_Toc36566738"/>
      <w:bookmarkStart w:id="3856" w:name="_Toc36810154"/>
      <w:bookmarkStart w:id="3857" w:name="_Toc36846518"/>
      <w:bookmarkStart w:id="3858" w:name="_Toc36939171"/>
      <w:bookmarkStart w:id="3859" w:name="_Toc37082151"/>
      <w:r w:rsidRPr="000E4E7F">
        <w:t>5.6.18</w:t>
      </w:r>
      <w:r w:rsidRPr="000E4E7F">
        <w:tab/>
      </w:r>
      <w:r w:rsidR="008B79B2" w:rsidRPr="000E4E7F">
        <w:t>Void</w:t>
      </w:r>
      <w:bookmarkEnd w:id="3852"/>
      <w:bookmarkEnd w:id="3853"/>
      <w:bookmarkEnd w:id="3854"/>
      <w:bookmarkEnd w:id="3855"/>
      <w:bookmarkEnd w:id="3856"/>
      <w:bookmarkEnd w:id="3857"/>
      <w:bookmarkEnd w:id="3858"/>
      <w:bookmarkEnd w:id="3859"/>
    </w:p>
    <w:p w14:paraId="5DDC84A4" w14:textId="77777777" w:rsidR="00B81B8F" w:rsidRPr="000E4E7F" w:rsidRDefault="00B81B8F" w:rsidP="00B81B8F">
      <w:pPr>
        <w:pStyle w:val="Heading3"/>
      </w:pPr>
      <w:bookmarkStart w:id="3860" w:name="_Toc20487056"/>
      <w:bookmarkStart w:id="3861" w:name="_Toc29342348"/>
      <w:bookmarkStart w:id="3862" w:name="_Toc29343487"/>
      <w:bookmarkStart w:id="3863" w:name="_Toc36566739"/>
      <w:bookmarkStart w:id="3864" w:name="_Toc36810155"/>
      <w:bookmarkStart w:id="3865" w:name="_Toc36846519"/>
      <w:bookmarkStart w:id="3866" w:name="_Toc36939172"/>
      <w:bookmarkStart w:id="3867" w:name="_Toc37082152"/>
      <w:r w:rsidRPr="000E4E7F">
        <w:t>5.6.19</w:t>
      </w:r>
      <w:r w:rsidRPr="000E4E7F">
        <w:tab/>
        <w:t>Application layer measurement reporting</w:t>
      </w:r>
      <w:bookmarkEnd w:id="3860"/>
      <w:bookmarkEnd w:id="3861"/>
      <w:bookmarkEnd w:id="3862"/>
      <w:bookmarkEnd w:id="3863"/>
      <w:bookmarkEnd w:id="3864"/>
      <w:bookmarkEnd w:id="3865"/>
      <w:bookmarkEnd w:id="3866"/>
      <w:bookmarkEnd w:id="3867"/>
    </w:p>
    <w:p w14:paraId="6FD97FFC" w14:textId="77777777" w:rsidR="00B81B8F" w:rsidRPr="000E4E7F" w:rsidRDefault="00B81B8F" w:rsidP="00B81B8F">
      <w:pPr>
        <w:pStyle w:val="Heading4"/>
      </w:pPr>
      <w:bookmarkStart w:id="3868" w:name="_Toc20487057"/>
      <w:bookmarkStart w:id="3869" w:name="_Toc29342349"/>
      <w:bookmarkStart w:id="3870" w:name="_Toc29343488"/>
      <w:bookmarkStart w:id="3871" w:name="_Toc36566740"/>
      <w:bookmarkStart w:id="3872" w:name="_Toc36810156"/>
      <w:bookmarkStart w:id="3873" w:name="_Toc36846520"/>
      <w:bookmarkStart w:id="3874" w:name="_Toc36939173"/>
      <w:bookmarkStart w:id="3875" w:name="_Toc37082153"/>
      <w:r w:rsidRPr="000E4E7F">
        <w:t>5.6.19.1</w:t>
      </w:r>
      <w:r w:rsidRPr="000E4E7F">
        <w:tab/>
        <w:t>General</w:t>
      </w:r>
      <w:bookmarkEnd w:id="3868"/>
      <w:bookmarkEnd w:id="3869"/>
      <w:bookmarkEnd w:id="3870"/>
      <w:bookmarkEnd w:id="3871"/>
      <w:bookmarkEnd w:id="3872"/>
      <w:bookmarkEnd w:id="3873"/>
      <w:bookmarkEnd w:id="3874"/>
      <w:bookmarkEnd w:id="3875"/>
    </w:p>
    <w:p w14:paraId="060FE2C8" w14:textId="77777777" w:rsidR="00B81B8F" w:rsidRPr="000E4E7F" w:rsidRDefault="00B81B8F" w:rsidP="00B81B8F">
      <w:pPr>
        <w:pStyle w:val="TH"/>
      </w:pPr>
      <w:r w:rsidRPr="000E4E7F">
        <w:object w:dxaOrig="6855" w:dyaOrig="2535" w14:anchorId="467DE769">
          <v:shape id="_x0000_i1113" type="#_x0000_t75" style="width:316.5pt;height:120pt" o:ole="">
            <v:imagedata r:id="rId186" o:title=""/>
          </v:shape>
          <o:OLEObject Type="Embed" ProgID="Word.Picture.8" ShapeID="_x0000_i1113" DrawAspect="Content" ObjectID="_1650886566"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76" w:name="_Toc20487058"/>
      <w:bookmarkStart w:id="3877" w:name="_Toc29342350"/>
      <w:bookmarkStart w:id="3878" w:name="_Toc29343489"/>
      <w:bookmarkStart w:id="3879" w:name="_Toc36566741"/>
      <w:bookmarkStart w:id="3880" w:name="_Toc36810157"/>
      <w:bookmarkStart w:id="3881" w:name="_Toc36846521"/>
      <w:bookmarkStart w:id="3882" w:name="_Toc36939174"/>
      <w:bookmarkStart w:id="3883" w:name="_Toc37082154"/>
      <w:r w:rsidRPr="000E4E7F">
        <w:t>5.6.19.2</w:t>
      </w:r>
      <w:r w:rsidRPr="000E4E7F">
        <w:tab/>
        <w:t>Initiation</w:t>
      </w:r>
      <w:bookmarkEnd w:id="3876"/>
      <w:bookmarkEnd w:id="3877"/>
      <w:bookmarkEnd w:id="3878"/>
      <w:bookmarkEnd w:id="3879"/>
      <w:bookmarkEnd w:id="3880"/>
      <w:bookmarkEnd w:id="3881"/>
      <w:bookmarkEnd w:id="3882"/>
      <w:bookmarkEnd w:id="3883"/>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884" w:name="_Toc20487059"/>
      <w:bookmarkStart w:id="3885" w:name="_Toc29342351"/>
      <w:bookmarkStart w:id="3886" w:name="_Toc29343490"/>
      <w:bookmarkStart w:id="3887" w:name="_Toc36566742"/>
      <w:bookmarkStart w:id="3888" w:name="_Toc36810158"/>
      <w:bookmarkStart w:id="3889" w:name="_Toc36846522"/>
      <w:bookmarkStart w:id="3890" w:name="_Toc36939175"/>
      <w:bookmarkStart w:id="3891" w:name="_Toc37082155"/>
      <w:r w:rsidRPr="000E4E7F">
        <w:t>5.6.20</w:t>
      </w:r>
      <w:r w:rsidR="00433335" w:rsidRPr="000E4E7F">
        <w:tab/>
      </w:r>
      <w:r w:rsidR="005C4197" w:rsidRPr="000E4E7F">
        <w:t>Idle/Inactive</w:t>
      </w:r>
      <w:r w:rsidR="00433335" w:rsidRPr="000E4E7F">
        <w:t xml:space="preserve"> Measurements</w:t>
      </w:r>
      <w:bookmarkEnd w:id="3884"/>
      <w:bookmarkEnd w:id="3885"/>
      <w:bookmarkEnd w:id="3886"/>
      <w:bookmarkEnd w:id="3887"/>
      <w:bookmarkEnd w:id="3888"/>
      <w:bookmarkEnd w:id="3889"/>
      <w:bookmarkEnd w:id="3890"/>
      <w:bookmarkEnd w:id="3891"/>
    </w:p>
    <w:p w14:paraId="1583094D" w14:textId="77777777" w:rsidR="00433335" w:rsidRPr="000E4E7F" w:rsidRDefault="00DA01A8" w:rsidP="00433335">
      <w:pPr>
        <w:pStyle w:val="Heading4"/>
        <w:ind w:left="0" w:firstLine="0"/>
      </w:pPr>
      <w:bookmarkStart w:id="3892" w:name="_Toc20487060"/>
      <w:bookmarkStart w:id="3893" w:name="_Toc29342352"/>
      <w:bookmarkStart w:id="3894" w:name="_Toc29343491"/>
      <w:bookmarkStart w:id="3895" w:name="_Toc36566743"/>
      <w:bookmarkStart w:id="3896" w:name="_Toc36810159"/>
      <w:bookmarkStart w:id="3897" w:name="_Toc36846523"/>
      <w:bookmarkStart w:id="3898" w:name="_Toc36939176"/>
      <w:bookmarkStart w:id="3899" w:name="_Toc37082156"/>
      <w:r w:rsidRPr="000E4E7F">
        <w:t>5.6.20</w:t>
      </w:r>
      <w:r w:rsidR="00433335" w:rsidRPr="000E4E7F">
        <w:t>.1</w:t>
      </w:r>
      <w:r w:rsidR="00433335" w:rsidRPr="000E4E7F">
        <w:tab/>
        <w:t>General</w:t>
      </w:r>
      <w:bookmarkEnd w:id="3892"/>
      <w:bookmarkEnd w:id="3893"/>
      <w:bookmarkEnd w:id="3894"/>
      <w:bookmarkEnd w:id="3895"/>
      <w:bookmarkEnd w:id="3896"/>
      <w:bookmarkEnd w:id="3897"/>
      <w:bookmarkEnd w:id="3898"/>
      <w:bookmarkEnd w:id="3899"/>
    </w:p>
    <w:p w14:paraId="5F088AEA" w14:textId="709830B8" w:rsidR="00433335" w:rsidRPr="000E4E7F" w:rsidRDefault="00433335" w:rsidP="00433335">
      <w:r w:rsidRPr="000E4E7F">
        <w:t xml:space="preserve">This procedure specifies the measurements </w:t>
      </w:r>
      <w:ins w:id="3900" w:author="cr4260r1 (R2-2003881)" w:date="2020-05-10T19:26:00Z">
        <w:r w:rsidR="000238CC">
          <w:t>to be performed and stored</w:t>
        </w:r>
      </w:ins>
      <w:del w:id="3901"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902" w:author="cr4260r1 (R2-2003881)" w:date="2020-05-10T19:26:00Z">
        <w:r w:rsidR="000238CC">
          <w:t>l</w:t>
        </w:r>
      </w:ins>
      <w:r w:rsidR="005C4197" w:rsidRPr="000E4E7F">
        <w:t>e</w:t>
      </w:r>
      <w:del w:id="3903" w:author="cr4260r1 (R2-2003881)" w:date="2020-05-10T19:26:00Z">
        <w:r w:rsidR="005C4197" w:rsidRPr="000E4E7F" w:rsidDel="000238CC">
          <w:delText>l</w:delText>
        </w:r>
      </w:del>
      <w:r w:rsidR="005C4197" w:rsidRPr="000E4E7F">
        <w:t>/inactive</w:t>
      </w:r>
      <w:r w:rsidRPr="000E4E7F">
        <w:t xml:space="preserve"> measurement configuration</w:t>
      </w:r>
      <w:del w:id="3904"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905" w:author="cr4260r1 (R2-2003881)" w:date="2020-05-10T19:27:00Z"/>
          <w:rFonts w:ascii="Arial" w:hAnsi="Arial"/>
          <w:sz w:val="24"/>
        </w:rPr>
      </w:pPr>
      <w:bookmarkStart w:id="3906" w:name="_Toc39926403"/>
      <w:bookmarkStart w:id="3907" w:name="_Toc20487061"/>
      <w:bookmarkStart w:id="3908" w:name="_Toc29342353"/>
      <w:bookmarkStart w:id="3909" w:name="_Toc29343492"/>
      <w:bookmarkStart w:id="3910" w:name="_Toc36566744"/>
      <w:bookmarkStart w:id="3911" w:name="_Toc36810160"/>
      <w:bookmarkStart w:id="3912" w:name="_Toc36846524"/>
      <w:bookmarkStart w:id="3913" w:name="_Toc36939177"/>
      <w:bookmarkStart w:id="3914" w:name="_Toc37082157"/>
      <w:ins w:id="3915" w:author="cr4260r1 (R2-2003881)" w:date="2020-05-10T19:27:00Z">
        <w:r w:rsidRPr="000238CC">
          <w:rPr>
            <w:rFonts w:ascii="Arial" w:hAnsi="Arial"/>
            <w:sz w:val="24"/>
          </w:rPr>
          <w:t>5.6.20.1a</w:t>
        </w:r>
        <w:r w:rsidRPr="000238CC">
          <w:rPr>
            <w:rFonts w:ascii="Arial" w:hAnsi="Arial"/>
            <w:sz w:val="24"/>
          </w:rPr>
          <w:tab/>
          <w:t>Measurement configuration</w:t>
        </w:r>
        <w:bookmarkEnd w:id="3906"/>
      </w:ins>
    </w:p>
    <w:p w14:paraId="0D2F7471" w14:textId="77777777" w:rsidR="000238CC" w:rsidRPr="000238CC" w:rsidRDefault="000238CC" w:rsidP="000238CC">
      <w:pPr>
        <w:ind w:left="568" w:hanging="568"/>
        <w:rPr>
          <w:ins w:id="3916" w:author="cr4260r1 (R2-2003881)" w:date="2020-05-10T19:27:00Z"/>
        </w:rPr>
      </w:pPr>
      <w:ins w:id="3917"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918" w:author="cr4260r1 (R2-2003881)" w:date="2020-05-10T19:27:00Z"/>
        </w:rPr>
      </w:pPr>
      <w:ins w:id="3919"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920" w:author="cr4260r1 (R2-2003881)" w:date="2020-05-10T19:27:00Z"/>
        </w:rPr>
      </w:pPr>
      <w:ins w:id="3921"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922" w:author="cr4260r1 (R2-2003881)" w:date="2020-05-10T19:27:00Z"/>
        </w:rPr>
      </w:pPr>
      <w:ins w:id="3923"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924" w:author="cr4260r1 (R2-2003881)" w:date="2020-05-10T19:27:00Z"/>
        </w:rPr>
      </w:pPr>
      <w:ins w:id="3925"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926" w:author="cr4260r1 (R2-2003881)" w:date="2020-05-10T19:27:00Z"/>
        </w:rPr>
      </w:pPr>
      <w:ins w:id="3927"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928" w:author="cr4260r1 (R2-2003881)" w:date="2020-05-10T19:27:00Z"/>
        </w:rPr>
      </w:pPr>
      <w:ins w:id="3929" w:author="cr4260r1 (R2-2003881)" w:date="2020-05-10T19:27:00Z">
        <w:r w:rsidRPr="000238CC">
          <w:t>1&gt;</w:t>
        </w:r>
        <w:r w:rsidRPr="000238CC">
          <w:tab/>
          <w:t xml:space="preserve">if </w:t>
        </w:r>
        <w:r w:rsidRPr="000238CC">
          <w:rPr>
            <w:i/>
          </w:rPr>
          <w:t>validityAreaList</w:t>
        </w:r>
        <w:r w:rsidRPr="000238CC">
          <w:t xml:space="preserve"> is configured in </w:t>
        </w:r>
        <w:r w:rsidRPr="000238CC">
          <w:rPr>
            <w:i/>
          </w:rPr>
          <w:t>VarMeasIdleConfig</w:t>
        </w:r>
        <w:r w:rsidRPr="000238CC">
          <w:t>:</w:t>
        </w:r>
      </w:ins>
    </w:p>
    <w:p w14:paraId="4B0E9E36" w14:textId="77777777" w:rsidR="000238CC" w:rsidRPr="000238CC" w:rsidRDefault="000238CC" w:rsidP="000238CC">
      <w:pPr>
        <w:ind w:left="851" w:hanging="284"/>
        <w:rPr>
          <w:ins w:id="3930" w:author="cr4260r1 (R2-2003881)" w:date="2020-05-10T19:27:00Z"/>
        </w:rPr>
      </w:pPr>
      <w:ins w:id="3931" w:author="cr4260r1 (R2-2003881)" w:date="2020-05-10T19:27:00Z">
        <w:r w:rsidRPr="000238CC">
          <w:t xml:space="preserve">2&gt; if the serving cell frequency does not match with the </w:t>
        </w:r>
        <w:r w:rsidRPr="000238CC">
          <w:rPr>
            <w:i/>
          </w:rPr>
          <w:t xml:space="preserve">carrierFreq </w:t>
        </w:r>
        <w:r w:rsidRPr="000238CC">
          <w:t xml:space="preserve">of any entry in the </w:t>
        </w:r>
        <w:r w:rsidRPr="000238CC">
          <w:rPr>
            <w:i/>
          </w:rPr>
          <w:t>validityAreaList</w:t>
        </w:r>
        <w:r w:rsidRPr="000238CC">
          <w:t>; or</w:t>
        </w:r>
      </w:ins>
    </w:p>
    <w:p w14:paraId="0AD84819" w14:textId="77777777" w:rsidR="000238CC" w:rsidRPr="000238CC" w:rsidRDefault="000238CC" w:rsidP="000238CC">
      <w:pPr>
        <w:ind w:left="851" w:hanging="284"/>
        <w:rPr>
          <w:ins w:id="3932" w:author="cr4260r1 (R2-2003881)" w:date="2020-05-10T19:27:00Z"/>
        </w:rPr>
      </w:pPr>
      <w:ins w:id="3933" w:author="cr4260r1 (R2-2003881)" w:date="2020-05-10T19:27:00Z">
        <w:r w:rsidRPr="000238CC">
          <w:rPr>
            <w:lang w:val="x-none" w:eastAsia="x-none"/>
          </w:rPr>
          <w:t>2&gt;</w:t>
        </w:r>
        <w:r w:rsidRPr="000238CC">
          <w:rPr>
            <w:lang w:val="x-none" w:eastAsia="x-none"/>
          </w:rPr>
          <w:tab/>
        </w:r>
        <w:r w:rsidRPr="000238CC">
          <w:t xml:space="preserve">if the serving frequency matches with the </w:t>
        </w:r>
        <w:r w:rsidRPr="000238CC">
          <w:rPr>
            <w:i/>
          </w:rPr>
          <w:t xml:space="preserve">carrierFreq </w:t>
        </w:r>
        <w:r w:rsidRPr="000238CC">
          <w:t xml:space="preserve">of an entry in the </w:t>
        </w:r>
        <w:r w:rsidRPr="000238CC">
          <w:rPr>
            <w:i/>
          </w:rPr>
          <w:t>validityAreaList</w:t>
        </w:r>
        <w:r w:rsidRPr="000238CC">
          <w:t xml:space="preserve">, </w:t>
        </w:r>
        <w:r w:rsidRPr="000238CC">
          <w:rPr>
            <w:rFonts w:eastAsia="Calibri"/>
            <w:lang w:val="en-US"/>
          </w:rPr>
          <w:t>t</w:t>
        </w:r>
        <w:r w:rsidRPr="000238CC">
          <w:rPr>
            <w:rFonts w:eastAsia="Calibri"/>
          </w:rPr>
          <w:t xml:space="preserve">he </w:t>
        </w:r>
        <w:r w:rsidRPr="000238CC">
          <w:rPr>
            <w:rFonts w:eastAsia="Calibri"/>
            <w:i/>
          </w:rPr>
          <w:t>validityCellList</w:t>
        </w:r>
        <w:r w:rsidRPr="000238CC">
          <w:rPr>
            <w:rFonts w:eastAsia="Calibri"/>
          </w:rPr>
          <w:t xml:space="preserve"> is included in thatentry, and the physical cell identity of the serving cell does not match with any entry in </w:t>
        </w:r>
        <w:r w:rsidRPr="000238CC">
          <w:rPr>
            <w:rFonts w:eastAsia="Calibri"/>
            <w:i/>
          </w:rPr>
          <w:t>validityCellList</w:t>
        </w:r>
        <w:r w:rsidRPr="000238CC">
          <w:rPr>
            <w:rFonts w:eastAsia="Calibri"/>
          </w:rPr>
          <w:t>:</w:t>
        </w:r>
      </w:ins>
    </w:p>
    <w:p w14:paraId="2652AFB0" w14:textId="77777777" w:rsidR="000238CC" w:rsidRPr="000238CC" w:rsidRDefault="000238CC" w:rsidP="000238CC">
      <w:pPr>
        <w:ind w:left="1135" w:hanging="284"/>
        <w:rPr>
          <w:ins w:id="3934" w:author="cr4260r1 (R2-2003881)" w:date="2020-05-10T19:27:00Z"/>
        </w:rPr>
      </w:pPr>
      <w:ins w:id="3935"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936" w:author="cr4260r1 (R2-2003881)" w:date="2020-05-10T19:27:00Z"/>
          <w:rFonts w:eastAsia="Malgun Gothic"/>
          <w:lang w:eastAsia="ko-KR"/>
        </w:rPr>
      </w:pPr>
      <w:ins w:id="3937"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938" w:author="cr4260r1 (R2-2003881)" w:date="2020-05-10T19:27:00Z"/>
        </w:rPr>
      </w:pPr>
      <w:ins w:id="3939" w:author="cr4260r1 (R2-2003881)" w:date="2020-05-10T19:27:00Z">
        <w:r w:rsidRPr="000238CC">
          <w:t>1&gt;</w:t>
        </w:r>
        <w:r w:rsidRPr="000238CC">
          <w:tab/>
          <w:t xml:space="preserve">else if </w:t>
        </w:r>
        <w:r w:rsidRPr="000238CC">
          <w:rPr>
            <w:i/>
          </w:rPr>
          <w:t>validityArea</w:t>
        </w:r>
        <w:r w:rsidRPr="000238CC">
          <w:t xml:space="preserve"> is configured in </w:t>
        </w:r>
        <w:r w:rsidRPr="000238CC">
          <w:rPr>
            <w:i/>
          </w:rPr>
          <w:t>VarMeasIdleConfig</w:t>
        </w:r>
        <w:r w:rsidRPr="000238CC">
          <w:t xml:space="preserve"> and UE reselects to a serving cell whose physical cell identity does not match any entry in </w:t>
        </w:r>
        <w:r w:rsidRPr="000238CC">
          <w:rPr>
            <w:i/>
          </w:rPr>
          <w:t>validityArea</w:t>
        </w:r>
        <w:r w:rsidRPr="000238CC">
          <w:t xml:space="preserve"> for the corresponding carrier frequency:</w:t>
        </w:r>
      </w:ins>
    </w:p>
    <w:p w14:paraId="58775192" w14:textId="77777777" w:rsidR="000238CC" w:rsidRPr="000238CC" w:rsidRDefault="000238CC" w:rsidP="000238CC">
      <w:pPr>
        <w:ind w:left="851" w:hanging="284"/>
        <w:rPr>
          <w:ins w:id="3940" w:author="cr4260r1 (R2-2003881)" w:date="2020-05-10T19:27:00Z"/>
        </w:rPr>
      </w:pPr>
      <w:ins w:id="3941"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942" w:author="cr4260r1 (R2-2003881)" w:date="2020-05-10T19:27:00Z"/>
          <w:rFonts w:eastAsia="Malgun Gothic"/>
          <w:lang w:eastAsia="ko-KR"/>
        </w:rPr>
      </w:pPr>
      <w:ins w:id="3943"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944" w:author="cr4260r1 (R2-2003881)" w:date="2020-05-10T19:27:00Z"/>
          <w:lang w:eastAsia="zh-CN"/>
        </w:rPr>
      </w:pPr>
      <w:ins w:id="3945" w:author="cr4260r1 (R2-2003881)" w:date="2020-05-10T19:27:00Z">
        <w:r w:rsidRPr="000238CC">
          <w:rPr>
            <w:lang w:val="en-US"/>
          </w:rPr>
          <w:t xml:space="preserve">1&gt; if </w:t>
        </w:r>
        <w:r w:rsidRPr="000238CC">
          <w:rPr>
            <w:i/>
            <w:iCs/>
          </w:rPr>
          <w:t>VarMeasIdleConfig</w:t>
        </w:r>
        <w:r w:rsidRPr="000238CC">
          <w:t xml:space="preserve"> includes neither a </w:t>
        </w:r>
        <w:r w:rsidRPr="000238CC">
          <w:rPr>
            <w:i/>
            <w:iCs/>
          </w:rPr>
          <w:t xml:space="preserve">measIdleCarrierListEUTRA </w:t>
        </w:r>
        <w:r w:rsidRPr="000238CC">
          <w:t xml:space="preserve">nor a </w:t>
        </w:r>
        <w:r w:rsidRPr="000238CC">
          <w:rPr>
            <w:i/>
            <w:iCs/>
          </w:rPr>
          <w:t>measIdleCarrierListNR</w:t>
        </w:r>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946" w:author="cr4260r1 (R2-2003881)" w:date="2020-05-10T19:27:00Z"/>
          <w:lang w:eastAsia="zh-CN"/>
        </w:rPr>
      </w:pPr>
      <w:ins w:id="3947"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948" w:author="cr4260r1 (R2-2003881)" w:date="2020-05-10T19:27:00Z"/>
        </w:rPr>
      </w:pPr>
      <w:ins w:id="3949" w:author="cr4260r1 (R2-2003881)" w:date="2020-05-10T19:27:00Z">
        <w:r w:rsidRPr="000238CC">
          <w:t xml:space="preserve">3&gt; if the </w:t>
        </w:r>
        <w:r w:rsidRPr="000238CC">
          <w:rPr>
            <w:i/>
            <w:iCs/>
          </w:rPr>
          <w:t>SIB5</w:t>
        </w:r>
        <w:r w:rsidRPr="000238CC">
          <w:t xml:space="preserve"> includes the </w:t>
        </w:r>
        <w:r w:rsidRPr="000238CC">
          <w:rPr>
            <w:i/>
          </w:rPr>
          <w:t>measIdleConfigSIB</w:t>
        </w:r>
        <w:r w:rsidRPr="000238CC">
          <w:t>:</w:t>
        </w:r>
      </w:ins>
    </w:p>
    <w:p w14:paraId="1D72C359" w14:textId="77777777" w:rsidR="000238CC" w:rsidRPr="000238CC" w:rsidRDefault="000238CC" w:rsidP="000238CC">
      <w:pPr>
        <w:ind w:left="1418" w:hanging="284"/>
        <w:rPr>
          <w:ins w:id="3950" w:author="cr4260r1 (R2-2003881)" w:date="2020-05-10T19:27:00Z"/>
        </w:rPr>
      </w:pPr>
      <w:ins w:id="3951" w:author="cr4260r1 (R2-2003881)" w:date="2020-05-10T19:27:00Z">
        <w:r w:rsidRPr="000238CC">
          <w:t>4&gt;</w:t>
        </w:r>
        <w:r w:rsidRPr="000238CC">
          <w:tab/>
          <w:t xml:space="preserve">store or replace the </w:t>
        </w:r>
        <w:r w:rsidRPr="000238CC">
          <w:rPr>
            <w:i/>
            <w:iCs/>
          </w:rPr>
          <w:t>measIdleCarrierListEUTRA</w:t>
        </w:r>
        <w:r w:rsidRPr="000238CC">
          <w:t xml:space="preserve"> of </w:t>
        </w:r>
        <w:r w:rsidRPr="000238CC">
          <w:rPr>
            <w:i/>
            <w:iCs/>
          </w:rPr>
          <w:t>measIdleConfigSIB</w:t>
        </w:r>
        <w:r w:rsidRPr="000238CC">
          <w:t xml:space="preserve"> of </w:t>
        </w:r>
        <w:r w:rsidRPr="000238CC">
          <w:rPr>
            <w:i/>
            <w:iCs/>
          </w:rPr>
          <w:t>SIB5</w:t>
        </w:r>
        <w:r w:rsidRPr="000238CC">
          <w:t xml:space="preserve"> within </w:t>
        </w:r>
        <w:r w:rsidRPr="000238CC">
          <w:rPr>
            <w:i/>
            <w:iCs/>
          </w:rPr>
          <w:t>VarMeasIdleConfig</w:t>
        </w:r>
        <w:r w:rsidRPr="000238CC">
          <w:t>;</w:t>
        </w:r>
      </w:ins>
    </w:p>
    <w:p w14:paraId="56BCF291" w14:textId="77777777" w:rsidR="000238CC" w:rsidRPr="000238CC" w:rsidRDefault="000238CC" w:rsidP="000238CC">
      <w:pPr>
        <w:ind w:left="851" w:hanging="284"/>
        <w:rPr>
          <w:ins w:id="3952" w:author="cr4260r1 (R2-2003881)" w:date="2020-05-10T19:27:00Z"/>
        </w:rPr>
      </w:pPr>
      <w:ins w:id="3953" w:author="cr4260r1 (R2-2003881)" w:date="2020-05-10T19:27:00Z">
        <w:r w:rsidRPr="000238CC">
          <w:t>2&gt;</w:t>
        </w:r>
        <w:r w:rsidRPr="000238CC">
          <w:tab/>
          <w:t>else:</w:t>
        </w:r>
      </w:ins>
    </w:p>
    <w:p w14:paraId="29B27839" w14:textId="77777777" w:rsidR="000238CC" w:rsidRPr="000238CC" w:rsidRDefault="000238CC" w:rsidP="000238CC">
      <w:pPr>
        <w:ind w:left="1418" w:hanging="284"/>
        <w:rPr>
          <w:ins w:id="3954" w:author="cr4260r1 (R2-2003881)" w:date="2020-05-10T19:27:00Z"/>
        </w:rPr>
      </w:pPr>
      <w:ins w:id="3955" w:author="cr4260r1 (R2-2003881)" w:date="2020-05-10T19:27:00Z">
        <w:r w:rsidRPr="000238CC">
          <w:lastRenderedPageBreak/>
          <w:t>4&gt;</w:t>
        </w:r>
        <w:r w:rsidRPr="000238CC">
          <w:tab/>
          <w:t xml:space="preserve">remove the </w:t>
        </w:r>
        <w:r w:rsidRPr="000238CC">
          <w:rPr>
            <w:i/>
            <w:iCs/>
          </w:rPr>
          <w:t>measIdleCarrierListEUTRA</w:t>
        </w:r>
        <w:r w:rsidRPr="000238CC">
          <w:t xml:space="preserve"> in </w:t>
        </w:r>
        <w:r w:rsidRPr="000238CC">
          <w:rPr>
            <w:i/>
            <w:iCs/>
          </w:rPr>
          <w:t>VarMeasIdleConfig</w:t>
        </w:r>
        <w:r w:rsidRPr="000238CC">
          <w:t>, if stored;</w:t>
        </w:r>
      </w:ins>
    </w:p>
    <w:p w14:paraId="3EBAEA7D" w14:textId="77777777" w:rsidR="000238CC" w:rsidRPr="000238CC" w:rsidRDefault="000238CC" w:rsidP="000238CC">
      <w:pPr>
        <w:ind w:left="851" w:hanging="284"/>
        <w:rPr>
          <w:ins w:id="3956" w:author="cr4260r1 (R2-2003881)" w:date="2020-05-10T19:27:00Z"/>
          <w:lang w:eastAsia="zh-CN"/>
        </w:rPr>
      </w:pPr>
      <w:ins w:id="3957"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958" w:author="cr4260r1 (R2-2003881)" w:date="2020-05-10T19:27:00Z"/>
          <w:lang w:val="en-US"/>
        </w:rPr>
      </w:pPr>
      <w:ins w:id="3959" w:author="cr4260r1 (R2-2003881)" w:date="2020-05-10T19:27:00Z">
        <w:r w:rsidRPr="000238CC">
          <w:rPr>
            <w:lang w:val="en-US"/>
          </w:rPr>
          <w:t xml:space="preserve">3&gt; if the </w:t>
        </w:r>
        <w:r w:rsidRPr="000238CC">
          <w:rPr>
            <w:i/>
            <w:iCs/>
          </w:rPr>
          <w:t>SIB5</w:t>
        </w:r>
        <w:r w:rsidRPr="000238CC">
          <w:t xml:space="preserve"> includes the </w:t>
        </w:r>
        <w:r w:rsidRPr="000238CC">
          <w:rPr>
            <w:i/>
          </w:rPr>
          <w:t>measIdleConfigSIB-NR</w:t>
        </w:r>
        <w:r w:rsidRPr="000238CC">
          <w:rPr>
            <w:lang w:val="en-US"/>
          </w:rPr>
          <w:t>:</w:t>
        </w:r>
      </w:ins>
    </w:p>
    <w:p w14:paraId="7B428325" w14:textId="77777777" w:rsidR="000238CC" w:rsidRPr="000238CC" w:rsidRDefault="000238CC" w:rsidP="000238CC">
      <w:pPr>
        <w:ind w:left="1702" w:hanging="284"/>
        <w:rPr>
          <w:ins w:id="3960" w:author="cr4260r1 (R2-2003881)" w:date="2020-05-10T19:27:00Z"/>
          <w:lang w:eastAsia="zh-CN"/>
        </w:rPr>
      </w:pPr>
      <w:ins w:id="3961" w:author="cr4260r1 (R2-2003881)" w:date="2020-05-10T19:27:00Z">
        <w:r w:rsidRPr="000238CC">
          <w:rPr>
            <w:lang w:val="en-US"/>
          </w:rPr>
          <w:t>4</w:t>
        </w:r>
        <w:r w:rsidRPr="000238CC">
          <w:t>&gt;</w:t>
        </w:r>
        <w:r w:rsidRPr="000238CC">
          <w:tab/>
          <w:t xml:space="preserve">store or replace the </w:t>
        </w:r>
        <w:r w:rsidRPr="000238CC">
          <w:rPr>
            <w:i/>
            <w:iCs/>
          </w:rPr>
          <w:t>measIdleCarrierList</w:t>
        </w:r>
        <w:r w:rsidRPr="000238CC">
          <w:rPr>
            <w:i/>
            <w:iCs/>
            <w:lang w:val="en-US"/>
          </w:rPr>
          <w:t>NR</w:t>
        </w:r>
        <w:r w:rsidRPr="000238CC">
          <w:t xml:space="preserve"> of </w:t>
        </w:r>
        <w:r w:rsidRPr="000238CC">
          <w:rPr>
            <w:i/>
            <w:lang w:eastAsia="zh-CN"/>
          </w:rPr>
          <w:t>measIdleConfigSIB-NR</w:t>
        </w:r>
        <w:r w:rsidRPr="000238CC">
          <w:rPr>
            <w:lang w:eastAsia="zh-CN"/>
          </w:rPr>
          <w:t xml:space="preserve"> of </w:t>
        </w:r>
        <w:r w:rsidRPr="000238CC">
          <w:rPr>
            <w:i/>
            <w:lang w:eastAsia="zh-CN"/>
          </w:rPr>
          <w:t>SIB5</w:t>
        </w:r>
        <w:r w:rsidRPr="000238CC">
          <w:rPr>
            <w:lang w:eastAsia="zh-CN"/>
          </w:rPr>
          <w:t xml:space="preserve"> within </w:t>
        </w:r>
        <w:r w:rsidRPr="000238CC">
          <w:rPr>
            <w:i/>
            <w:iCs/>
          </w:rPr>
          <w:t>VarMeasIdleConfig</w:t>
        </w:r>
        <w:r w:rsidRPr="000238CC">
          <w:rPr>
            <w:lang w:eastAsia="zh-CN"/>
          </w:rPr>
          <w:t>;</w:t>
        </w:r>
      </w:ins>
    </w:p>
    <w:p w14:paraId="41AE0978" w14:textId="77777777" w:rsidR="000238CC" w:rsidRPr="000238CC" w:rsidRDefault="000238CC" w:rsidP="000238CC">
      <w:pPr>
        <w:ind w:left="1135" w:hanging="284"/>
        <w:rPr>
          <w:ins w:id="3962" w:author="cr4260r1 (R2-2003881)" w:date="2020-05-10T19:27:00Z"/>
          <w:i/>
        </w:rPr>
      </w:pPr>
      <w:ins w:id="3963" w:author="cr4260r1 (R2-2003881)" w:date="2020-05-10T19:27:00Z">
        <w:r w:rsidRPr="000238CC">
          <w:t xml:space="preserve">3&gt; else: </w:t>
        </w:r>
      </w:ins>
    </w:p>
    <w:p w14:paraId="4CAE1124" w14:textId="77777777" w:rsidR="000238CC" w:rsidRPr="000238CC" w:rsidRDefault="000238CC" w:rsidP="000238CC">
      <w:pPr>
        <w:ind w:left="1702" w:hanging="284"/>
        <w:rPr>
          <w:ins w:id="3964" w:author="cr4260r1 (R2-2003881)" w:date="2020-05-10T19:27:00Z"/>
          <w:lang w:eastAsia="zh-CN"/>
        </w:rPr>
      </w:pPr>
      <w:ins w:id="3965" w:author="cr4260r1 (R2-2003881)" w:date="2020-05-10T19:27:00Z">
        <w:r w:rsidRPr="000238CC">
          <w:rPr>
            <w:lang w:val="en-US"/>
          </w:rPr>
          <w:t>4</w:t>
        </w:r>
        <w:r w:rsidRPr="000238CC">
          <w:t>&gt;</w:t>
        </w:r>
        <w:r w:rsidRPr="000238CC">
          <w:tab/>
        </w:r>
        <w:r w:rsidRPr="000238CC">
          <w:rPr>
            <w:lang w:val="en-US"/>
          </w:rPr>
          <w:t xml:space="preserve">remove the </w:t>
        </w:r>
        <w:r w:rsidRPr="000238CC">
          <w:rPr>
            <w:i/>
            <w:iCs/>
          </w:rPr>
          <w:t>measIdleCarrierList</w:t>
        </w:r>
        <w:r w:rsidRPr="000238CC">
          <w:rPr>
            <w:i/>
            <w:iCs/>
            <w:lang w:val="en-US"/>
          </w:rPr>
          <w:t>NR</w:t>
        </w:r>
        <w:r w:rsidRPr="000238CC">
          <w:t xml:space="preserve"> in </w:t>
        </w:r>
        <w:r w:rsidRPr="000238CC">
          <w:rPr>
            <w:i/>
            <w:iCs/>
          </w:rPr>
          <w:t>VarMeasIdleConfig</w:t>
        </w:r>
        <w:r w:rsidRPr="000238CC">
          <w:t>, if stored</w:t>
        </w:r>
        <w:r w:rsidRPr="000238CC">
          <w:rPr>
            <w:lang w:eastAsia="zh-CN"/>
          </w:rPr>
          <w:t>;</w:t>
        </w:r>
      </w:ins>
    </w:p>
    <w:p w14:paraId="4CD47608" w14:textId="77777777" w:rsidR="000238CC" w:rsidRPr="000238CC" w:rsidRDefault="000238CC" w:rsidP="000238CC">
      <w:pPr>
        <w:ind w:left="568" w:hanging="284"/>
        <w:rPr>
          <w:ins w:id="3966" w:author="cr4260r1 (R2-2003881)" w:date="2020-05-10T19:27:00Z"/>
        </w:rPr>
      </w:pPr>
      <w:ins w:id="3967" w:author="cr4260r1 (R2-2003881)" w:date="2020-05-10T19:27:00Z">
        <w:r w:rsidRPr="000238CC">
          <w:rPr>
            <w:lang w:val="en-US"/>
          </w:rPr>
          <w:t>1</w:t>
        </w:r>
        <w:r w:rsidRPr="000238CC">
          <w:t>&gt;</w:t>
        </w:r>
        <w:r w:rsidRPr="000238CC">
          <w:tab/>
        </w:r>
        <w:r w:rsidRPr="000238CC">
          <w:rPr>
            <w:lang w:val="en-US"/>
          </w:rPr>
          <w:t xml:space="preserve">for each entry in the </w:t>
        </w:r>
        <w:r w:rsidRPr="000238CC">
          <w:rPr>
            <w:i/>
          </w:rPr>
          <w:t>measIdleCarrierListNR</w:t>
        </w:r>
        <w:r w:rsidRPr="000238CC">
          <w:rPr>
            <w:lang w:val="en-US"/>
          </w:rPr>
          <w:t xml:space="preserve"> within </w:t>
        </w:r>
        <w:r w:rsidRPr="000238CC">
          <w:rPr>
            <w:i/>
          </w:rPr>
          <w:t>VarMeasIdleConfig</w:t>
        </w:r>
        <w:r w:rsidRPr="000238CC">
          <w:t xml:space="preserve"> that does not contain an </w:t>
        </w:r>
        <w:r w:rsidRPr="000238CC">
          <w:rPr>
            <w:i/>
          </w:rPr>
          <w:t>ssb</w:t>
        </w:r>
        <w:r w:rsidRPr="000238CC">
          <w:rPr>
            <w:i/>
            <w:lang w:val="en-US"/>
          </w:rPr>
          <w:t>-</w:t>
        </w:r>
        <w:r w:rsidRPr="000238CC">
          <w:rPr>
            <w:i/>
          </w:rPr>
          <w:t>MeasConfig</w:t>
        </w:r>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968" w:author="cr4260r1 (R2-2003881)" w:date="2020-05-10T19:27:00Z"/>
        </w:rPr>
      </w:pPr>
      <w:ins w:id="3969" w:author="cr4260r1 (R2-2003881)" w:date="2020-05-10T19:27:00Z">
        <w:r w:rsidRPr="000238CC">
          <w:t>2&gt;</w:t>
        </w:r>
        <w:r w:rsidRPr="000238CC">
          <w:tab/>
        </w:r>
        <w:r w:rsidRPr="000238CC">
          <w:rPr>
            <w:lang w:val="en-US"/>
          </w:rPr>
          <w:t xml:space="preserve">if there is an entry in </w:t>
        </w:r>
        <w:r w:rsidRPr="000238CC">
          <w:rPr>
            <w:i/>
            <w:iCs/>
          </w:rPr>
          <w:t>measIdleCarrierListNR</w:t>
        </w:r>
        <w:r w:rsidRPr="000238CC">
          <w:rPr>
            <w:lang w:val="en-US"/>
          </w:rPr>
          <w:t xml:space="preserve"> in </w:t>
        </w:r>
        <w:r w:rsidRPr="000238CC">
          <w:rPr>
            <w:i/>
            <w:iCs/>
          </w:rPr>
          <w:t>measIdleConfigSIB-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r w:rsidRPr="000238CC">
          <w:rPr>
            <w:i/>
            <w:iCs/>
          </w:rPr>
          <w:t>measIdleCarrierListNR</w:t>
        </w:r>
        <w:r w:rsidRPr="000238CC">
          <w:rPr>
            <w:lang w:val="en-US"/>
          </w:rPr>
          <w:t xml:space="preserve"> within </w:t>
        </w:r>
        <w:r w:rsidRPr="000238CC">
          <w:rPr>
            <w:i/>
            <w:iCs/>
          </w:rPr>
          <w:t>VarMeasIdleConfig</w:t>
        </w:r>
        <w:r w:rsidRPr="000238CC">
          <w:t xml:space="preserve"> and that contains </w:t>
        </w:r>
        <w:r w:rsidRPr="000238CC">
          <w:rPr>
            <w:i/>
            <w:iCs/>
          </w:rPr>
          <w:t>ssb</w:t>
        </w:r>
        <w:r w:rsidRPr="000238CC">
          <w:rPr>
            <w:i/>
            <w:iCs/>
            <w:lang w:val="en-US"/>
          </w:rPr>
          <w:t>-</w:t>
        </w:r>
        <w:r w:rsidRPr="000238CC">
          <w:rPr>
            <w:i/>
            <w:iCs/>
          </w:rPr>
          <w:t>MeasConfig</w:t>
        </w:r>
        <w:r w:rsidRPr="000238CC">
          <w:rPr>
            <w:lang w:val="en-US"/>
          </w:rPr>
          <w:t>:</w:t>
        </w:r>
      </w:ins>
    </w:p>
    <w:p w14:paraId="3EC09EA0" w14:textId="77777777" w:rsidR="000238CC" w:rsidRPr="000238CC" w:rsidRDefault="000238CC" w:rsidP="000238CC">
      <w:pPr>
        <w:ind w:left="1135" w:hanging="284"/>
        <w:rPr>
          <w:ins w:id="3970" w:author="cr4260r1 (R2-2003881)" w:date="2020-05-10T19:27:00Z"/>
        </w:rPr>
      </w:pPr>
      <w:ins w:id="3971"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r w:rsidRPr="000238CC">
          <w:rPr>
            <w:i/>
            <w:iCs/>
          </w:rPr>
          <w:t>ssb</w:t>
        </w:r>
        <w:r w:rsidRPr="000238CC">
          <w:rPr>
            <w:i/>
            <w:iCs/>
            <w:lang w:val="en-US"/>
          </w:rPr>
          <w:t>-</w:t>
        </w:r>
        <w:r w:rsidRPr="000238CC">
          <w:rPr>
            <w:i/>
            <w:iCs/>
          </w:rPr>
          <w:t>MeasConfig</w:t>
        </w:r>
        <w:r w:rsidRPr="000238CC">
          <w:t xml:space="preserve"> of the corresponding </w:t>
        </w:r>
        <w:r w:rsidRPr="000238CC">
          <w:rPr>
            <w:lang w:val="en-US"/>
          </w:rPr>
          <w:t xml:space="preserve">entry in the </w:t>
        </w:r>
        <w:r w:rsidRPr="000238CC">
          <w:rPr>
            <w:i/>
            <w:iCs/>
          </w:rPr>
          <w:t>measIdleCarrierListNR</w:t>
        </w:r>
        <w:r w:rsidRPr="000238CC">
          <w:rPr>
            <w:lang w:val="en-US"/>
          </w:rPr>
          <w:t xml:space="preserve"> within </w:t>
        </w:r>
        <w:r w:rsidRPr="000238CC">
          <w:rPr>
            <w:i/>
            <w:iCs/>
          </w:rPr>
          <w:t>VarMeasIdleConfig</w:t>
        </w:r>
        <w:r w:rsidRPr="000238CC">
          <w:t>;</w:t>
        </w:r>
      </w:ins>
    </w:p>
    <w:p w14:paraId="7E923A8F" w14:textId="77777777" w:rsidR="000238CC" w:rsidRPr="000238CC" w:rsidRDefault="000238CC" w:rsidP="000238CC">
      <w:pPr>
        <w:ind w:left="851" w:hanging="284"/>
        <w:rPr>
          <w:ins w:id="3972" w:author="cr4260r1 (R2-2003881)" w:date="2020-05-10T19:27:00Z"/>
        </w:rPr>
      </w:pPr>
      <w:ins w:id="3973" w:author="cr4260r1 (R2-2003881)" w:date="2020-05-10T19:27:00Z">
        <w:r w:rsidRPr="000238CC">
          <w:t xml:space="preserve">2&gt; else </w:t>
        </w:r>
        <w:r w:rsidRPr="000238CC">
          <w:rPr>
            <w:lang w:val="en-US"/>
          </w:rPr>
          <w:t xml:space="preserve">if there is an entry in </w:t>
        </w:r>
        <w:r w:rsidRPr="000238CC">
          <w:rPr>
            <w:i/>
            <w:lang w:val="en-US"/>
          </w:rPr>
          <w:t xml:space="preserve">carrierFreqListNR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r w:rsidRPr="000238CC">
          <w:rPr>
            <w:i/>
          </w:rPr>
          <w:t>measIdleCarrierListNR</w:t>
        </w:r>
        <w:r w:rsidRPr="000238CC">
          <w:rPr>
            <w:lang w:val="en-US"/>
          </w:rPr>
          <w:t xml:space="preserve"> within </w:t>
        </w:r>
        <w:r w:rsidRPr="000238CC">
          <w:rPr>
            <w:i/>
          </w:rPr>
          <w:t>VarMeasIdleConfig</w:t>
        </w:r>
        <w:r w:rsidRPr="000238CC">
          <w:t>:</w:t>
        </w:r>
      </w:ins>
    </w:p>
    <w:p w14:paraId="4ADD895E" w14:textId="77777777" w:rsidR="000238CC" w:rsidRPr="000238CC" w:rsidRDefault="000238CC" w:rsidP="000238CC">
      <w:pPr>
        <w:ind w:left="1135" w:hanging="284"/>
        <w:rPr>
          <w:ins w:id="3974" w:author="cr4260r1 (R2-2003881)" w:date="2020-05-10T19:27:00Z"/>
        </w:rPr>
      </w:pPr>
      <w:ins w:id="3975"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r w:rsidRPr="000238CC">
          <w:rPr>
            <w:i/>
          </w:rPr>
          <w:t>ssb</w:t>
        </w:r>
        <w:r w:rsidRPr="000238CC">
          <w:rPr>
            <w:i/>
            <w:lang w:val="en-US"/>
          </w:rPr>
          <w:t>-</w:t>
        </w:r>
        <w:r w:rsidRPr="000238CC">
          <w:rPr>
            <w:i/>
          </w:rPr>
          <w:t>MeasConfig</w:t>
        </w:r>
        <w:r w:rsidRPr="000238CC">
          <w:rPr>
            <w:lang w:val="en-US"/>
          </w:rPr>
          <w:t xml:space="preserve"> of the corresponding entry in </w:t>
        </w:r>
        <w:r w:rsidRPr="000238CC">
          <w:rPr>
            <w:i/>
          </w:rPr>
          <w:t>measIdleCarrierListNR</w:t>
        </w:r>
        <w:r w:rsidRPr="000238CC">
          <w:rPr>
            <w:lang w:val="en-US"/>
          </w:rPr>
          <w:t xml:space="preserve"> within </w:t>
        </w:r>
        <w:r w:rsidRPr="000238CC">
          <w:rPr>
            <w:i/>
          </w:rPr>
          <w:t>VarMeasIdleConfig</w:t>
        </w:r>
        <w:r w:rsidRPr="000238CC">
          <w:t>;</w:t>
        </w:r>
      </w:ins>
    </w:p>
    <w:p w14:paraId="2FEBB9EF" w14:textId="77777777" w:rsidR="000238CC" w:rsidRPr="000238CC" w:rsidRDefault="000238CC" w:rsidP="000238CC">
      <w:pPr>
        <w:ind w:left="851" w:hanging="284"/>
        <w:rPr>
          <w:ins w:id="3976" w:author="cr4260r1 (R2-2003881)" w:date="2020-05-10T19:27:00Z"/>
          <w:lang w:val="en-US"/>
        </w:rPr>
      </w:pPr>
      <w:ins w:id="3977" w:author="cr4260r1 (R2-2003881)" w:date="2020-05-10T19:27:00Z">
        <w:r w:rsidRPr="000238CC">
          <w:t>2&gt; else:</w:t>
        </w:r>
      </w:ins>
    </w:p>
    <w:p w14:paraId="0148D70D" w14:textId="77777777" w:rsidR="000238CC" w:rsidRPr="000238CC" w:rsidRDefault="000238CC" w:rsidP="000238CC">
      <w:pPr>
        <w:ind w:left="1135" w:hanging="284"/>
        <w:rPr>
          <w:ins w:id="3978" w:author="cr4260r1 (R2-2003881)" w:date="2020-05-10T19:27:00Z"/>
        </w:rPr>
      </w:pPr>
      <w:ins w:id="3979" w:author="cr4260r1 (R2-2003881)" w:date="2020-05-10T19:27:00Z">
        <w:r w:rsidRPr="000238CC">
          <w:rPr>
            <w:lang w:val="en-US"/>
          </w:rPr>
          <w:t xml:space="preserve">3&gt; </w:t>
        </w:r>
        <w:r w:rsidRPr="000238CC">
          <w:t xml:space="preserve">remove the </w:t>
        </w:r>
        <w:r w:rsidRPr="000238CC">
          <w:rPr>
            <w:i/>
          </w:rPr>
          <w:t>ssb-MeasConfig</w:t>
        </w:r>
        <w:r w:rsidRPr="000238CC">
          <w:t xml:space="preserve"> of the corresponding </w:t>
        </w:r>
        <w:r w:rsidRPr="000238CC">
          <w:rPr>
            <w:lang w:val="en-US"/>
          </w:rPr>
          <w:t xml:space="preserve">entry in the </w:t>
        </w:r>
        <w:r w:rsidRPr="000238CC">
          <w:rPr>
            <w:i/>
          </w:rPr>
          <w:t>measIdleCarrierListNR</w:t>
        </w:r>
        <w:r w:rsidRPr="000238CC">
          <w:rPr>
            <w:lang w:val="en-US"/>
          </w:rPr>
          <w:t xml:space="preserve"> </w:t>
        </w:r>
        <w:r w:rsidRPr="000238CC">
          <w:rPr>
            <w:lang w:eastAsia="zh-CN"/>
          </w:rPr>
          <w:t xml:space="preserve">within </w:t>
        </w:r>
        <w:r w:rsidRPr="000238CC">
          <w:rPr>
            <w:i/>
          </w:rPr>
          <w:t>VarMeasIdleConfig</w:t>
        </w:r>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907"/>
      <w:bookmarkEnd w:id="3908"/>
      <w:bookmarkEnd w:id="3909"/>
      <w:bookmarkEnd w:id="3910"/>
      <w:bookmarkEnd w:id="3911"/>
      <w:bookmarkEnd w:id="3912"/>
      <w:bookmarkEnd w:id="3913"/>
      <w:bookmarkEnd w:id="3914"/>
    </w:p>
    <w:p w14:paraId="4404B76B" w14:textId="77777777" w:rsidR="000238CC" w:rsidRDefault="000238CC" w:rsidP="000238CC">
      <w:pPr>
        <w:rPr>
          <w:ins w:id="3980" w:author="cr4260r1 (R2-2003881)" w:date="2020-05-10T19:28:00Z"/>
        </w:rPr>
      </w:pPr>
      <w:ins w:id="3981"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82" w:author="cr4260r1 (R2-2003881)" w:date="2020-05-10T19:28:00Z">
        <w:r w:rsidR="00FB541A">
          <w:t xml:space="preserve"> and</w:t>
        </w:r>
      </w:ins>
      <w:del w:id="3983"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84" w:author="cr4260r1 (R2-2003881)" w:date="2020-05-10T19:29:00Z"/>
          <w:lang w:eastAsia="zh-CN"/>
        </w:rPr>
      </w:pPr>
      <w:del w:id="3985"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86" w:author="cr4260r1 (R2-2003881)" w:date="2020-05-10T19:29:00Z"/>
        </w:rPr>
      </w:pPr>
      <w:del w:id="3987"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988" w:author="cr4260r1 (R2-2003881)" w:date="2020-05-10T19:29:00Z"/>
        </w:rPr>
      </w:pPr>
      <w:del w:id="3989"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3990" w:author="cr4260r1 (R2-2003881)" w:date="2020-05-10T19:29:00Z"/>
          <w:lang w:eastAsia="zh-CN"/>
        </w:rPr>
      </w:pPr>
      <w:del w:id="3991"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3992" w:author="cr4260r1 (R2-2003881)" w:date="2020-05-10T19:29:00Z"/>
          <w:i/>
        </w:rPr>
      </w:pPr>
      <w:del w:id="3993"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3994" w:author="cr4260r1 (R2-2003881)" w:date="2020-05-10T19:29:00Z"/>
          <w:lang w:eastAsia="zh-CN"/>
        </w:rPr>
      </w:pPr>
      <w:del w:id="3995"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3996" w:author="cr4260r1 (R2-2003881)" w:date="2020-05-10T19:29:00Z"/>
        </w:rPr>
      </w:pPr>
      <w:del w:id="3997"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3998" w:author="cr4260r1 (R2-2003881)" w:date="2020-05-10T19:29:00Z"/>
        </w:rPr>
      </w:pPr>
      <w:del w:id="3999"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4000" w:author="cr4260r1 (R2-2003881)" w:date="2020-05-10T19:29:00Z"/>
        </w:rPr>
      </w:pPr>
      <w:del w:id="4001" w:author="cr4260r1 (R2-2003881)" w:date="2020-05-10T19:29:00Z">
        <w:r w:rsidRPr="000E4E7F" w:rsidDel="00FB541A">
          <w:delText>4&gt;</w:delText>
        </w:r>
        <w:bookmarkStart w:id="4002" w:name="_Hlk34658808"/>
        <w:r w:rsidRPr="000E4E7F" w:rsidDel="00FB541A">
          <w:tab/>
          <w:delText>store or replace the SSB measurement configuration from SIB5 in</w:delText>
        </w:r>
        <w:bookmarkStart w:id="4003"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4003"/>
        <w:r w:rsidRPr="000E4E7F" w:rsidDel="00FB541A">
          <w:delText>;</w:delText>
        </w:r>
      </w:del>
    </w:p>
    <w:bookmarkEnd w:id="4002"/>
    <w:p w14:paraId="0EFAF247" w14:textId="55625B89" w:rsidR="005C4197" w:rsidRPr="000E4E7F" w:rsidDel="00FB541A" w:rsidRDefault="005C4197" w:rsidP="005C4197">
      <w:pPr>
        <w:pStyle w:val="B3"/>
        <w:rPr>
          <w:del w:id="4004" w:author="cr4260r1 (R2-2003881)" w:date="2020-05-10T19:29:00Z"/>
        </w:rPr>
      </w:pPr>
      <w:del w:id="4005" w:author="cr4260r1 (R2-2003881)" w:date="2020-05-10T19:29:00Z">
        <w:r w:rsidRPr="000E4E7F" w:rsidDel="00FB541A">
          <w:lastRenderedPageBreak/>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4006" w:author="cr4260r1 (R2-2003881)" w:date="2020-05-10T19:29:00Z"/>
        </w:rPr>
      </w:pPr>
      <w:del w:id="4007"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4008" w:author="cr4260r1 (R2-2003881)" w:date="2020-05-10T19:29:00Z"/>
        </w:rPr>
      </w:pPr>
      <w:del w:id="4009"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4010" w:author="cr4260r1 (R2-2003881)" w:date="2020-05-10T19:29:00Z"/>
        </w:rPr>
      </w:pPr>
      <w:del w:id="4011"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w:t>
      </w:r>
      <w:del w:id="4012"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4013" w:author="cr4260r1 (R2-2003881)" w:date="2020-05-10T19:29:00Z"/>
        </w:rPr>
      </w:pPr>
      <w:ins w:id="4014" w:author="cr4260r1 (R2-2003881)" w:date="2020-05-10T19:29:00Z">
        <w:r w:rsidRPr="00FB541A">
          <w:t>4&gt;</w:t>
        </w:r>
        <w:r w:rsidRPr="00FB541A">
          <w:tab/>
          <w:t xml:space="preserve">if the </w:t>
        </w:r>
        <w:r w:rsidRPr="00FB541A">
          <w:rPr>
            <w:i/>
          </w:rPr>
          <w:t>reportQuantities</w:t>
        </w:r>
        <w:r w:rsidRPr="00FB541A">
          <w:t xml:space="preserve"> is set to </w:t>
        </w:r>
        <w:r w:rsidRPr="00FB541A">
          <w:rPr>
            <w:i/>
          </w:rPr>
          <w:t>rsrq</w:t>
        </w:r>
        <w:r w:rsidRPr="00FB541A">
          <w:t>:</w:t>
        </w:r>
      </w:ins>
    </w:p>
    <w:p w14:paraId="63BAB0FF" w14:textId="77777777" w:rsidR="00FB541A" w:rsidRPr="00FB541A" w:rsidRDefault="00FB541A" w:rsidP="00FB541A">
      <w:pPr>
        <w:ind w:left="1702" w:hanging="284"/>
        <w:rPr>
          <w:ins w:id="4015" w:author="cr4260r1 (R2-2003881)" w:date="2020-05-10T19:29:00Z"/>
        </w:rPr>
      </w:pPr>
      <w:ins w:id="4016"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4017" w:author="cr4260r1 (R2-2003881)" w:date="2020-05-10T19:29:00Z"/>
        </w:rPr>
      </w:pPr>
      <w:ins w:id="4018" w:author="cr4260r1 (R2-2003881)" w:date="2020-05-10T19:29:00Z">
        <w:r w:rsidRPr="00FB541A">
          <w:t>4&gt;</w:t>
        </w:r>
        <w:r w:rsidRPr="00FB541A">
          <w:tab/>
          <w:t>else:</w:t>
        </w:r>
      </w:ins>
    </w:p>
    <w:p w14:paraId="08051B25" w14:textId="77777777" w:rsidR="00FB541A" w:rsidRPr="00FB541A" w:rsidRDefault="00FB541A" w:rsidP="00FB541A">
      <w:pPr>
        <w:ind w:left="1702" w:hanging="284"/>
        <w:rPr>
          <w:ins w:id="4019" w:author="cr4260r1 (R2-2003881)" w:date="2020-05-10T19:29:00Z"/>
        </w:rPr>
      </w:pPr>
      <w:ins w:id="4020"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4021"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4022"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23"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4024" w:author="cr4260r1 (R2-2003881)" w:date="2020-05-10T19:40:00Z"/>
        </w:rPr>
      </w:pPr>
      <w:del w:id="4025"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4026" w:author="cr4260r1 (R2-2003881)" w:date="2020-05-10T19:40:00Z"/>
        </w:rPr>
      </w:pPr>
      <w:del w:id="4027"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4028" w:author="cr4260r1 (R2-2003881)" w:date="2020-05-10T19:40:00Z"/>
        </w:rPr>
      </w:pPr>
      <w:del w:id="4029"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4030" w:author="cr4260r1 (R2-2003881)" w:date="2020-05-10T19:40:00Z"/>
        </w:rPr>
      </w:pPr>
      <w:del w:id="4031"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4032" w:author="cr4260r1 (R2-2003881)" w:date="2020-05-10T19:41:00Z"/>
        </w:rPr>
      </w:pPr>
      <w:ins w:id="4033"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r w:rsidRPr="00E52D11">
          <w:rPr>
            <w:i/>
          </w:rPr>
          <w:t>reportQuantities;</w:t>
        </w:r>
      </w:ins>
    </w:p>
    <w:p w14:paraId="2836706A" w14:textId="77777777" w:rsidR="00E52D11" w:rsidRDefault="00E52D11" w:rsidP="00E52D11">
      <w:pPr>
        <w:pStyle w:val="B4"/>
        <w:rPr>
          <w:ins w:id="4034" w:author="cr4260r1 (R2-2003881)" w:date="2020-05-10T19:41:00Z"/>
        </w:rPr>
      </w:pPr>
      <w:ins w:id="4035" w:author="cr4260r1 (R2-2003881)" w:date="2020-05-10T19:41:00Z">
        <w:r w:rsidRPr="00E52D11">
          <w:t>4&gt;</w:t>
        </w:r>
        <w:r w:rsidRPr="00E52D11">
          <w:tab/>
          <w:t xml:space="preserve">store the derived measurement result as indicated by </w:t>
        </w:r>
        <w:r w:rsidRPr="00E52D11">
          <w:rPr>
            <w:i/>
          </w:rPr>
          <w:t>reportQuantities</w:t>
        </w:r>
        <w:r w:rsidRPr="00E52D11">
          <w:t xml:space="preserve"> for the serving cell within </w:t>
        </w:r>
        <w:r w:rsidRPr="00E52D11">
          <w:rPr>
            <w:i/>
          </w:rPr>
          <w:t>measResultServingCell</w:t>
        </w:r>
        <w:r w:rsidRPr="00E52D11">
          <w:t xml:space="preserve"> in the </w:t>
        </w:r>
        <w:r w:rsidRPr="00E52D11">
          <w:rPr>
            <w:i/>
          </w:rPr>
          <w:t>measReportIdle</w:t>
        </w:r>
        <w:r w:rsidRPr="00E52D11">
          <w:t xml:space="preserve"> in </w:t>
        </w:r>
        <w:r w:rsidRPr="00E52D11">
          <w:rPr>
            <w:i/>
          </w:rPr>
          <w:t>VarMeasIdleReport</w:t>
        </w:r>
        <w:r w:rsidRPr="00E52D11">
          <w:t>;</w:t>
        </w:r>
      </w:ins>
    </w:p>
    <w:p w14:paraId="6574232A" w14:textId="33257FFE" w:rsidR="00433335" w:rsidRPr="000E4E7F" w:rsidRDefault="00433335" w:rsidP="00E52D11">
      <w:pPr>
        <w:pStyle w:val="B4"/>
      </w:pPr>
      <w:r w:rsidRPr="000E4E7F">
        <w:t>4&gt;</w:t>
      </w:r>
      <w:r w:rsidRPr="000E4E7F">
        <w:tab/>
        <w:t xml:space="preserve">store </w:t>
      </w:r>
      <w:ins w:id="4036" w:author="cr4260r1 (R2-2003881)" w:date="2020-05-10T19:41:00Z">
        <w:r w:rsidR="00E52D11">
          <w:t xml:space="preserve">the derived </w:t>
        </w:r>
      </w:ins>
      <w:r w:rsidRPr="000E4E7F">
        <w:t xml:space="preserve">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del w:id="4037"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r w:rsidRPr="000E4E7F">
        <w:rPr>
          <w:i/>
        </w:rPr>
        <w:t>VarMeasIdleReport</w:t>
      </w:r>
      <w:ins w:id="4038"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4039" w:author="cr4260r1 (R2-2003881)" w:date="2020-05-10T19:42:00Z">
        <w:r w:rsidRPr="000E4E7F" w:rsidDel="00E52D11">
          <w:delText>;</w:delText>
        </w:r>
      </w:del>
    </w:p>
    <w:p w14:paraId="444D5C4A" w14:textId="77777777" w:rsidR="00E52D11" w:rsidRPr="00E52D11" w:rsidRDefault="00E52D11" w:rsidP="00E52D11">
      <w:pPr>
        <w:ind w:left="1702" w:hanging="284"/>
        <w:rPr>
          <w:ins w:id="4040" w:author="cr4260r1 (R2-2003881)" w:date="2020-05-10T19:42:00Z"/>
        </w:rPr>
      </w:pPr>
      <w:ins w:id="4041" w:author="cr4260r1 (R2-2003881)" w:date="2020-05-10T19:42:00Z">
        <w:r w:rsidRPr="00E52D11">
          <w:t xml:space="preserve">5&gt; if </w:t>
        </w:r>
        <w:r w:rsidRPr="00E52D11" w:rsidDel="00E554A4">
          <w:rPr>
            <w:i/>
          </w:rPr>
          <w:t>qualityThreshold</w:t>
        </w:r>
        <w:r w:rsidRPr="00E52D11" w:rsidDel="00E554A4">
          <w:t xml:space="preserve"> </w:t>
        </w:r>
        <w:r w:rsidRPr="00E52D11">
          <w:t>is configured:</w:t>
        </w:r>
      </w:ins>
    </w:p>
    <w:p w14:paraId="66DA5DB2" w14:textId="77777777" w:rsidR="00E52D11" w:rsidRPr="00E52D11" w:rsidRDefault="00E52D11" w:rsidP="00E52D11">
      <w:pPr>
        <w:ind w:left="1985" w:hanging="284"/>
        <w:rPr>
          <w:ins w:id="4042" w:author="cr4260r1 (R2-2003881)" w:date="2020-05-10T19:42:00Z"/>
          <w:i/>
          <w:lang w:val="en-US"/>
        </w:rPr>
      </w:pPr>
      <w:ins w:id="4043" w:author="cr4260r1 (R2-2003881)" w:date="2020-05-10T19:42:00Z">
        <w:r w:rsidRPr="00E52D11">
          <w:rPr>
            <w:lang w:val="en-US"/>
          </w:rPr>
          <w:lastRenderedPageBreak/>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62495532" w14:textId="77777777" w:rsidR="00E52D11" w:rsidRPr="00E52D11" w:rsidRDefault="00E52D11" w:rsidP="00E52D11">
      <w:pPr>
        <w:ind w:left="1702" w:hanging="284"/>
        <w:rPr>
          <w:ins w:id="4044" w:author="cr4260r1 (R2-2003881)" w:date="2020-05-10T19:42:00Z"/>
        </w:rPr>
      </w:pPr>
      <w:ins w:id="4045"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4046" w:author="cr4260r1 (R2-2003881)" w:date="2020-05-10T19:42:00Z"/>
          <w:iCs/>
          <w:lang w:val="en-US"/>
        </w:rPr>
      </w:pPr>
      <w:ins w:id="4047"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4048" w:author="cr4260r1 (R2-2003881)" w:date="2020-05-10T19:43:00Z"/>
        </w:rPr>
      </w:pPr>
      <w:del w:id="4049"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4050" w:author="cr4260r1 (R2-2003881)" w:date="2020-05-10T19:43:00Z"/>
        </w:rPr>
      </w:pPr>
      <w:del w:id="4051"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4052" w:name="_Hlk34751426"/>
      <w:r w:rsidRPr="000E4E7F">
        <w:t xml:space="preserve">if the SIB2 contains </w:t>
      </w:r>
      <w:r w:rsidRPr="000E4E7F">
        <w:rPr>
          <w:rFonts w:eastAsia="SimSun"/>
          <w:i/>
        </w:rPr>
        <w:t>idleModeMeasurements</w:t>
      </w:r>
      <w:ins w:id="4053" w:author="cr4260r1 (R2-2003881)" w:date="2020-05-10T19:43:00Z">
        <w:r w:rsidR="00E52D11">
          <w:rPr>
            <w:rFonts w:eastAsia="SimSun"/>
            <w:i/>
          </w:rPr>
          <w:t>NR</w:t>
        </w:r>
      </w:ins>
      <w:del w:id="4054"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4052"/>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2BDDCDFD" w14:textId="77777777" w:rsidR="00E52D11" w:rsidRPr="00E52D11" w:rsidRDefault="00E52D11" w:rsidP="00E52D11">
      <w:pPr>
        <w:ind w:left="1702" w:hanging="284"/>
        <w:rPr>
          <w:ins w:id="4055" w:author="cr4260r1 (R2-2003881)" w:date="2020-05-10T19:44:00Z"/>
          <w:lang w:val="en-US" w:eastAsia="x-none"/>
        </w:rPr>
      </w:pPr>
      <w:ins w:id="4056" w:author="cr4260r1 (R2-2003881)" w:date="2020-05-10T19:44:00Z">
        <w:r w:rsidRPr="00E52D11">
          <w:rPr>
            <w:lang w:val="en-US" w:eastAsia="x-none"/>
          </w:rPr>
          <w:t>5&gt;</w:t>
        </w:r>
        <w:r w:rsidRPr="00E52D11">
          <w:rPr>
            <w:lang w:val="en-US" w:eastAsia="x-none"/>
          </w:rPr>
          <w:tab/>
          <w:t xml:space="preserve">if the </w:t>
        </w:r>
        <w:r w:rsidRPr="00E52D11">
          <w:rPr>
            <w:i/>
            <w:lang w:val="en-US" w:eastAsia="x-none"/>
          </w:rPr>
          <w:t>reportQuantitiesNR</w:t>
        </w:r>
        <w:r w:rsidRPr="00E52D11">
          <w:rPr>
            <w:lang w:val="en-US" w:eastAsia="x-none"/>
          </w:rPr>
          <w:t xml:space="preserve"> is set to </w:t>
        </w:r>
        <w:r w:rsidRPr="00E52D11">
          <w:rPr>
            <w:i/>
            <w:lang w:val="en-US" w:eastAsia="x-none"/>
          </w:rPr>
          <w:t>rsrq</w:t>
        </w:r>
        <w:r w:rsidRPr="00E52D11">
          <w:rPr>
            <w:lang w:val="en-US" w:eastAsia="x-none"/>
          </w:rPr>
          <w:t>:</w:t>
        </w:r>
      </w:ins>
    </w:p>
    <w:p w14:paraId="77342465" w14:textId="77777777" w:rsidR="00E52D11" w:rsidRPr="00E52D11" w:rsidRDefault="00E52D11" w:rsidP="00E52D11">
      <w:pPr>
        <w:ind w:left="1985" w:hanging="284"/>
        <w:rPr>
          <w:ins w:id="4057" w:author="cr4260r1 (R2-2003881)" w:date="2020-05-10T19:44:00Z"/>
          <w:lang w:val="en-US"/>
        </w:rPr>
      </w:pPr>
      <w:ins w:id="4058"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4059" w:author="cr4260r1 (R2-2003881)" w:date="2020-05-10T19:44:00Z"/>
          <w:lang w:val="en-US"/>
        </w:rPr>
      </w:pPr>
      <w:ins w:id="4060"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4061" w:author="cr4260r1 (R2-2003881)" w:date="2020-05-10T19:44:00Z"/>
          <w:lang w:val="en-US"/>
        </w:rPr>
      </w:pPr>
      <w:ins w:id="4062"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4063"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4064"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65"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66" w:author="cr4260r1 (R2-2003881)" w:date="2020-05-10T19:44:00Z"/>
        </w:rPr>
      </w:pPr>
      <w:del w:id="4067"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68" w:author="cr4260r1 (R2-2003881)" w:date="2020-05-10T19:44:00Z"/>
        </w:rPr>
      </w:pPr>
      <w:del w:id="4069"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70" w:author="cr4260r1 (R2-2003881)" w:date="2020-05-10T19:44:00Z"/>
        </w:rPr>
      </w:pPr>
      <w:del w:id="4071"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72" w:author="cr4260r1 (R2-2003881)" w:date="2020-05-10T19:44:00Z"/>
        </w:rPr>
      </w:pPr>
      <w:del w:id="4073"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74" w:author="cr4260r1 (R2-2003881)" w:date="2020-05-10T19:45:00Z"/>
          <w:iCs/>
        </w:rPr>
      </w:pPr>
      <w:ins w:id="4075" w:author="cr4260r1 (R2-2003881)" w:date="2020-05-10T19:45:00Z">
        <w:r w:rsidRPr="00E52D11">
          <w:t>5&gt;</w:t>
        </w:r>
        <w:r w:rsidRPr="00E52D11">
          <w:tab/>
          <w:t xml:space="preserve">for all cells applicable for idle/inactive measurement reporting, derive the cell measurement results of the quantities indicated by </w:t>
        </w:r>
        <w:r w:rsidRPr="00E52D11">
          <w:rPr>
            <w:i/>
          </w:rPr>
          <w:t>reportQuantitiesNR</w:t>
        </w:r>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76" w:author="cr4260r1 (R2-2003881)" w:date="2020-05-10T19:45:00Z">
        <w:r w:rsidR="00E52D11">
          <w:t xml:space="preserve">the derived </w:t>
        </w:r>
      </w:ins>
      <w:r w:rsidRPr="000E4E7F">
        <w:t xml:space="preserve">measurement results as indicated by </w:t>
      </w:r>
      <w:r w:rsidRPr="000E4E7F">
        <w:rPr>
          <w:i/>
        </w:rPr>
        <w:t>reportQuantities</w:t>
      </w:r>
      <w:ins w:id="4077" w:author="cr4260r1 (R2-2003881)" w:date="2020-05-10T19:49:00Z">
        <w:r w:rsidR="00E52D11">
          <w:rPr>
            <w:i/>
          </w:rPr>
          <w:t>NR</w:t>
        </w:r>
      </w:ins>
      <w:r w:rsidRPr="000E4E7F">
        <w:t xml:space="preserve"> </w:t>
      </w:r>
      <w:del w:id="4078"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r w:rsidRPr="000E4E7F">
        <w:rPr>
          <w:i/>
        </w:rPr>
        <w:t>measReportIdleNR</w:t>
      </w:r>
      <w:r w:rsidRPr="000E4E7F">
        <w:t xml:space="preserve"> in </w:t>
      </w:r>
      <w:r w:rsidRPr="000E4E7F">
        <w:rPr>
          <w:i/>
        </w:rPr>
        <w:t>VarMeasIdleReport</w:t>
      </w:r>
      <w:ins w:id="4079"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80" w:author="cr4260r1 (R2-2003881)" w:date="2020-05-10T19:50:00Z">
        <w:r w:rsidRPr="000E4E7F" w:rsidDel="00E52D11">
          <w:delText>;</w:delText>
        </w:r>
      </w:del>
    </w:p>
    <w:p w14:paraId="74C0275A" w14:textId="77777777" w:rsidR="00E52D11" w:rsidRPr="00E52D11" w:rsidRDefault="00E52D11" w:rsidP="00E52D11">
      <w:pPr>
        <w:ind w:left="1985" w:hanging="284"/>
        <w:rPr>
          <w:ins w:id="4081" w:author="cr4260r1 (R2-2003881)" w:date="2020-05-10T19:45:00Z"/>
          <w:lang w:val="en-US"/>
        </w:rPr>
      </w:pPr>
      <w:ins w:id="4082" w:author="cr4260r1 (R2-2003881)" w:date="2020-05-10T19:45:00Z">
        <w:r w:rsidRPr="00E52D11">
          <w:rPr>
            <w:lang w:val="en-US"/>
          </w:rPr>
          <w:t xml:space="preserve">6&gt; if </w:t>
        </w:r>
        <w:r w:rsidRPr="00E52D11" w:rsidDel="00E554A4">
          <w:rPr>
            <w:i/>
            <w:lang w:val="en-US"/>
          </w:rPr>
          <w:t>qualityThreshold</w:t>
        </w:r>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83" w:author="cr4260r1 (R2-2003881)" w:date="2020-05-10T19:45:00Z"/>
          <w:i/>
          <w:lang w:val="en-US"/>
        </w:rPr>
      </w:pPr>
      <w:ins w:id="4084"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7EDAE299" w14:textId="77777777" w:rsidR="00E52D11" w:rsidRPr="00E52D11" w:rsidRDefault="00E52D11" w:rsidP="00E52D11">
      <w:pPr>
        <w:ind w:left="1985" w:hanging="284"/>
        <w:rPr>
          <w:ins w:id="4085" w:author="cr4260r1 (R2-2003881)" w:date="2020-05-10T19:45:00Z"/>
          <w:lang w:val="en-US"/>
        </w:rPr>
      </w:pPr>
      <w:ins w:id="4086"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087" w:author="cr4260r1 (R2-2003881)" w:date="2020-05-10T19:45:00Z"/>
          <w:lang w:val="en-US"/>
        </w:rPr>
      </w:pPr>
      <w:ins w:id="4088" w:author="cr4260r1 (R2-2003881)" w:date="2020-05-10T19:45:00Z">
        <w:r w:rsidRPr="00E52D11">
          <w:rPr>
            <w:lang w:val="en-US"/>
          </w:rPr>
          <w:lastRenderedPageBreak/>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089" w:author="cr4260r1 (R2-2003881)" w:date="2020-05-10T19:45:00Z"/>
          <w:lang w:val="en-US"/>
        </w:rPr>
      </w:pPr>
      <w:ins w:id="4090" w:author="cr4260r1 (R2-2003881)" w:date="2020-05-10T19:45:00Z">
        <w:r w:rsidRPr="00E52D11">
          <w:rPr>
            <w:lang w:val="en-US"/>
          </w:rPr>
          <w:t>5&gt;</w:t>
        </w:r>
        <w:r w:rsidRPr="00E52D11">
          <w:rPr>
            <w:lang w:val="en-US"/>
          </w:rPr>
          <w:tab/>
          <w:t xml:space="preserve">if </w:t>
        </w:r>
        <w:r w:rsidRPr="00E52D11">
          <w:rPr>
            <w:i/>
            <w:iCs/>
            <w:lang w:val="en-US"/>
          </w:rPr>
          <w:t>beamMeasConfigIdle</w:t>
        </w:r>
        <w:r w:rsidRPr="00E52D11">
          <w:rPr>
            <w:lang w:val="en-US"/>
          </w:rPr>
          <w:t xml:space="preserve"> is included </w:t>
        </w:r>
        <w:r w:rsidRPr="00E52D11">
          <w:t>in the associated</w:t>
        </w:r>
        <w:r w:rsidRPr="00E52D11">
          <w:rPr>
            <w:lang w:val="en-US"/>
          </w:rPr>
          <w:t xml:space="preserve"> entry </w:t>
        </w:r>
        <w:r w:rsidRPr="00E52D11">
          <w:t xml:space="preserve">in </w:t>
        </w:r>
        <w:r w:rsidRPr="00E52D11">
          <w:rPr>
            <w:i/>
          </w:rPr>
          <w:t>measIdleCarrierListNR</w:t>
        </w:r>
        <w:r w:rsidRPr="00E52D11">
          <w:rPr>
            <w:iCs/>
          </w:rPr>
          <w:t>, for each cell in the measurement results:</w:t>
        </w:r>
      </w:ins>
    </w:p>
    <w:p w14:paraId="7BDC0D92" w14:textId="77777777" w:rsidR="00E52D11" w:rsidRPr="00E52D11" w:rsidRDefault="00E52D11" w:rsidP="00E52D11">
      <w:pPr>
        <w:ind w:left="1985" w:hanging="284"/>
        <w:rPr>
          <w:ins w:id="4091" w:author="cr4260r1 (R2-2003881)" w:date="2020-05-10T19:45:00Z"/>
          <w:lang w:eastAsia="x-none"/>
        </w:rPr>
      </w:pPr>
      <w:bookmarkStart w:id="4092" w:name="_Hlk39920502"/>
      <w:ins w:id="4093" w:author="cr4260r1 (R2-2003881)" w:date="2020-05-10T19:45:00Z">
        <w:r w:rsidRPr="00E52D11">
          <w:t>6&gt;</w:t>
        </w:r>
        <w:r w:rsidRPr="00E52D11">
          <w:tab/>
          <w:t xml:space="preserve">derive beam measurements based on SS/PBCH block for each measurement quantity indicated in </w:t>
        </w:r>
        <w:r w:rsidRPr="00E52D11">
          <w:rPr>
            <w:i/>
          </w:rPr>
          <w:t>reportQuantityRS-IndexesNR</w:t>
        </w:r>
        <w:r w:rsidRPr="00E52D11">
          <w:t xml:space="preserve">, as </w:t>
        </w:r>
        <w:r w:rsidRPr="00E52D11">
          <w:rPr>
            <w:lang w:eastAsia="x-none"/>
          </w:rPr>
          <w:t>described in TS 38.215 [89];</w:t>
        </w:r>
      </w:ins>
    </w:p>
    <w:bookmarkEnd w:id="4092"/>
    <w:p w14:paraId="28BC791C" w14:textId="3F0AD8C7" w:rsidR="005C4197" w:rsidRPr="000E4E7F" w:rsidDel="00E52D11" w:rsidRDefault="005C4197" w:rsidP="005C4197">
      <w:pPr>
        <w:pStyle w:val="B5"/>
        <w:rPr>
          <w:del w:id="4094" w:author="cr4260r1 (R2-2003881)" w:date="2020-05-10T19:45:00Z"/>
        </w:rPr>
      </w:pPr>
      <w:del w:id="4095"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w:t>
      </w:r>
      <w:ins w:id="4096" w:author="cr4260r1 (R2-2003881)" w:date="2020-05-10T19:50:00Z">
        <w:r w:rsidR="003F47F9">
          <w:rPr>
            <w:i/>
          </w:rPr>
          <w:t>NR</w:t>
        </w:r>
      </w:ins>
      <w:del w:id="4097" w:author="cr4260r1 (R2-2003881)" w:date="2020-05-10T19:50:00Z">
        <w:r w:rsidRPr="000E4E7F" w:rsidDel="003F47F9">
          <w:rPr>
            <w:i/>
          </w:rPr>
          <w:delText>es</w:delText>
        </w:r>
      </w:del>
      <w:r w:rsidRPr="000E4E7F">
        <w:t xml:space="preserve"> is set to </w:t>
      </w:r>
      <w:r w:rsidRPr="000E4E7F">
        <w:rPr>
          <w:i/>
        </w:rPr>
        <w:t>rsrq</w:t>
      </w:r>
      <w:r w:rsidRPr="000E4E7F">
        <w:t>:</w:t>
      </w:r>
    </w:p>
    <w:p w14:paraId="5CBECB25" w14:textId="600A98DB" w:rsidR="005C4197" w:rsidRPr="000E4E7F" w:rsidRDefault="005C4197" w:rsidP="005C4197">
      <w:pPr>
        <w:pStyle w:val="B7"/>
      </w:pPr>
      <w:r w:rsidRPr="000E4E7F">
        <w:t>7&gt;</w:t>
      </w:r>
      <w:r w:rsidRPr="000E4E7F">
        <w:tab/>
        <w:t xml:space="preserve">consider RSRQ as the </w:t>
      </w:r>
      <w:ins w:id="4098"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099"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100" w:author="cr4260r1 (R2-2003881)" w:date="2020-05-10T19:50:00Z"/>
          <w:lang w:val="en-US"/>
        </w:rPr>
      </w:pPr>
      <w:ins w:id="4101" w:author="cr4260r1 (R2-2003881)" w:date="2020-05-10T19:50:00Z">
        <w:r w:rsidRPr="003F47F9">
          <w:rPr>
            <w:lang w:val="en-US"/>
          </w:rPr>
          <w:t>6&gt;</w:t>
        </w:r>
        <w:r w:rsidRPr="003F47F9">
          <w:rPr>
            <w:lang w:val="en-US"/>
          </w:rPr>
          <w:tab/>
          <w:t xml:space="preserve">set </w:t>
        </w:r>
        <w:r w:rsidRPr="003F47F9">
          <w:rPr>
            <w:i/>
            <w:lang w:val="en-US"/>
          </w:rPr>
          <w:t xml:space="preserve">resultRS-IndexList </w:t>
        </w:r>
        <w:r w:rsidRPr="003F47F9">
          <w:rPr>
            <w:lang w:val="en-US"/>
          </w:rPr>
          <w:t xml:space="preserve">to include up to </w:t>
        </w:r>
        <w:r w:rsidRPr="003F47F9">
          <w:rPr>
            <w:i/>
            <w:lang w:val="en-US"/>
          </w:rPr>
          <w:t>maxReportRS-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102" w:author="cr4260r1 (R2-2003881)" w:date="2020-05-10T19:50:00Z"/>
          <w:lang w:val="en-US"/>
        </w:rPr>
      </w:pPr>
      <w:ins w:id="4103"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r w:rsidRPr="003F47F9">
          <w:rPr>
            <w:i/>
            <w:lang w:val="en-US"/>
          </w:rPr>
          <w:t>threshRS-Index</w:t>
        </w:r>
        <w:r w:rsidRPr="003F47F9">
          <w:rPr>
            <w:lang w:val="en-US"/>
          </w:rPr>
          <w:t xml:space="preserve"> </w:t>
        </w:r>
        <w:r w:rsidRPr="003F47F9">
          <w:t xml:space="preserve">is included, the remaining beams whose sorting quantity is above </w:t>
        </w:r>
        <w:r w:rsidRPr="003F47F9">
          <w:rPr>
            <w:i/>
            <w:lang w:val="en-US"/>
          </w:rPr>
          <w:t>threshRS-Index</w:t>
        </w:r>
        <w:r w:rsidRPr="003F47F9">
          <w:t>;</w:t>
        </w:r>
      </w:ins>
    </w:p>
    <w:p w14:paraId="406F2D85" w14:textId="77777777" w:rsidR="003F47F9" w:rsidRPr="003F47F9" w:rsidRDefault="003F47F9" w:rsidP="003F47F9">
      <w:pPr>
        <w:ind w:left="1985" w:hanging="284"/>
        <w:rPr>
          <w:ins w:id="4104" w:author="cr4260r1 (R2-2003881)" w:date="2020-05-10T19:50:00Z"/>
          <w:lang w:val="en-US"/>
        </w:rPr>
      </w:pPr>
      <w:ins w:id="4105" w:author="cr4260r1 (R2-2003881)" w:date="2020-05-10T19:50:00Z">
        <w:r w:rsidRPr="003F47F9">
          <w:rPr>
            <w:lang w:val="en-US"/>
          </w:rPr>
          <w:t>6&gt;</w:t>
        </w:r>
        <w:r w:rsidRPr="003F47F9">
          <w:rPr>
            <w:lang w:val="en-US"/>
          </w:rPr>
          <w:tab/>
          <w:t xml:space="preserve">if the </w:t>
        </w:r>
        <w:r w:rsidRPr="003F47F9">
          <w:rPr>
            <w:i/>
            <w:iCs/>
            <w:lang w:val="en-US"/>
          </w:rPr>
          <w:t>reportRS-IndexResultsNR</w:t>
        </w:r>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106" w:author="cr4260r1 (R2-2003881)" w:date="2020-05-10T19:50:00Z">
        <w:r w:rsidRPr="000E4E7F" w:rsidDel="003F47F9">
          <w:delText>6</w:delText>
        </w:r>
      </w:del>
      <w:ins w:id="4107" w:author="cr4260r1 (R2-2003881)" w:date="2020-05-10T19:50:00Z">
        <w:r w:rsidR="003F47F9">
          <w:t>7</w:t>
        </w:r>
      </w:ins>
      <w:r w:rsidRPr="000E4E7F">
        <w:t>&gt;</w:t>
      </w:r>
      <w:r w:rsidRPr="000E4E7F">
        <w:tab/>
      </w:r>
      <w:ins w:id="4108" w:author="cr4260r1 (R2-2003881)" w:date="2020-05-10T19:51:00Z">
        <w:r w:rsidR="003F47F9">
          <w:t>include</w:t>
        </w:r>
      </w:ins>
      <w:del w:id="4109" w:author="cr4260r1 (R2-2003881)" w:date="2020-05-10T19:51:00Z">
        <w:r w:rsidRPr="000E4E7F" w:rsidDel="003F47F9">
          <w:delText>store</w:delText>
        </w:r>
      </w:del>
      <w:r w:rsidRPr="000E4E7F">
        <w:t xml:space="preserve"> the beam measurement results as indicated by</w:t>
      </w:r>
      <w:r w:rsidRPr="000E4E7F">
        <w:rPr>
          <w:i/>
        </w:rPr>
        <w:t xml:space="preserve"> reportQuantityRS</w:t>
      </w:r>
      <w:r w:rsidRPr="000E4E7F">
        <w:t>-</w:t>
      </w:r>
      <w:r w:rsidRPr="000E4E7F">
        <w:rPr>
          <w:i/>
        </w:rPr>
        <w:t>Index</w:t>
      </w:r>
      <w:ins w:id="4110" w:author="cr4260r1 (R2-2003881)" w:date="2020-05-10T19:51:00Z">
        <w:r w:rsidR="003F47F9">
          <w:rPr>
            <w:i/>
          </w:rPr>
          <w:t>NR</w:t>
        </w:r>
      </w:ins>
      <w:del w:id="4111"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1D0BAE12" w:rsidR="005C4197" w:rsidRPr="000E4E7F" w:rsidDel="003F47F9" w:rsidRDefault="005C4197" w:rsidP="001628A2">
      <w:pPr>
        <w:pStyle w:val="B1"/>
        <w:rPr>
          <w:del w:id="4112" w:author="cr4260r1 (R2-2003881)" w:date="2020-05-10T19:52:00Z"/>
        </w:rPr>
      </w:pPr>
      <w:del w:id="4113" w:author="cr4260r1 (R2-2003881)" w:date="2020-05-10T19:52:00Z">
        <w:r w:rsidRPr="000E4E7F" w:rsidDel="003F47F9">
          <w:delText>1&gt;</w:delText>
        </w:r>
        <w:r w:rsidRPr="000E4E7F" w:rsidDel="003F47F9">
          <w:tab/>
        </w:r>
        <w:commentRangeStart w:id="4114"/>
        <w:r w:rsidRPr="000E4E7F" w:rsidDel="003F47F9">
          <w:delText xml:space="preserve">if </w:delText>
        </w:r>
        <w:commentRangeEnd w:id="4114"/>
        <w:r w:rsidR="007F2C47" w:rsidDel="003F47F9">
          <w:rPr>
            <w:rStyle w:val="CommentReference"/>
          </w:rPr>
          <w:commentReference w:id="4114"/>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115" w:author="cr4260r1 (R2-2003881)" w:date="2020-05-10T19:52:00Z"/>
        </w:rPr>
      </w:pPr>
      <w:del w:id="4116" w:author="cr4260r1 (R2-2003881)" w:date="2020-05-10T19:52:00Z">
        <w:r w:rsidRPr="000E4E7F" w:rsidDel="003F47F9">
          <w:delText>2&gt;</w:delText>
        </w:r>
        <w:r w:rsidRPr="000E4E7F" w:rsidDel="003F47F9">
          <w:tab/>
          <w:delText xml:space="preserve">if the UE </w:delText>
        </w:r>
        <w:commentRangeStart w:id="4117"/>
        <w:r w:rsidRPr="000E4E7F" w:rsidDel="003F47F9">
          <w:delText>reselects</w:delText>
        </w:r>
        <w:commentRangeEnd w:id="4117"/>
        <w:r w:rsidR="00BE7674" w:rsidDel="003F47F9">
          <w:rPr>
            <w:rStyle w:val="CommentReference"/>
          </w:rPr>
          <w:commentReference w:id="4117"/>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118" w:author="cr4260r1 (R2-2003881)" w:date="2020-05-10T19:52:00Z"/>
        </w:rPr>
      </w:pPr>
      <w:del w:id="4119"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120" w:author="cr4260r1 (R2-2003881)" w:date="2020-05-10T19:52:00Z"/>
        </w:rPr>
      </w:pPr>
      <w:bookmarkStart w:id="4121" w:name="_Hlk34662286"/>
      <w:del w:id="4122" w:author="cr4260r1 (R2-2003881)" w:date="2020-05-10T19:52:00Z">
        <w:r w:rsidRPr="000E4E7F" w:rsidDel="003F47F9">
          <w:delText>3&gt;</w:delText>
        </w:r>
        <w:r w:rsidRPr="000E4E7F" w:rsidDel="003F47F9">
          <w:tab/>
          <w:delText>if timer T331 is running;</w:delText>
        </w:r>
      </w:del>
    </w:p>
    <w:bookmarkEnd w:id="4121"/>
    <w:p w14:paraId="1017CEA0" w14:textId="362F1303" w:rsidR="005C4197" w:rsidRPr="000E4E7F" w:rsidDel="003F47F9" w:rsidRDefault="005C4197" w:rsidP="005C4197">
      <w:pPr>
        <w:pStyle w:val="B4"/>
        <w:rPr>
          <w:del w:id="4123" w:author="cr4260r1 (R2-2003881)" w:date="2020-05-10T19:52:00Z"/>
        </w:rPr>
      </w:pPr>
      <w:del w:id="4124"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125" w:author="cr4260r1 (R2-2003881)" w:date="2020-05-10T19:52:00Z"/>
        </w:rPr>
      </w:pPr>
      <w:del w:id="4126"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127" w:author="cr4260r1 (R2-2003881)" w:date="2020-05-10T19:52:00Z"/>
        </w:rPr>
      </w:pPr>
      <w:del w:id="4128"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129" w:author="cr4260r1 (R2-2003881)" w:date="2020-05-10T19:52:00Z"/>
        </w:rPr>
      </w:pPr>
      <w:del w:id="4130"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131" w:author="cr4260r1 (R2-2003881)" w:date="2020-05-10T19:52:00Z"/>
        </w:rPr>
      </w:pPr>
      <w:del w:id="4132"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133" w:author="cr4260r1 (R2-2003881)" w:date="2020-05-10T19:52:00Z"/>
          <w:rFonts w:eastAsia="Malgun Gothic"/>
          <w:lang w:eastAsia="ko-KR"/>
        </w:rPr>
      </w:pPr>
      <w:del w:id="4134"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135" w:name="_Toc20487062"/>
      <w:bookmarkStart w:id="4136" w:name="_Toc29342354"/>
      <w:bookmarkStart w:id="4137" w:name="_Toc29343493"/>
      <w:bookmarkStart w:id="4138" w:name="_Toc36566745"/>
      <w:bookmarkStart w:id="4139" w:name="_Toc36810161"/>
      <w:bookmarkStart w:id="4140" w:name="_Toc36846525"/>
      <w:bookmarkStart w:id="4141" w:name="_Toc36939178"/>
      <w:bookmarkStart w:id="4142"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135"/>
      <w:bookmarkEnd w:id="4136"/>
      <w:bookmarkEnd w:id="4137"/>
      <w:bookmarkEnd w:id="4138"/>
      <w:bookmarkEnd w:id="4139"/>
      <w:bookmarkEnd w:id="4140"/>
      <w:bookmarkEnd w:id="4141"/>
      <w:bookmarkEnd w:id="4142"/>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55670F1C" w:rsidR="005C4197" w:rsidRPr="000E4E7F" w:rsidRDefault="00433335" w:rsidP="005C4197">
      <w:pPr>
        <w:pStyle w:val="NO"/>
      </w:pPr>
      <w:r w:rsidRPr="000E4E7F">
        <w:lastRenderedPageBreak/>
        <w:t>NOTE:</w:t>
      </w:r>
      <w:r w:rsidRPr="000E4E7F">
        <w:tab/>
        <w:t xml:space="preserve">It is up to UE implementation whether to continue </w:t>
      </w:r>
      <w:r w:rsidR="005C4197" w:rsidRPr="000E4E7F">
        <w:t>idle/inactive</w:t>
      </w:r>
      <w:r w:rsidRPr="000E4E7F">
        <w:t xml:space="preserve"> measurements according to SIB5 </w:t>
      </w:r>
      <w:ins w:id="4143"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144" w:name="_Toc36810162"/>
      <w:bookmarkStart w:id="4145" w:name="_Toc36846526"/>
      <w:bookmarkStart w:id="4146" w:name="_Toc36939179"/>
      <w:bookmarkStart w:id="4147" w:name="_Toc37082159"/>
      <w:r w:rsidRPr="000E4E7F">
        <w:rPr>
          <w:rFonts w:eastAsia="Malgun Gothic"/>
          <w:lang w:eastAsia="ko-KR"/>
        </w:rPr>
        <w:t>5.6.20.4</w:t>
      </w:r>
      <w:r w:rsidRPr="000E4E7F">
        <w:tab/>
      </w:r>
      <w:del w:id="4148" w:author="cr4260r1 (R2-2003881)" w:date="2020-05-10T19:53:00Z">
        <w:r w:rsidRPr="000E4E7F" w:rsidDel="003F47F9">
          <w:delText>UE actions upon inter-RAT c</w:delText>
        </w:r>
      </w:del>
      <w:ins w:id="4149" w:author="cr4260r1 (R2-2003881)" w:date="2020-05-10T19:53:00Z">
        <w:r w:rsidR="003F47F9">
          <w:t>C</w:t>
        </w:r>
      </w:ins>
      <w:r w:rsidRPr="000E4E7F">
        <w:t>ell re</w:t>
      </w:r>
      <w:ins w:id="4150" w:author="cr4260r1 (R2-2003881)" w:date="2020-05-10T19:53:00Z">
        <w:r w:rsidR="003F47F9">
          <w:t>-</w:t>
        </w:r>
      </w:ins>
      <w:r w:rsidRPr="000E4E7F">
        <w:t xml:space="preserve">selection </w:t>
      </w:r>
      <w:ins w:id="4151" w:author="cr4260r1 (R2-2003881)" w:date="2020-05-10T19:53:00Z">
        <w:r w:rsidR="003F47F9">
          <w:t xml:space="preserve">or </w:t>
        </w:r>
        <w:r w:rsidR="003F47F9" w:rsidRPr="000E4E7F">
          <w:t xml:space="preserve">selection </w:t>
        </w:r>
      </w:ins>
      <w:r w:rsidRPr="000E4E7F">
        <w:t>while T331 is running</w:t>
      </w:r>
      <w:bookmarkEnd w:id="4144"/>
      <w:bookmarkEnd w:id="4145"/>
      <w:bookmarkEnd w:id="4146"/>
      <w:bookmarkEnd w:id="4147"/>
    </w:p>
    <w:p w14:paraId="4B8ECF0F" w14:textId="3C444FCA" w:rsidR="005C4197" w:rsidRPr="000E4E7F" w:rsidRDefault="005C4197" w:rsidP="005C4197">
      <w:del w:id="4152" w:author="cr4260r1 (R2-2003881)" w:date="2020-05-10T19:53:00Z">
        <w:r w:rsidRPr="000E4E7F" w:rsidDel="003F47F9">
          <w:delText>Upon reselecting to an inter-RAT cell, t</w:delText>
        </w:r>
      </w:del>
      <w:ins w:id="4153" w:author="cr4260r1 (R2-2003881)" w:date="2020-05-10T19:53:00Z">
        <w:r w:rsidR="003F47F9">
          <w:t>T</w:t>
        </w:r>
      </w:ins>
      <w:r w:rsidRPr="000E4E7F">
        <w:t>he UE shall:</w:t>
      </w:r>
    </w:p>
    <w:p w14:paraId="42577FDC" w14:textId="77777777" w:rsidR="003F47F9" w:rsidRPr="003F47F9" w:rsidRDefault="003F47F9" w:rsidP="003F47F9">
      <w:pPr>
        <w:ind w:left="568" w:hanging="284"/>
        <w:rPr>
          <w:ins w:id="4154" w:author="cr4260r1 (R2-2003881)" w:date="2020-05-10T19:53:00Z"/>
        </w:rPr>
      </w:pPr>
      <w:ins w:id="4155" w:author="cr4260r1 (R2-2003881)" w:date="2020-05-10T19:53:00Z">
        <w:r w:rsidRPr="003F47F9">
          <w:t>1&gt;</w:t>
        </w:r>
        <w:r w:rsidRPr="003F47F9">
          <w:tab/>
          <w:t>if intra-RAT cell selection or reselection occurs while T331 is runing:</w:t>
        </w:r>
      </w:ins>
    </w:p>
    <w:p w14:paraId="31D0E5C7" w14:textId="77777777" w:rsidR="003F47F9" w:rsidRPr="003F47F9" w:rsidRDefault="003F47F9" w:rsidP="003F47F9">
      <w:pPr>
        <w:ind w:left="851" w:hanging="284"/>
        <w:rPr>
          <w:ins w:id="4156" w:author="cr4260r1 (R2-2003881)" w:date="2020-05-10T19:53:00Z"/>
        </w:rPr>
      </w:pPr>
      <w:ins w:id="4157"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158"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159" w:name="_Toc20487063"/>
      <w:bookmarkStart w:id="4160" w:name="_Toc29342355"/>
      <w:bookmarkStart w:id="4161" w:name="_Toc29343494"/>
      <w:bookmarkStart w:id="4162" w:name="_Toc36566746"/>
      <w:bookmarkStart w:id="4163" w:name="_Toc36810163"/>
      <w:bookmarkStart w:id="4164" w:name="_Toc36846527"/>
      <w:bookmarkStart w:id="4165" w:name="_Toc36939180"/>
      <w:bookmarkStart w:id="4166" w:name="_Toc37082160"/>
      <w:r w:rsidRPr="000E4E7F">
        <w:t>5.6.21</w:t>
      </w:r>
      <w:r w:rsidR="00155652" w:rsidRPr="000E4E7F">
        <w:tab/>
        <w:t>Failure information</w:t>
      </w:r>
      <w:bookmarkEnd w:id="4159"/>
      <w:bookmarkEnd w:id="4160"/>
      <w:bookmarkEnd w:id="4161"/>
      <w:bookmarkEnd w:id="4162"/>
      <w:bookmarkEnd w:id="4163"/>
      <w:bookmarkEnd w:id="4164"/>
      <w:bookmarkEnd w:id="4165"/>
      <w:bookmarkEnd w:id="4166"/>
    </w:p>
    <w:p w14:paraId="10CF2C95" w14:textId="77777777" w:rsidR="00155652" w:rsidRPr="000E4E7F" w:rsidRDefault="00F12524" w:rsidP="00155652">
      <w:pPr>
        <w:pStyle w:val="Heading4"/>
      </w:pPr>
      <w:bookmarkStart w:id="4167" w:name="_Toc20487064"/>
      <w:bookmarkStart w:id="4168" w:name="_Toc29342356"/>
      <w:bookmarkStart w:id="4169" w:name="_Toc29343495"/>
      <w:bookmarkStart w:id="4170" w:name="_Toc36566747"/>
      <w:bookmarkStart w:id="4171" w:name="_Toc36810164"/>
      <w:bookmarkStart w:id="4172" w:name="_Toc36846528"/>
      <w:bookmarkStart w:id="4173" w:name="_Toc36939181"/>
      <w:bookmarkStart w:id="4174" w:name="_Toc37082161"/>
      <w:r w:rsidRPr="000E4E7F">
        <w:t>5.6.21</w:t>
      </w:r>
      <w:r w:rsidR="00155652" w:rsidRPr="000E4E7F">
        <w:t>.1</w:t>
      </w:r>
      <w:r w:rsidR="00155652" w:rsidRPr="000E4E7F">
        <w:tab/>
        <w:t>General</w:t>
      </w:r>
      <w:bookmarkEnd w:id="4167"/>
      <w:bookmarkEnd w:id="4168"/>
      <w:bookmarkEnd w:id="4169"/>
      <w:bookmarkEnd w:id="4170"/>
      <w:bookmarkEnd w:id="4171"/>
      <w:bookmarkEnd w:id="4172"/>
      <w:bookmarkEnd w:id="4173"/>
      <w:bookmarkEnd w:id="4174"/>
    </w:p>
    <w:bookmarkStart w:id="4175" w:name="_MON_1583062549"/>
    <w:bookmarkEnd w:id="4175"/>
    <w:p w14:paraId="76EDFECE" w14:textId="77777777" w:rsidR="00155652" w:rsidRPr="000E4E7F" w:rsidRDefault="00AA4F15" w:rsidP="00155652">
      <w:pPr>
        <w:pStyle w:val="TH"/>
      </w:pPr>
      <w:r w:rsidRPr="000E4E7F">
        <w:object w:dxaOrig="6855" w:dyaOrig="2535" w14:anchorId="67237D3C">
          <v:shape id="_x0000_i1114" type="#_x0000_t75" style="width:316.5pt;height:120pt" o:ole="">
            <v:imagedata r:id="rId188" o:title=""/>
          </v:shape>
          <o:OLEObject Type="Embed" ProgID="Word.Picture.8" ShapeID="_x0000_i1114" DrawAspect="Content" ObjectID="_1650886567"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5D90E36B"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1" o:title=""/>
                </v:shape>
              </v:group>
            </w:pict>
          </mc:Fallback>
        </mc:AlternateContent>
      </w:r>
      <w:r w:rsidRPr="000E4E7F">
        <w:object w:dxaOrig="6855" w:dyaOrig="2535" w14:anchorId="116FF663">
          <v:shape id="_x0000_i1115" type="#_x0000_t75" style="width:316.5pt;height:120pt" o:ole="">
            <v:imagedata r:id="rId192" o:title=""/>
          </v:shape>
          <o:OLEObject Type="Embed" ProgID="Word.Picture.8" ShapeID="_x0000_i1115" DrawAspect="Content" ObjectID="_1650886568" r:id="rId193"/>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76" w:name="_Toc20487065"/>
      <w:bookmarkStart w:id="4177" w:name="_Toc29342357"/>
      <w:bookmarkStart w:id="4178" w:name="_Toc29343496"/>
      <w:bookmarkStart w:id="4179" w:name="_Toc36566748"/>
      <w:bookmarkStart w:id="4180" w:name="_Toc36810165"/>
      <w:bookmarkStart w:id="4181" w:name="_Toc36846529"/>
      <w:bookmarkStart w:id="4182" w:name="_Toc36939182"/>
      <w:bookmarkStart w:id="4183" w:name="_Toc37082162"/>
      <w:r w:rsidRPr="000E4E7F">
        <w:t>5.6.21</w:t>
      </w:r>
      <w:r w:rsidR="00155652" w:rsidRPr="000E4E7F">
        <w:t>.2</w:t>
      </w:r>
      <w:r w:rsidR="00155652" w:rsidRPr="000E4E7F">
        <w:tab/>
        <w:t>Initiation</w:t>
      </w:r>
      <w:bookmarkEnd w:id="4176"/>
      <w:bookmarkEnd w:id="4177"/>
      <w:bookmarkEnd w:id="4178"/>
      <w:bookmarkEnd w:id="4179"/>
      <w:bookmarkEnd w:id="4180"/>
      <w:bookmarkEnd w:id="4181"/>
      <w:bookmarkEnd w:id="4182"/>
      <w:bookmarkEnd w:id="4183"/>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lastRenderedPageBreak/>
        <w:t>1&gt;</w:t>
      </w:r>
      <w:r w:rsidRPr="000E4E7F">
        <w:tab/>
        <w:t xml:space="preserve">initiate transmission of the </w:t>
      </w:r>
      <w:bookmarkStart w:id="4184" w:name="_Hlk509409996"/>
      <w:r w:rsidRPr="000E4E7F">
        <w:rPr>
          <w:i/>
          <w:iCs/>
        </w:rPr>
        <w:t>FailureInformation</w:t>
      </w:r>
      <w:bookmarkEnd w:id="4184"/>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85" w:name="_Toc20487066"/>
      <w:bookmarkStart w:id="4186" w:name="_Toc29342358"/>
      <w:bookmarkStart w:id="4187" w:name="_Toc29343497"/>
      <w:bookmarkStart w:id="4188" w:name="_Toc36566749"/>
      <w:bookmarkStart w:id="4189" w:name="_Toc36810166"/>
      <w:bookmarkStart w:id="4190" w:name="_Toc36846530"/>
      <w:bookmarkStart w:id="4191" w:name="_Toc36939183"/>
      <w:bookmarkStart w:id="4192"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185"/>
      <w:bookmarkEnd w:id="4186"/>
      <w:bookmarkEnd w:id="4187"/>
      <w:bookmarkEnd w:id="4188"/>
      <w:bookmarkEnd w:id="4189"/>
      <w:bookmarkEnd w:id="4190"/>
      <w:bookmarkEnd w:id="4191"/>
      <w:bookmarkEnd w:id="4192"/>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193" w:name="_Toc36566750"/>
      <w:bookmarkStart w:id="4194" w:name="_Toc36810167"/>
      <w:bookmarkStart w:id="4195" w:name="_Toc36846531"/>
      <w:bookmarkStart w:id="4196" w:name="_Toc36939184"/>
      <w:bookmarkStart w:id="4197" w:name="_Toc37082164"/>
      <w:bookmarkStart w:id="4198" w:name="_Toc20487067"/>
      <w:bookmarkStart w:id="4199" w:name="_Toc29342359"/>
      <w:bookmarkStart w:id="4200" w:name="_Toc29343498"/>
      <w:r w:rsidRPr="000E4E7F">
        <w:t>5.6.22</w:t>
      </w:r>
      <w:r w:rsidRPr="000E4E7F">
        <w:tab/>
      </w:r>
      <w:r w:rsidRPr="000E4E7F">
        <w:rPr>
          <w:rFonts w:eastAsia="SimSun"/>
        </w:rPr>
        <w:t>UL message segment transfer</w:t>
      </w:r>
      <w:bookmarkEnd w:id="4193"/>
      <w:bookmarkEnd w:id="4194"/>
      <w:bookmarkEnd w:id="4195"/>
      <w:bookmarkEnd w:id="4196"/>
      <w:bookmarkEnd w:id="4197"/>
    </w:p>
    <w:p w14:paraId="156DCAD2" w14:textId="77777777" w:rsidR="00A15042" w:rsidRPr="000E4E7F" w:rsidRDefault="00A15042" w:rsidP="00A15042">
      <w:pPr>
        <w:pStyle w:val="Heading4"/>
        <w:rPr>
          <w:lang w:eastAsia="en-US"/>
        </w:rPr>
      </w:pPr>
      <w:bookmarkStart w:id="4201" w:name="_Toc36566751"/>
      <w:bookmarkStart w:id="4202" w:name="_Toc36810168"/>
      <w:bookmarkStart w:id="4203" w:name="_Toc36846532"/>
      <w:bookmarkStart w:id="4204" w:name="_Toc36939185"/>
      <w:bookmarkStart w:id="4205" w:name="_Toc37082165"/>
      <w:r w:rsidRPr="000E4E7F">
        <w:t>5.6.</w:t>
      </w:r>
      <w:r w:rsidRPr="000E4E7F">
        <w:rPr>
          <w:rFonts w:eastAsia="SimSun"/>
        </w:rPr>
        <w:t>22</w:t>
      </w:r>
      <w:r w:rsidRPr="000E4E7F">
        <w:t>.1</w:t>
      </w:r>
      <w:r w:rsidRPr="000E4E7F">
        <w:tab/>
        <w:t>General</w:t>
      </w:r>
      <w:bookmarkEnd w:id="4201"/>
      <w:bookmarkEnd w:id="4202"/>
      <w:bookmarkEnd w:id="4203"/>
      <w:bookmarkEnd w:id="4204"/>
      <w:bookmarkEnd w:id="4205"/>
    </w:p>
    <w:bookmarkStart w:id="4206" w:name="_MON_1644427764"/>
    <w:bookmarkEnd w:id="4206"/>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2.5pt;height:90.75pt" o:ole="">
            <v:imagedata r:id="rId194" o:title=""/>
          </v:shape>
          <o:OLEObject Type="Embed" ProgID="Word.Picture.8" ShapeID="_x0000_i1116" DrawAspect="Content" ObjectID="_1650886569" r:id="rId195"/>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207" w:name="_Toc36566752"/>
      <w:bookmarkStart w:id="4208" w:name="_Toc36810169"/>
      <w:bookmarkStart w:id="4209" w:name="_Toc36846533"/>
      <w:bookmarkStart w:id="4210" w:name="_Toc36939186"/>
      <w:bookmarkStart w:id="4211" w:name="_Toc37082166"/>
      <w:r w:rsidRPr="000E4E7F">
        <w:t>5.6.</w:t>
      </w:r>
      <w:r w:rsidRPr="000E4E7F">
        <w:rPr>
          <w:rFonts w:eastAsia="SimSun"/>
        </w:rPr>
        <w:t>22</w:t>
      </w:r>
      <w:r w:rsidRPr="000E4E7F">
        <w:t>.2</w:t>
      </w:r>
      <w:r w:rsidRPr="000E4E7F">
        <w:tab/>
        <w:t>Initiation</w:t>
      </w:r>
      <w:bookmarkEnd w:id="4207"/>
      <w:bookmarkEnd w:id="4208"/>
      <w:bookmarkEnd w:id="4209"/>
      <w:bookmarkEnd w:id="4210"/>
      <w:bookmarkEnd w:id="4211"/>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212" w:name="_Toc36566753"/>
      <w:bookmarkStart w:id="4213" w:name="_Toc36810170"/>
      <w:bookmarkStart w:id="4214" w:name="_Toc36846534"/>
      <w:bookmarkStart w:id="4215" w:name="_Toc36939187"/>
      <w:bookmarkStart w:id="4216" w:name="_Toc37082167"/>
      <w:r w:rsidRPr="000E4E7F">
        <w:lastRenderedPageBreak/>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212"/>
      <w:bookmarkEnd w:id="4213"/>
      <w:bookmarkEnd w:id="4214"/>
      <w:bookmarkEnd w:id="4215"/>
      <w:bookmarkEnd w:id="4216"/>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4217" w:name="_Toc36566754"/>
      <w:bookmarkStart w:id="4218" w:name="_Toc36810171"/>
      <w:bookmarkStart w:id="4219" w:name="_Toc36846535"/>
      <w:bookmarkStart w:id="4220" w:name="_Toc36939188"/>
      <w:bookmarkStart w:id="4221" w:name="_Toc37082168"/>
      <w:r w:rsidRPr="000E4E7F">
        <w:t>5.6.23</w:t>
      </w:r>
      <w:r w:rsidRPr="000E4E7F">
        <w:tab/>
        <w:t>PUR Configuration Request</w:t>
      </w:r>
      <w:bookmarkEnd w:id="4217"/>
      <w:bookmarkEnd w:id="4218"/>
      <w:bookmarkEnd w:id="4219"/>
      <w:bookmarkEnd w:id="4220"/>
      <w:bookmarkEnd w:id="4221"/>
    </w:p>
    <w:p w14:paraId="48B58BAA" w14:textId="77777777" w:rsidR="00AA5063" w:rsidRPr="000E4E7F" w:rsidRDefault="00AA5063" w:rsidP="00AA5063">
      <w:pPr>
        <w:pStyle w:val="Heading4"/>
      </w:pPr>
      <w:bookmarkStart w:id="4222" w:name="_Toc12745619"/>
      <w:bookmarkStart w:id="4223" w:name="_Toc36566755"/>
      <w:bookmarkStart w:id="4224" w:name="_Toc36810172"/>
      <w:bookmarkStart w:id="4225" w:name="_Toc36846536"/>
      <w:bookmarkStart w:id="4226" w:name="_Toc36939189"/>
      <w:bookmarkStart w:id="4227" w:name="_Toc37082169"/>
      <w:r w:rsidRPr="000E4E7F">
        <w:t>5.6.23.1</w:t>
      </w:r>
      <w:r w:rsidRPr="000E4E7F">
        <w:tab/>
        <w:t>General</w:t>
      </w:r>
      <w:bookmarkEnd w:id="4222"/>
      <w:bookmarkEnd w:id="4223"/>
      <w:bookmarkEnd w:id="4224"/>
      <w:bookmarkEnd w:id="4225"/>
      <w:bookmarkEnd w:id="4226"/>
      <w:bookmarkEnd w:id="4227"/>
    </w:p>
    <w:bookmarkStart w:id="4228" w:name="_MON_1629724992"/>
    <w:bookmarkEnd w:id="4228"/>
    <w:p w14:paraId="77BBCD33" w14:textId="77777777" w:rsidR="00AA5063" w:rsidRPr="000E4E7F" w:rsidRDefault="00AA5063" w:rsidP="00AA5063">
      <w:pPr>
        <w:pStyle w:val="TH"/>
      </w:pPr>
      <w:r w:rsidRPr="000E4E7F">
        <w:object w:dxaOrig="6855" w:dyaOrig="2535" w14:anchorId="6F425CFA">
          <v:shape id="_x0000_i1117" type="#_x0000_t75" style="width:343.5pt;height:128.25pt" o:ole="">
            <v:imagedata r:id="rId196" o:title=""/>
          </v:shape>
          <o:OLEObject Type="Embed" ProgID="Word.Picture.8" ShapeID="_x0000_i1117" DrawAspect="Content" ObjectID="_1650886570" r:id="rId197"/>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229"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230" w:name="_Toc12745620"/>
      <w:bookmarkStart w:id="4231" w:name="_Toc36566756"/>
      <w:bookmarkStart w:id="4232" w:name="_Toc36810173"/>
      <w:bookmarkStart w:id="4233" w:name="_Toc36846537"/>
      <w:bookmarkStart w:id="4234" w:name="_Toc36939190"/>
      <w:bookmarkStart w:id="4235" w:name="_Toc37082170"/>
      <w:r w:rsidRPr="000E4E7F">
        <w:t>5.6.23.2</w:t>
      </w:r>
      <w:r w:rsidRPr="000E4E7F">
        <w:tab/>
        <w:t>Initiation</w:t>
      </w:r>
      <w:bookmarkEnd w:id="4230"/>
      <w:bookmarkEnd w:id="4231"/>
      <w:bookmarkEnd w:id="4232"/>
      <w:bookmarkEnd w:id="4233"/>
      <w:bookmarkEnd w:id="4234"/>
      <w:bookmarkEnd w:id="4235"/>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236"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236"/>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lastRenderedPageBreak/>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4237" w:name="_Toc12745621"/>
      <w:bookmarkStart w:id="4238" w:name="_Toc36566757"/>
      <w:bookmarkStart w:id="4239" w:name="_Toc36810174"/>
      <w:bookmarkStart w:id="4240" w:name="_Toc36846538"/>
      <w:bookmarkStart w:id="4241" w:name="_Toc36939191"/>
      <w:bookmarkStart w:id="4242"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4237"/>
      <w:bookmarkEnd w:id="4238"/>
      <w:bookmarkEnd w:id="4239"/>
      <w:bookmarkEnd w:id="4240"/>
      <w:bookmarkEnd w:id="4241"/>
      <w:bookmarkEnd w:id="4242"/>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243" w:author="cr4287r1 (R2-2004040)" w:date="2020-05-11T17:32:00Z"/>
          <w:rFonts w:eastAsia="SimSun"/>
          <w:lang w:eastAsia="en-US"/>
        </w:rPr>
      </w:pPr>
      <w:ins w:id="4244"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r w:rsidRPr="000201CC">
          <w:rPr>
            <w:rFonts w:eastAsia="SimSun"/>
            <w:i/>
            <w:lang w:eastAsia="en-US"/>
          </w:rPr>
          <w:t>pur-SetupRequest</w:t>
        </w:r>
        <w:r w:rsidRPr="000201CC">
          <w:rPr>
            <w:rFonts w:eastAsia="SimSun"/>
            <w:lang w:eastAsia="en-US"/>
          </w:rPr>
          <w:t xml:space="preserve"> and set the contents of </w:t>
        </w:r>
        <w:r w:rsidRPr="000201CC">
          <w:rPr>
            <w:rFonts w:eastAsia="SimSun"/>
            <w:i/>
            <w:lang w:eastAsia="en-US"/>
          </w:rPr>
          <w:t>pur-SetupRequest</w:t>
        </w:r>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245" w:author="cr4287r1 (R2-2004040)" w:date="2020-05-11T17:34:00Z">
          <w:pPr>
            <w:pStyle w:val="B1"/>
          </w:pPr>
        </w:pPrChange>
      </w:pPr>
      <w:del w:id="4246" w:author="cr4287r1 (R2-2004040)" w:date="2020-05-11T17:32:00Z">
        <w:r w:rsidRPr="000E4E7F" w:rsidDel="000201CC">
          <w:delText>1</w:delText>
        </w:r>
      </w:del>
      <w:ins w:id="4247" w:author="cr4287r1 (R2-2004040)" w:date="2020-05-11T17:32:00Z">
        <w:r w:rsidR="000201CC">
          <w:t>2</w:t>
        </w:r>
      </w:ins>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248" w:author="cr4287r1 (R2-2004040)" w:date="2020-05-11T17:34:00Z">
          <w:pPr>
            <w:pStyle w:val="B1"/>
          </w:pPr>
        </w:pPrChange>
      </w:pPr>
      <w:del w:id="4249" w:author="cr4287r1 (R2-2004040)" w:date="2020-05-11T17:32:00Z">
        <w:r w:rsidRPr="000E4E7F" w:rsidDel="000201CC">
          <w:delText>1</w:delText>
        </w:r>
      </w:del>
      <w:ins w:id="4250" w:author="cr4287r1 (R2-2004040)" w:date="2020-05-11T17:33:00Z">
        <w:r w:rsidR="000201CC">
          <w:t>2</w:t>
        </w:r>
      </w:ins>
      <w:r w:rsidRPr="000E4E7F">
        <w:t>&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251" w:author="cr4287r1 (R2-2004040)" w:date="2020-05-11T17:34:00Z">
          <w:pPr>
            <w:pStyle w:val="B1"/>
          </w:pPr>
        </w:pPrChange>
      </w:pPr>
      <w:del w:id="4252" w:author="cr4287r1 (R2-2004040)" w:date="2020-05-11T17:33:00Z">
        <w:r w:rsidRPr="000E4E7F" w:rsidDel="000201CC">
          <w:delText>1</w:delText>
        </w:r>
      </w:del>
      <w:ins w:id="4253" w:author="cr4287r1 (R2-2004040)" w:date="2020-05-11T17:33:00Z">
        <w:r w:rsidR="000201CC">
          <w:t>2</w:t>
        </w:r>
      </w:ins>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254" w:author="cr4287r1 (R2-2004040)" w:date="2020-05-11T17:34:00Z">
          <w:pPr>
            <w:pStyle w:val="B1"/>
          </w:pPr>
        </w:pPrChange>
      </w:pPr>
      <w:del w:id="4255" w:author="cr4287r1 (R2-2004040)" w:date="2020-05-11T17:33:00Z">
        <w:r w:rsidRPr="000E4E7F" w:rsidDel="000201CC">
          <w:rPr>
            <w:rFonts w:eastAsia="SimSun"/>
          </w:rPr>
          <w:delText>1</w:delText>
        </w:r>
      </w:del>
      <w:ins w:id="4256" w:author="cr4287r1 (R2-2004040)" w:date="2020-05-11T17:33:00Z">
        <w:r w:rsidR="000201CC">
          <w:rPr>
            <w:rFonts w:eastAsia="SimSun"/>
          </w:rPr>
          <w:t>2</w:t>
        </w:r>
      </w:ins>
      <w:r w:rsidRPr="000E4E7F">
        <w:rPr>
          <w:rFonts w:eastAsia="SimSun"/>
        </w:rPr>
        <w:t>&gt;</w:t>
      </w:r>
      <w:r w:rsidRPr="000E4E7F">
        <w:rPr>
          <w:rFonts w:eastAsia="SimSun"/>
        </w:rPr>
        <w:tab/>
        <w:t xml:space="preserve">if </w:t>
      </w:r>
      <w:ins w:id="4257"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258"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259" w:author="cr4287r1 (R2-2004040)" w:date="2020-05-11T17:34:00Z">
        <w:r w:rsidR="000201CC">
          <w:rPr>
            <w:rFonts w:eastAsia="SimSun"/>
          </w:rPr>
          <w:t>include</w:t>
        </w:r>
      </w:ins>
      <w:del w:id="4260" w:author="cr4287r1 (R2-2004040)" w:date="2020-05-11T17:34:00Z">
        <w:r w:rsidRPr="000E4E7F" w:rsidDel="000201CC">
          <w:rPr>
            <w:rFonts w:eastAsia="SimSun"/>
          </w:rPr>
          <w:delText>set</w:delText>
        </w:r>
      </w:del>
      <w:r w:rsidRPr="000E4E7F">
        <w:rPr>
          <w:rFonts w:eastAsia="SimSun"/>
        </w:rPr>
        <w:t xml:space="preserve"> </w:t>
      </w:r>
      <w:del w:id="4261" w:author="cr4287r1 (R2-2004040)" w:date="2020-05-11T17:34:00Z">
        <w:r w:rsidRPr="000E4E7F" w:rsidDel="000201CC">
          <w:rPr>
            <w:rFonts w:eastAsia="SimSun"/>
            <w:i/>
          </w:rPr>
          <w:delText>l1</w:delText>
        </w:r>
      </w:del>
      <w:ins w:id="4262" w:author="cr4287r1 (R2-2004040)" w:date="2020-05-11T17:34:00Z">
        <w:r w:rsidR="000201CC">
          <w:rPr>
            <w:rFonts w:eastAsia="SimSun"/>
            <w:i/>
          </w:rPr>
          <w:t>rrc</w:t>
        </w:r>
      </w:ins>
      <w:r w:rsidRPr="000E4E7F">
        <w:rPr>
          <w:rFonts w:eastAsia="SimSun"/>
          <w:i/>
        </w:rPr>
        <w:t>-ACK</w:t>
      </w:r>
      <w:del w:id="4263"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264" w:author="cr4287r1 (R2-2004040)" w:date="2020-05-11T17:34:00Z">
          <w:pPr>
            <w:pStyle w:val="B1"/>
          </w:pPr>
        </w:pPrChange>
      </w:pPr>
      <w:del w:id="4265" w:author="cr4287r1 (R2-2004040)" w:date="2020-05-11T17:33:00Z">
        <w:r w:rsidRPr="000E4E7F" w:rsidDel="000201CC">
          <w:rPr>
            <w:rFonts w:eastAsia="SimSun"/>
          </w:rPr>
          <w:delText>1</w:delText>
        </w:r>
      </w:del>
      <w:ins w:id="4266" w:author="cr4287r1 (R2-2004040)" w:date="2020-05-11T17:33:00Z">
        <w:r w:rsidR="000201CC">
          <w:rPr>
            <w:rFonts w:eastAsia="SimSun"/>
          </w:rPr>
          <w:t>2</w:t>
        </w:r>
      </w:ins>
      <w:r w:rsidRPr="000E4E7F">
        <w:rPr>
          <w:rFonts w:eastAsia="SimSun"/>
        </w:rPr>
        <w:t>&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67" w:author="cr4287r1 (R2-2004040)" w:date="2020-05-11T17:32:00Z"/>
          <w:rFonts w:eastAsia="SimSun"/>
          <w:lang w:eastAsia="en-US"/>
        </w:rPr>
      </w:pPr>
      <w:ins w:id="4268"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69" w:author="cr4287r1 (R2-2004040)" w:date="2020-05-11T17:32:00Z"/>
          <w:rFonts w:eastAsia="SimSun"/>
          <w:lang w:eastAsia="en-US"/>
        </w:rPr>
      </w:pPr>
      <w:ins w:id="4270" w:author="cr4287r1 (R2-2004040)" w:date="2020-05-11T17:32:00Z">
        <w:r w:rsidRPr="000201CC">
          <w:rPr>
            <w:rFonts w:eastAsia="SimSun"/>
            <w:lang w:eastAsia="en-US"/>
          </w:rPr>
          <w:t>2&gt;</w:t>
        </w:r>
        <w:r w:rsidRPr="000201CC">
          <w:rPr>
            <w:rFonts w:eastAsia="SimSun"/>
            <w:lang w:eastAsia="en-US"/>
          </w:rPr>
          <w:tab/>
          <w:t xml:space="preserve">include </w:t>
        </w:r>
        <w:r w:rsidRPr="000201CC">
          <w:rPr>
            <w:rFonts w:eastAsia="SimSun"/>
            <w:i/>
            <w:lang w:eastAsia="en-US"/>
          </w:rPr>
          <w:t>pur-ReleaseRequest</w:t>
        </w:r>
        <w:r w:rsidRPr="000201CC">
          <w:rPr>
            <w:rFonts w:eastAsia="SimSun"/>
            <w:lang w:eastAsia="en-US"/>
          </w:rPr>
          <w:t>;</w:t>
        </w:r>
      </w:ins>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71" w:name="_Toc36810175"/>
      <w:bookmarkStart w:id="4272" w:name="_Toc36846539"/>
      <w:bookmarkStart w:id="4273" w:name="_Toc36939192"/>
      <w:bookmarkStart w:id="4274" w:name="_Toc37082172"/>
      <w:bookmarkStart w:id="4275" w:name="_Toc36566758"/>
      <w:r w:rsidRPr="000E4E7F">
        <w:t>5.6.24</w:t>
      </w:r>
      <w:r w:rsidRPr="000E4E7F">
        <w:tab/>
        <w:t>Neighbour Relation Reporting for SON ANR in NB-IoT</w:t>
      </w:r>
      <w:bookmarkEnd w:id="4271"/>
      <w:bookmarkEnd w:id="4272"/>
      <w:bookmarkEnd w:id="4273"/>
      <w:bookmarkEnd w:id="4274"/>
    </w:p>
    <w:p w14:paraId="756F6E7D" w14:textId="77777777" w:rsidR="00C65613" w:rsidRPr="000E4E7F" w:rsidRDefault="00C65613" w:rsidP="00C65613">
      <w:pPr>
        <w:pStyle w:val="Heading4"/>
        <w:rPr>
          <w:noProof/>
        </w:rPr>
      </w:pPr>
      <w:bookmarkStart w:id="4276" w:name="_Toc36810176"/>
      <w:bookmarkStart w:id="4277" w:name="_Toc36846540"/>
      <w:bookmarkStart w:id="4278" w:name="_Toc36939193"/>
      <w:bookmarkStart w:id="4279" w:name="_Toc37082173"/>
      <w:r w:rsidRPr="000E4E7F">
        <w:rPr>
          <w:noProof/>
        </w:rPr>
        <w:t>5.6.24.0</w:t>
      </w:r>
      <w:r w:rsidRPr="000E4E7F">
        <w:rPr>
          <w:noProof/>
        </w:rPr>
        <w:tab/>
        <w:t>General</w:t>
      </w:r>
      <w:bookmarkEnd w:id="4276"/>
      <w:bookmarkEnd w:id="4277"/>
      <w:bookmarkEnd w:id="4278"/>
      <w:bookmarkEnd w:id="4279"/>
    </w:p>
    <w:p w14:paraId="4EEEB249" w14:textId="305ECB75" w:rsidR="00C65613" w:rsidRPr="000E4E7F" w:rsidRDefault="00C65613" w:rsidP="00C65613">
      <w:del w:id="4280" w:author="cr4287r1 (R2-2004040)" w:date="2020-05-11T17:35:00Z">
        <w:r w:rsidRPr="000E4E7F" w:rsidDel="000201CC">
          <w:delText xml:space="preserve">This procedure only applies to a NB-IoT UE not using the Control Plane CIoT EPS </w:delText>
        </w:r>
        <w:commentRangeStart w:id="4281"/>
        <w:r w:rsidRPr="000E4E7F" w:rsidDel="000201CC">
          <w:delText>optimisation</w:delText>
        </w:r>
      </w:del>
      <w:commentRangeEnd w:id="4281"/>
      <w:r w:rsidR="00900866">
        <w:rPr>
          <w:rStyle w:val="CommentReference"/>
        </w:rPr>
        <w:commentReference w:id="4281"/>
      </w:r>
      <w:del w:id="4282"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83" w:name="_Toc36810177"/>
      <w:bookmarkStart w:id="4284" w:name="_Toc36846541"/>
      <w:bookmarkStart w:id="4285" w:name="_Toc36939194"/>
      <w:bookmarkStart w:id="4286" w:name="_Toc37082174"/>
      <w:r w:rsidRPr="000E4E7F">
        <w:rPr>
          <w:noProof/>
        </w:rPr>
        <w:t>5.6.24.1</w:t>
      </w:r>
      <w:r w:rsidRPr="000E4E7F">
        <w:rPr>
          <w:noProof/>
        </w:rPr>
        <w:tab/>
        <w:t>Initiation</w:t>
      </w:r>
      <w:bookmarkEnd w:id="4283"/>
      <w:bookmarkEnd w:id="4284"/>
      <w:bookmarkEnd w:id="4285"/>
      <w:bookmarkEnd w:id="4286"/>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287" w:author="cr4287r1 (R2-2004040)" w:date="2020-05-11T17:36:00Z"/>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4288" w:author="cr4287r1 (R2-2004040)" w:date="2020-05-11T17:36:00Z">
        <w:r w:rsidR="000201CC">
          <w:rPr>
            <w:i/>
          </w:rPr>
          <w:t>-NB</w:t>
        </w:r>
      </w:ins>
      <w:del w:id="4289"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290"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291"/>
        <w:r w:rsidRPr="000E4E7F" w:rsidDel="000201CC">
          <w:rPr>
            <w:i/>
          </w:rPr>
          <w:delText>NB</w:delText>
        </w:r>
      </w:del>
      <w:commentRangeEnd w:id="4291"/>
      <w:r w:rsidR="00CE352F">
        <w:rPr>
          <w:rStyle w:val="CommentReference"/>
        </w:rPr>
        <w:commentReference w:id="4291"/>
      </w:r>
      <w:r w:rsidRPr="000E4E7F">
        <w:rPr>
          <w:noProof/>
        </w:rPr>
        <w:t>:</w:t>
      </w:r>
    </w:p>
    <w:p w14:paraId="37C9E039" w14:textId="77777777" w:rsidR="00C65613" w:rsidRPr="000E4E7F" w:rsidRDefault="00C65613" w:rsidP="00C65613">
      <w:pPr>
        <w:pStyle w:val="B4"/>
      </w:pPr>
      <w:r w:rsidRPr="000E4E7F">
        <w:lastRenderedPageBreak/>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292"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293"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294"/>
        <w:r w:rsidRPr="000E4E7F" w:rsidDel="000201CC">
          <w:delText>measurement</w:delText>
        </w:r>
      </w:del>
      <w:commentRangeEnd w:id="4294"/>
      <w:r w:rsidR="008A3FEB">
        <w:rPr>
          <w:rStyle w:val="CommentReference"/>
        </w:rPr>
        <w:commentReference w:id="4294"/>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295" w:author="cr4287r1 (R2-2004040)" w:date="2020-05-11T17:37:00Z"/>
          <w:rFonts w:eastAsia="SimSun"/>
          <w:lang w:eastAsia="en-US"/>
        </w:rPr>
      </w:pPr>
      <w:ins w:id="4296" w:author="cr4287r1 (R2-2004040)" w:date="2020-05-11T17:37:00Z">
        <w:r w:rsidRPr="000201CC">
          <w:rPr>
            <w:rFonts w:eastAsia="SimSun"/>
            <w:lang w:eastAsia="en-US"/>
          </w:rPr>
          <w:t>5&gt;</w:t>
        </w:r>
        <w:r w:rsidRPr="000201CC">
          <w:rPr>
            <w:rFonts w:eastAsia="SimSun"/>
            <w:lang w:eastAsia="en-US"/>
          </w:rPr>
          <w:tab/>
          <w:t xml:space="preserve">set the </w:t>
        </w:r>
        <w:r w:rsidRPr="000201CC">
          <w:rPr>
            <w:rFonts w:eastAsia="SimSun"/>
            <w:i/>
            <w:lang w:eastAsia="en-US"/>
          </w:rPr>
          <w:t xml:space="preserve">measResultLastServCell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57FC581"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r w:rsidRPr="002D4229">
        <w:rPr>
          <w:i/>
          <w:rPrChange w:id="4297" w:author="Samsung (Seungri Jin) - class0/class1" w:date="2020-05-13T17:07:00Z">
            <w:rPr/>
          </w:rPrChange>
        </w:rPr>
        <w:t>VarANR-MeasConfig</w:t>
      </w:r>
      <w:ins w:id="4298" w:author="Samsung (Seungri Jin) - class0/class1" w:date="2020-05-13T17:07:00Z">
        <w:r w:rsidR="002D4229">
          <w:rPr>
            <w:i/>
          </w:rPr>
          <w:t>-NB</w:t>
        </w:r>
      </w:ins>
      <w:r w:rsidRPr="000E4E7F">
        <w:t>.</w:t>
      </w:r>
    </w:p>
    <w:p w14:paraId="5A24FA30" w14:textId="157529DE" w:rsidR="00C65613" w:rsidRPr="000E4E7F" w:rsidRDefault="00C65613" w:rsidP="00C65613">
      <w:r w:rsidRPr="000E4E7F">
        <w:t xml:space="preserve">The UE may discard the ANR measurements information, i.e. release the UE variables </w:t>
      </w:r>
      <w:r w:rsidRPr="000E4E7F">
        <w:rPr>
          <w:i/>
        </w:rPr>
        <w:t>VarANR-MeasConfig</w:t>
      </w:r>
      <w:ins w:id="4299" w:author="Samsung (Seungri Jin) - class0/class1" w:date="2020-05-13T17:07:00Z">
        <w:r w:rsidR="002D4229">
          <w:rPr>
            <w:i/>
          </w:rPr>
          <w:t>-NB</w:t>
        </w:r>
      </w:ins>
      <w:r w:rsidRPr="000E4E7F">
        <w:t xml:space="preserve"> and </w:t>
      </w:r>
      <w:r w:rsidRPr="000E4E7F">
        <w:rPr>
          <w:i/>
        </w:rPr>
        <w:t>VarANR-MeasReport</w:t>
      </w:r>
      <w:ins w:id="4300" w:author="Samsung (Seungri Jin) - class0/class1" w:date="2020-05-13T17:07:00Z">
        <w:r w:rsidR="002D4229">
          <w:rPr>
            <w:i/>
          </w:rPr>
          <w:t>-NB</w:t>
        </w:r>
      </w:ins>
      <w:r w:rsidRPr="000E4E7F">
        <w:t xml:space="preserve">, </w:t>
      </w:r>
      <w:del w:id="4301" w:author="cr4287r1 (R2-2004040)" w:date="2020-05-11T17:37:00Z">
        <w:r w:rsidRPr="000E4E7F" w:rsidDel="000201CC">
          <w:delText>[</w:delText>
        </w:r>
      </w:del>
      <w:r w:rsidRPr="000E4E7F">
        <w:t>96</w:t>
      </w:r>
      <w:del w:id="4302" w:author="cr4287r1 (R2-2004040)" w:date="2020-05-11T17:38:00Z">
        <w:r w:rsidRPr="000E4E7F" w:rsidDel="000201CC">
          <w:delText>]</w:delText>
        </w:r>
      </w:del>
      <w:r w:rsidRPr="000E4E7F">
        <w:t xml:space="preserve"> hours after the configuration was received, upon power off or upon detach</w:t>
      </w:r>
      <w:ins w:id="4303"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304" w:name="_Toc36810178"/>
      <w:bookmarkStart w:id="4305" w:name="_Toc36846542"/>
      <w:bookmarkStart w:id="4306" w:name="_Toc36939195"/>
      <w:bookmarkStart w:id="4307"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304"/>
      <w:bookmarkEnd w:id="4305"/>
      <w:bookmarkEnd w:id="4306"/>
      <w:bookmarkEnd w:id="4307"/>
    </w:p>
    <w:p w14:paraId="04903EFC" w14:textId="77777777" w:rsidR="00215CDD" w:rsidRPr="000E4E7F" w:rsidRDefault="00215CDD" w:rsidP="00215CDD">
      <w:pPr>
        <w:pStyle w:val="Heading4"/>
        <w:rPr>
          <w:lang w:eastAsia="en-US"/>
        </w:rPr>
      </w:pPr>
      <w:bookmarkStart w:id="4308" w:name="_Toc36810179"/>
      <w:bookmarkStart w:id="4309" w:name="_Toc36846543"/>
      <w:bookmarkStart w:id="4310" w:name="_Toc36939196"/>
      <w:bookmarkStart w:id="4311" w:name="_Toc37082176"/>
      <w:r w:rsidRPr="000E4E7F">
        <w:t>5.6.</w:t>
      </w:r>
      <w:r w:rsidRPr="000E4E7F">
        <w:rPr>
          <w:rFonts w:eastAsia="SimSun"/>
          <w:lang w:eastAsia="zh-CN"/>
        </w:rPr>
        <w:t>25</w:t>
      </w:r>
      <w:r w:rsidRPr="000E4E7F">
        <w:t>.1</w:t>
      </w:r>
      <w:r w:rsidRPr="000E4E7F">
        <w:tab/>
        <w:t>General</w:t>
      </w:r>
      <w:bookmarkEnd w:id="4308"/>
      <w:bookmarkEnd w:id="4309"/>
      <w:bookmarkEnd w:id="4310"/>
      <w:bookmarkEnd w:id="4311"/>
    </w:p>
    <w:bookmarkStart w:id="4312" w:name="_MON_1644393666"/>
    <w:bookmarkEnd w:id="4312"/>
    <w:p w14:paraId="2CCD0D0F" w14:textId="77777777" w:rsidR="00215CDD" w:rsidRPr="000E4E7F" w:rsidRDefault="00215CDD" w:rsidP="00215CDD">
      <w:pPr>
        <w:pStyle w:val="TH"/>
      </w:pPr>
      <w:r w:rsidRPr="000E4E7F">
        <w:object w:dxaOrig="6855" w:dyaOrig="2535" w14:anchorId="5FF5D921">
          <v:shape id="_x0000_i1118" type="#_x0000_t75" style="width:316.5pt;height:120pt" o:ole="">
            <v:imagedata r:id="rId198" o:title=""/>
          </v:shape>
          <o:OLEObject Type="Embed" ProgID="Word.Picture.8" ShapeID="_x0000_i1118" DrawAspect="Content" ObjectID="_1650886571" r:id="rId199"/>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313" w:name="_Toc36810180"/>
      <w:bookmarkStart w:id="4314" w:name="_Toc36846544"/>
      <w:bookmarkStart w:id="4315" w:name="_Toc36939197"/>
      <w:bookmarkStart w:id="4316" w:name="_Toc37082177"/>
      <w:r w:rsidRPr="000E4E7F">
        <w:t>5.6.</w:t>
      </w:r>
      <w:r w:rsidRPr="000E4E7F">
        <w:rPr>
          <w:rFonts w:eastAsia="SimSun"/>
          <w:lang w:eastAsia="zh-CN"/>
        </w:rPr>
        <w:t>25</w:t>
      </w:r>
      <w:r w:rsidRPr="000E4E7F">
        <w:t>.2</w:t>
      </w:r>
      <w:r w:rsidRPr="000E4E7F">
        <w:tab/>
        <w:t>Initiation</w:t>
      </w:r>
      <w:bookmarkEnd w:id="4313"/>
      <w:bookmarkEnd w:id="4314"/>
      <w:bookmarkEnd w:id="4315"/>
      <w:bookmarkEnd w:id="4316"/>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4317" w:name="_Toc36810181"/>
      <w:bookmarkStart w:id="4318" w:name="_Toc36846545"/>
      <w:bookmarkStart w:id="4319" w:name="_Toc36939198"/>
      <w:bookmarkStart w:id="4320" w:name="_Toc37082178"/>
      <w:r w:rsidRPr="000E4E7F">
        <w:lastRenderedPageBreak/>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4317"/>
      <w:bookmarkEnd w:id="4318"/>
      <w:bookmarkEnd w:id="4319"/>
      <w:bookmarkEnd w:id="4320"/>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321" w:name="_Toc36810182"/>
      <w:bookmarkStart w:id="4322" w:name="_Toc36846546"/>
      <w:bookmarkStart w:id="4323" w:name="_Toc36939199"/>
      <w:bookmarkStart w:id="4324" w:name="_Toc37082179"/>
      <w:r w:rsidRPr="000E4E7F">
        <w:t>5.6.26</w:t>
      </w:r>
      <w:r w:rsidR="005C4197" w:rsidRPr="000E4E7F">
        <w:tab/>
        <w:t>MCG failure information</w:t>
      </w:r>
      <w:bookmarkEnd w:id="4321"/>
      <w:bookmarkEnd w:id="4322"/>
      <w:bookmarkEnd w:id="4323"/>
      <w:bookmarkEnd w:id="4324"/>
    </w:p>
    <w:p w14:paraId="19185A55" w14:textId="77777777" w:rsidR="005C4197" w:rsidRPr="000E4E7F" w:rsidRDefault="006C1FAC" w:rsidP="005C4197">
      <w:pPr>
        <w:pStyle w:val="Heading4"/>
      </w:pPr>
      <w:bookmarkStart w:id="4325" w:name="_Toc36810183"/>
      <w:bookmarkStart w:id="4326" w:name="_Toc36846547"/>
      <w:bookmarkStart w:id="4327" w:name="_Toc36939200"/>
      <w:bookmarkStart w:id="4328" w:name="_Toc37082180"/>
      <w:r w:rsidRPr="000E4E7F">
        <w:t>5.6.26</w:t>
      </w:r>
      <w:r w:rsidR="005C4197" w:rsidRPr="000E4E7F">
        <w:t>.1</w:t>
      </w:r>
      <w:r w:rsidR="005C4197" w:rsidRPr="000E4E7F">
        <w:tab/>
        <w:t>General</w:t>
      </w:r>
      <w:bookmarkEnd w:id="4325"/>
      <w:bookmarkEnd w:id="4326"/>
      <w:bookmarkEnd w:id="4327"/>
      <w:bookmarkEnd w:id="4328"/>
    </w:p>
    <w:bookmarkStart w:id="4329" w:name="_MON_1627909417"/>
    <w:bookmarkEnd w:id="4329"/>
    <w:p w14:paraId="564E2A39" w14:textId="77777777" w:rsidR="005C4197" w:rsidRPr="000E4E7F" w:rsidRDefault="005C4197" w:rsidP="001628A2">
      <w:pPr>
        <w:pStyle w:val="TH"/>
      </w:pPr>
      <w:r w:rsidRPr="000E4E7F">
        <w:object w:dxaOrig="6855" w:dyaOrig="2535" w14:anchorId="7597BFFF">
          <v:shape id="_x0000_i1119" type="#_x0000_t75" style="width:315pt;height:122.25pt" o:ole="">
            <v:imagedata r:id="rId200" o:title=""/>
          </v:shape>
          <o:OLEObject Type="Embed" ProgID="Word.Picture.8" ShapeID="_x0000_i1119" DrawAspect="Content" ObjectID="_1650886572" r:id="rId201"/>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330" w:name="_Toc500942691"/>
      <w:bookmarkStart w:id="4331" w:name="_Toc509241421"/>
      <w:bookmarkStart w:id="4332" w:name="_Toc36810184"/>
      <w:bookmarkStart w:id="4333" w:name="_Toc36846548"/>
      <w:bookmarkStart w:id="4334" w:name="_Toc36939201"/>
      <w:bookmarkStart w:id="4335" w:name="_Toc37082181"/>
      <w:r w:rsidRPr="000E4E7F">
        <w:t>5.6.26</w:t>
      </w:r>
      <w:r w:rsidR="005C4197" w:rsidRPr="000E4E7F">
        <w:t>.2</w:t>
      </w:r>
      <w:r w:rsidR="00770BCD" w:rsidRPr="000E4E7F">
        <w:tab/>
      </w:r>
      <w:r w:rsidR="005C4197" w:rsidRPr="000E4E7F">
        <w:t>Initiation</w:t>
      </w:r>
      <w:bookmarkEnd w:id="4330"/>
      <w:bookmarkEnd w:id="4331"/>
      <w:bookmarkEnd w:id="4332"/>
      <w:bookmarkEnd w:id="4333"/>
      <w:bookmarkEnd w:id="4334"/>
      <w:bookmarkEnd w:id="4335"/>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336"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337"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338" w:author="cr4260r1 (R2-2003881)" w:date="2020-05-10T19:57:00Z"/>
        </w:rPr>
      </w:pPr>
      <w:ins w:id="4339"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340" w:author="cr4260r1 (R2-2003881)" w:date="2020-05-10T19:57:00Z">
        <w:r w:rsidRPr="000E4E7F" w:rsidDel="003F47F9">
          <w:delText>-</w:delText>
        </w:r>
      </w:del>
      <w:ins w:id="4341"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342" w:name="_Toc36810185"/>
      <w:bookmarkStart w:id="4343" w:name="_Toc36846549"/>
      <w:bookmarkStart w:id="4344" w:name="_Toc36939202"/>
      <w:bookmarkStart w:id="4345" w:name="_Toc37082182"/>
      <w:bookmarkStart w:id="4346" w:name="_Toc487673320"/>
      <w:r w:rsidRPr="000E4E7F">
        <w:t>5.6.26</w:t>
      </w:r>
      <w:r w:rsidR="005C4197" w:rsidRPr="000E4E7F">
        <w:t>.3</w:t>
      </w:r>
      <w:r w:rsidR="00770BCD" w:rsidRPr="000E4E7F">
        <w:tab/>
      </w:r>
      <w:r w:rsidR="005C4197" w:rsidRPr="000E4E7F">
        <w:t>Failure type determination</w:t>
      </w:r>
      <w:bookmarkEnd w:id="4342"/>
      <w:bookmarkEnd w:id="4343"/>
      <w:bookmarkEnd w:id="4344"/>
      <w:bookmarkEnd w:id="4345"/>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lastRenderedPageBreak/>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4347" w:name="_Toc36810186"/>
      <w:bookmarkStart w:id="4348" w:name="_Toc36846550"/>
      <w:bookmarkStart w:id="4349" w:name="_Toc36939203"/>
      <w:bookmarkStart w:id="4350"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4346"/>
      <w:bookmarkEnd w:id="4347"/>
      <w:bookmarkEnd w:id="4348"/>
      <w:bookmarkEnd w:id="4349"/>
      <w:bookmarkEnd w:id="4350"/>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4351" w:author="cr4260r1 (R2-2003881)" w:date="2020-05-10T19:58:00Z">
        <w:r w:rsidR="003F47F9">
          <w:t xml:space="preserve">the cells </w:t>
        </w:r>
      </w:ins>
      <w:r w:rsidRPr="000E4E7F">
        <w:t xml:space="preserve">if RSRP measurement results are available for cells on this frequency, otherwise using RSRQ to order </w:t>
      </w:r>
      <w:ins w:id="4352" w:author="cr4260r1 (R2-2003881)" w:date="2020-05-10T19:59:00Z">
        <w:r w:rsidR="003F47F9">
          <w:t xml:space="preserve">the cells </w:t>
        </w:r>
      </w:ins>
      <w:r w:rsidRPr="000E4E7F">
        <w:t>if RSRQ measurement results are available for cells on this frequency, otherwise using SINR to order</w:t>
      </w:r>
      <w:ins w:id="4353" w:author="cr4260r1 (R2-2003881)" w:date="2020-05-10T19:59:00Z">
        <w:r w:rsidR="003F47F9" w:rsidRPr="003F47F9">
          <w:t xml:space="preserve"> </w:t>
        </w:r>
        <w:r w:rsidR="003F47F9">
          <w:t>the cells</w:t>
        </w:r>
      </w:ins>
      <w:r w:rsidRPr="000E4E7F">
        <w:t xml:space="preserve">, </w:t>
      </w:r>
      <w:del w:id="4354"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355" w:author="cr4260r1 (R2-2003881)" w:date="2020-05-10T19:58:00Z"/>
        </w:rPr>
      </w:pPr>
      <w:ins w:id="4356" w:author="cr4260r1 (R2-2003881)" w:date="2020-05-10T19:58:00Z">
        <w:r w:rsidRPr="003F47F9">
          <w:t>1&gt;</w:t>
        </w:r>
        <w:r w:rsidRPr="003F47F9">
          <w:tab/>
          <w:t xml:space="preserve">for each UTRA frequency the UE is configured to measure by </w:t>
        </w:r>
        <w:r w:rsidRPr="003F47F9">
          <w:rPr>
            <w:i/>
          </w:rPr>
          <w:t>measConfig</w:t>
        </w:r>
        <w:r w:rsidRPr="003F47F9">
          <w:t xml:space="preserve"> for which measurement results are available:</w:t>
        </w:r>
      </w:ins>
    </w:p>
    <w:p w14:paraId="1527DD0F" w14:textId="77777777" w:rsidR="003F47F9" w:rsidRPr="003F47F9" w:rsidRDefault="003F47F9" w:rsidP="003F47F9">
      <w:pPr>
        <w:ind w:left="851" w:hanging="284"/>
        <w:rPr>
          <w:ins w:id="4357" w:author="cr4260r1 (R2-2003881)" w:date="2020-05-10T19:58:00Z"/>
        </w:rPr>
      </w:pPr>
      <w:ins w:id="4358" w:author="cr4260r1 (R2-2003881)" w:date="2020-05-10T19:58:00Z">
        <w:r w:rsidRPr="003F47F9">
          <w:t>2&gt;</w:t>
        </w:r>
        <w:r w:rsidRPr="003F47F9">
          <w:tab/>
          <w:t xml:space="preserve">set the </w:t>
        </w:r>
        <w:r w:rsidRPr="003F47F9">
          <w:rPr>
            <w:i/>
          </w:rPr>
          <w:t>measResultFreqListUTRA</w:t>
        </w:r>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359" w:author="cr4260r1 (R2-2003881)" w:date="2020-05-10T19:58:00Z"/>
        </w:rPr>
      </w:pPr>
      <w:ins w:id="4360" w:author="cr4260r1 (R2-2003881)" w:date="2020-05-10T19:58:00Z">
        <w:r w:rsidRPr="003F47F9">
          <w:t>1&gt;</w:t>
        </w:r>
        <w:r w:rsidRPr="003F47F9">
          <w:tab/>
          <w:t xml:space="preserve">for each GERAN frequency the UE is configured to measure by </w:t>
        </w:r>
        <w:r w:rsidRPr="003F47F9">
          <w:rPr>
            <w:i/>
          </w:rPr>
          <w:t>measConfig</w:t>
        </w:r>
        <w:r w:rsidRPr="003F47F9">
          <w:t xml:space="preserve"> for which measurement results are available:</w:t>
        </w:r>
      </w:ins>
    </w:p>
    <w:p w14:paraId="16E86EC9" w14:textId="77777777" w:rsidR="003F47F9" w:rsidRPr="003F47F9" w:rsidRDefault="003F47F9" w:rsidP="003F47F9">
      <w:pPr>
        <w:ind w:left="851" w:hanging="284"/>
        <w:rPr>
          <w:ins w:id="4361" w:author="cr4260r1 (R2-2003881)" w:date="2020-05-10T19:58:00Z"/>
        </w:rPr>
      </w:pPr>
      <w:ins w:id="4362" w:author="cr4260r1 (R2-2003881)" w:date="2020-05-10T19:58:00Z">
        <w:r w:rsidRPr="003F47F9">
          <w:t>2&gt;</w:t>
        </w:r>
        <w:r w:rsidRPr="003F47F9">
          <w:tab/>
          <w:t xml:space="preserve">set the </w:t>
        </w:r>
        <w:r w:rsidRPr="003F47F9">
          <w:rPr>
            <w:i/>
          </w:rPr>
          <w:t>measResultFreqListGERAN</w:t>
        </w:r>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lastRenderedPageBreak/>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363" w:author="cr4260r1 (R2-2003881)" w:date="2020-05-10T19:59:00Z">
        <w:r w:rsidR="003F47F9">
          <w:t xml:space="preserve">the </w:t>
        </w:r>
      </w:ins>
      <w:r w:rsidRPr="000E4E7F">
        <w:rPr>
          <w:i/>
        </w:rPr>
        <w:t>primaryPath</w:t>
      </w:r>
      <w:r w:rsidRPr="000E4E7F">
        <w:t xml:space="preserve"> </w:t>
      </w:r>
      <w:ins w:id="4364" w:author="cr4260r1 (R2-2003881)" w:date="2020-05-10T20:00:00Z">
        <w:r w:rsidR="003F47F9">
          <w:t xml:space="preserve">for the PDCP entity of SRB1 </w:t>
        </w:r>
      </w:ins>
      <w:r w:rsidRPr="000E4E7F">
        <w:t>refers to to the MCG:</w:t>
      </w:r>
    </w:p>
    <w:p w14:paraId="495C6DDB" w14:textId="4E680D01" w:rsidR="005C4197" w:rsidRPr="000E4E7F" w:rsidRDefault="005C4197" w:rsidP="001628A2">
      <w:pPr>
        <w:pStyle w:val="B3"/>
      </w:pPr>
      <w:r w:rsidRPr="000E4E7F">
        <w:t>3&gt;</w:t>
      </w:r>
      <w:r w:rsidRPr="000E4E7F">
        <w:tab/>
        <w:t xml:space="preserve">set </w:t>
      </w:r>
      <w:ins w:id="4365" w:author="cr4260r1 (R2-2003881)" w:date="2020-05-10T19:59:00Z">
        <w:r w:rsidR="003F47F9">
          <w:t xml:space="preserve">the </w:t>
        </w:r>
      </w:ins>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366" w:name="_Toc36810187"/>
      <w:bookmarkStart w:id="4367" w:name="_Toc36846551"/>
      <w:bookmarkStart w:id="4368" w:name="_Toc36939204"/>
      <w:bookmarkStart w:id="4369"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366"/>
      <w:bookmarkEnd w:id="4367"/>
      <w:bookmarkEnd w:id="4368"/>
      <w:bookmarkEnd w:id="4369"/>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70" w:name="_Toc36810188"/>
      <w:bookmarkStart w:id="4371" w:name="_Toc36846552"/>
      <w:bookmarkStart w:id="4372" w:name="_Toc36939205"/>
      <w:bookmarkStart w:id="4373" w:name="_Toc37082185"/>
      <w:r w:rsidRPr="000E4E7F">
        <w:t>5.6.27</w:t>
      </w:r>
      <w:r w:rsidRPr="000E4E7F">
        <w:tab/>
        <w:t>UE Assistance Information for NR sidelink communication</w:t>
      </w:r>
      <w:bookmarkEnd w:id="4370"/>
      <w:bookmarkEnd w:id="4371"/>
      <w:bookmarkEnd w:id="4372"/>
      <w:bookmarkEnd w:id="4373"/>
    </w:p>
    <w:bookmarkStart w:id="4374" w:name="_MON_1638967163"/>
    <w:bookmarkEnd w:id="4374"/>
    <w:p w14:paraId="2F80D016" w14:textId="77777777" w:rsidR="00F450A4" w:rsidRPr="000E4E7F" w:rsidRDefault="00F450A4" w:rsidP="00F450A4">
      <w:pPr>
        <w:pStyle w:val="TH"/>
      </w:pPr>
      <w:r w:rsidRPr="000E4E7F">
        <w:rPr>
          <w:noProof/>
        </w:rPr>
        <w:object w:dxaOrig="6855" w:dyaOrig="2535" w14:anchorId="59AD80E3">
          <v:shape id="_x0000_i1120" type="#_x0000_t75" style="width:343.5pt;height:128.25pt" o:ole="">
            <v:imagedata r:id="rId202" o:title=""/>
          </v:shape>
          <o:OLEObject Type="Embed" ProgID="Word.Picture.8" ShapeID="_x0000_i1120" DrawAspect="Content" ObjectID="_1650886573" r:id="rId203"/>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375" w:name="_Toc36810189"/>
      <w:bookmarkStart w:id="4376" w:name="_Toc36846553"/>
      <w:bookmarkStart w:id="4377" w:name="_Toc36939206"/>
      <w:bookmarkStart w:id="4378" w:name="_Toc37082186"/>
      <w:r w:rsidRPr="000E4E7F">
        <w:lastRenderedPageBreak/>
        <w:t>5.7</w:t>
      </w:r>
      <w:r w:rsidRPr="000E4E7F">
        <w:tab/>
        <w:t>Generic error handling</w:t>
      </w:r>
      <w:bookmarkEnd w:id="4198"/>
      <w:bookmarkEnd w:id="4199"/>
      <w:bookmarkEnd w:id="4200"/>
      <w:bookmarkEnd w:id="4275"/>
      <w:bookmarkEnd w:id="4375"/>
      <w:bookmarkEnd w:id="4376"/>
      <w:bookmarkEnd w:id="4377"/>
      <w:bookmarkEnd w:id="4378"/>
    </w:p>
    <w:p w14:paraId="2AE62ABA" w14:textId="77777777" w:rsidR="009722D5" w:rsidRPr="000E4E7F" w:rsidRDefault="009722D5" w:rsidP="009722D5">
      <w:pPr>
        <w:pStyle w:val="Heading3"/>
      </w:pPr>
      <w:bookmarkStart w:id="4379" w:name="_Toc20487068"/>
      <w:bookmarkStart w:id="4380" w:name="_Toc29342360"/>
      <w:bookmarkStart w:id="4381" w:name="_Toc29343499"/>
      <w:bookmarkStart w:id="4382" w:name="_Toc36566759"/>
      <w:bookmarkStart w:id="4383" w:name="_Toc36810190"/>
      <w:bookmarkStart w:id="4384" w:name="_Toc36846554"/>
      <w:bookmarkStart w:id="4385" w:name="_Toc36939207"/>
      <w:bookmarkStart w:id="4386" w:name="_Toc37082187"/>
      <w:r w:rsidRPr="000E4E7F">
        <w:t>5.7.1</w:t>
      </w:r>
      <w:r w:rsidRPr="000E4E7F">
        <w:tab/>
        <w:t>General</w:t>
      </w:r>
      <w:bookmarkEnd w:id="4379"/>
      <w:bookmarkEnd w:id="4380"/>
      <w:bookmarkEnd w:id="4381"/>
      <w:bookmarkEnd w:id="4382"/>
      <w:bookmarkEnd w:id="4383"/>
      <w:bookmarkEnd w:id="4384"/>
      <w:bookmarkEnd w:id="4385"/>
      <w:bookmarkEnd w:id="4386"/>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387" w:name="_Toc20487069"/>
      <w:bookmarkStart w:id="4388" w:name="_Toc29342361"/>
      <w:bookmarkStart w:id="4389" w:name="_Toc29343500"/>
      <w:bookmarkStart w:id="4390" w:name="_Toc36566760"/>
      <w:bookmarkStart w:id="4391" w:name="_Toc36810191"/>
      <w:bookmarkStart w:id="4392" w:name="_Toc36846555"/>
      <w:bookmarkStart w:id="4393" w:name="_Toc36939208"/>
      <w:bookmarkStart w:id="4394" w:name="_Toc37082188"/>
      <w:r w:rsidRPr="000E4E7F">
        <w:t>5.7.2</w:t>
      </w:r>
      <w:r w:rsidRPr="000E4E7F">
        <w:tab/>
        <w:t>ASN.1 violation or encoding error</w:t>
      </w:r>
      <w:bookmarkEnd w:id="4387"/>
      <w:bookmarkEnd w:id="4388"/>
      <w:bookmarkEnd w:id="4389"/>
      <w:bookmarkEnd w:id="4390"/>
      <w:bookmarkEnd w:id="4391"/>
      <w:bookmarkEnd w:id="4392"/>
      <w:bookmarkEnd w:id="4393"/>
      <w:bookmarkEnd w:id="4394"/>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395" w:name="_Toc20487070"/>
      <w:bookmarkStart w:id="4396" w:name="_Toc29342362"/>
      <w:bookmarkStart w:id="4397" w:name="_Toc29343501"/>
      <w:bookmarkStart w:id="4398" w:name="_Toc36566761"/>
      <w:bookmarkStart w:id="4399" w:name="_Toc36810192"/>
      <w:bookmarkStart w:id="4400" w:name="_Toc36846556"/>
      <w:bookmarkStart w:id="4401" w:name="_Toc36939209"/>
      <w:bookmarkStart w:id="4402" w:name="_Toc37082189"/>
      <w:r w:rsidRPr="000E4E7F">
        <w:t>5.7.3</w:t>
      </w:r>
      <w:r w:rsidRPr="000E4E7F">
        <w:tab/>
        <w:t>Field set to a not comprehended value</w:t>
      </w:r>
      <w:bookmarkEnd w:id="4395"/>
      <w:bookmarkEnd w:id="4396"/>
      <w:bookmarkEnd w:id="4397"/>
      <w:bookmarkEnd w:id="4398"/>
      <w:bookmarkEnd w:id="4399"/>
      <w:bookmarkEnd w:id="4400"/>
      <w:bookmarkEnd w:id="4401"/>
      <w:bookmarkEnd w:id="4402"/>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403" w:name="_Toc20487071"/>
      <w:bookmarkStart w:id="4404" w:name="_Toc29342363"/>
      <w:bookmarkStart w:id="4405" w:name="_Toc29343502"/>
      <w:bookmarkStart w:id="4406" w:name="_Toc36566762"/>
      <w:bookmarkStart w:id="4407" w:name="_Toc36810193"/>
      <w:bookmarkStart w:id="4408" w:name="_Toc36846557"/>
      <w:bookmarkStart w:id="4409" w:name="_Toc36939210"/>
      <w:bookmarkStart w:id="4410" w:name="_Toc37082190"/>
      <w:r w:rsidRPr="000E4E7F">
        <w:t>5.7.4</w:t>
      </w:r>
      <w:r w:rsidRPr="000E4E7F">
        <w:tab/>
        <w:t>Mandatory field missing</w:t>
      </w:r>
      <w:bookmarkEnd w:id="4403"/>
      <w:bookmarkEnd w:id="4404"/>
      <w:bookmarkEnd w:id="4405"/>
      <w:bookmarkEnd w:id="4406"/>
      <w:bookmarkEnd w:id="4407"/>
      <w:bookmarkEnd w:id="4408"/>
      <w:bookmarkEnd w:id="4409"/>
      <w:bookmarkEnd w:id="4410"/>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lastRenderedPageBreak/>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411" w:name="_Toc20487072"/>
      <w:bookmarkStart w:id="4412" w:name="_Toc29342364"/>
      <w:bookmarkStart w:id="4413" w:name="_Toc29343503"/>
      <w:bookmarkStart w:id="4414" w:name="_Toc36566763"/>
      <w:bookmarkStart w:id="4415" w:name="_Toc36810194"/>
      <w:bookmarkStart w:id="4416" w:name="_Toc36846558"/>
      <w:bookmarkStart w:id="4417" w:name="_Toc36939211"/>
      <w:bookmarkStart w:id="4418" w:name="_Toc37082191"/>
      <w:r w:rsidRPr="000E4E7F">
        <w:lastRenderedPageBreak/>
        <w:t>5.7.5</w:t>
      </w:r>
      <w:r w:rsidRPr="000E4E7F">
        <w:tab/>
        <w:t>Not comprehended field</w:t>
      </w:r>
      <w:bookmarkEnd w:id="4411"/>
      <w:bookmarkEnd w:id="4412"/>
      <w:bookmarkEnd w:id="4413"/>
      <w:bookmarkEnd w:id="4414"/>
      <w:bookmarkEnd w:id="4415"/>
      <w:bookmarkEnd w:id="4416"/>
      <w:bookmarkEnd w:id="4417"/>
      <w:bookmarkEnd w:id="4418"/>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419" w:name="_Toc20487073"/>
      <w:bookmarkStart w:id="4420" w:name="_Toc29342365"/>
      <w:bookmarkStart w:id="4421" w:name="_Toc29343504"/>
      <w:bookmarkStart w:id="4422" w:name="_Toc36566764"/>
      <w:bookmarkStart w:id="4423" w:name="_Toc36810195"/>
      <w:bookmarkStart w:id="4424" w:name="_Toc36846559"/>
      <w:bookmarkStart w:id="4425" w:name="_Toc36939212"/>
      <w:bookmarkStart w:id="4426" w:name="_Toc37082192"/>
      <w:r w:rsidRPr="000E4E7F">
        <w:t>5.8</w:t>
      </w:r>
      <w:r w:rsidRPr="000E4E7F">
        <w:tab/>
        <w:t>MBMS</w:t>
      </w:r>
      <w:bookmarkEnd w:id="4419"/>
      <w:bookmarkEnd w:id="4420"/>
      <w:bookmarkEnd w:id="4421"/>
      <w:bookmarkEnd w:id="4422"/>
      <w:bookmarkEnd w:id="4423"/>
      <w:bookmarkEnd w:id="4424"/>
      <w:bookmarkEnd w:id="4425"/>
      <w:bookmarkEnd w:id="4426"/>
    </w:p>
    <w:p w14:paraId="50864C54" w14:textId="77777777" w:rsidR="009722D5" w:rsidRPr="000E4E7F" w:rsidRDefault="009722D5" w:rsidP="009722D5">
      <w:pPr>
        <w:pStyle w:val="Heading3"/>
      </w:pPr>
      <w:bookmarkStart w:id="4427" w:name="_Toc20487074"/>
      <w:bookmarkStart w:id="4428" w:name="_Toc29342366"/>
      <w:bookmarkStart w:id="4429" w:name="_Toc29343505"/>
      <w:bookmarkStart w:id="4430" w:name="_Toc36566765"/>
      <w:bookmarkStart w:id="4431" w:name="_Toc36810196"/>
      <w:bookmarkStart w:id="4432" w:name="_Toc36846560"/>
      <w:bookmarkStart w:id="4433" w:name="_Toc36939213"/>
      <w:bookmarkStart w:id="4434" w:name="_Toc37082193"/>
      <w:r w:rsidRPr="000E4E7F">
        <w:t>5.8.1</w:t>
      </w:r>
      <w:r w:rsidRPr="000E4E7F">
        <w:tab/>
        <w:t>Introduction</w:t>
      </w:r>
      <w:bookmarkEnd w:id="4427"/>
      <w:bookmarkEnd w:id="4428"/>
      <w:bookmarkEnd w:id="4429"/>
      <w:bookmarkEnd w:id="4430"/>
      <w:bookmarkEnd w:id="4431"/>
      <w:bookmarkEnd w:id="4432"/>
      <w:bookmarkEnd w:id="4433"/>
      <w:bookmarkEnd w:id="4434"/>
    </w:p>
    <w:p w14:paraId="4B2B0CA7" w14:textId="77777777" w:rsidR="009722D5" w:rsidRPr="000E4E7F" w:rsidRDefault="009722D5" w:rsidP="009722D5">
      <w:pPr>
        <w:pStyle w:val="Heading4"/>
      </w:pPr>
      <w:bookmarkStart w:id="4435" w:name="_Toc20487075"/>
      <w:bookmarkStart w:id="4436" w:name="_Toc29342367"/>
      <w:bookmarkStart w:id="4437" w:name="_Toc29343506"/>
      <w:bookmarkStart w:id="4438" w:name="_Toc36566766"/>
      <w:bookmarkStart w:id="4439" w:name="_Toc36810197"/>
      <w:bookmarkStart w:id="4440" w:name="_Toc36846561"/>
      <w:bookmarkStart w:id="4441" w:name="_Toc36939214"/>
      <w:bookmarkStart w:id="4442" w:name="_Toc37082194"/>
      <w:r w:rsidRPr="000E4E7F">
        <w:t>5.8.1.1</w:t>
      </w:r>
      <w:r w:rsidRPr="000E4E7F">
        <w:tab/>
        <w:t>General</w:t>
      </w:r>
      <w:bookmarkEnd w:id="4435"/>
      <w:bookmarkEnd w:id="4436"/>
      <w:bookmarkEnd w:id="4437"/>
      <w:bookmarkEnd w:id="4438"/>
      <w:bookmarkEnd w:id="4439"/>
      <w:bookmarkEnd w:id="4440"/>
      <w:bookmarkEnd w:id="4441"/>
      <w:bookmarkEnd w:id="4442"/>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4443" w:name="_Toc20487076"/>
      <w:bookmarkStart w:id="4444" w:name="_Toc29342368"/>
      <w:bookmarkStart w:id="4445" w:name="_Toc29343507"/>
      <w:bookmarkStart w:id="4446" w:name="_Toc36566767"/>
      <w:bookmarkStart w:id="4447" w:name="_Toc36810198"/>
      <w:bookmarkStart w:id="4448" w:name="_Toc36846562"/>
      <w:bookmarkStart w:id="4449" w:name="_Toc36939215"/>
      <w:bookmarkStart w:id="4450" w:name="_Toc37082195"/>
      <w:r w:rsidRPr="000E4E7F">
        <w:t>5.8.1.2</w:t>
      </w:r>
      <w:r w:rsidRPr="000E4E7F">
        <w:tab/>
        <w:t>Scheduling</w:t>
      </w:r>
      <w:bookmarkEnd w:id="4443"/>
      <w:bookmarkEnd w:id="4444"/>
      <w:bookmarkEnd w:id="4445"/>
      <w:bookmarkEnd w:id="4446"/>
      <w:bookmarkEnd w:id="4447"/>
      <w:bookmarkEnd w:id="4448"/>
      <w:bookmarkEnd w:id="4449"/>
      <w:bookmarkEnd w:id="4450"/>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451" w:name="_Toc20487077"/>
      <w:bookmarkStart w:id="4452" w:name="_Toc29342369"/>
      <w:bookmarkStart w:id="4453" w:name="_Toc29343508"/>
      <w:bookmarkStart w:id="4454" w:name="_Toc36566768"/>
      <w:bookmarkStart w:id="4455" w:name="_Toc36810199"/>
      <w:bookmarkStart w:id="4456" w:name="_Toc36846563"/>
      <w:bookmarkStart w:id="4457" w:name="_Toc36939216"/>
      <w:bookmarkStart w:id="4458" w:name="_Toc37082196"/>
      <w:r w:rsidRPr="000E4E7F">
        <w:t>5.8.1.3</w:t>
      </w:r>
      <w:r w:rsidRPr="000E4E7F">
        <w:tab/>
        <w:t>MCCH information validity and notification of changes</w:t>
      </w:r>
      <w:bookmarkEnd w:id="4451"/>
      <w:bookmarkEnd w:id="4452"/>
      <w:bookmarkEnd w:id="4453"/>
      <w:bookmarkEnd w:id="4454"/>
      <w:bookmarkEnd w:id="4455"/>
      <w:bookmarkEnd w:id="4456"/>
      <w:bookmarkEnd w:id="4457"/>
      <w:bookmarkEnd w:id="4458"/>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 xml:space="preserve">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w:t>
      </w:r>
      <w:r w:rsidRPr="000E4E7F">
        <w:lastRenderedPageBreak/>
        <w:t>immediately from the start of the next modification period. The UE applies the previously acquired MCCH information until the UE acquires the new MCCH information.</w:t>
      </w:r>
    </w:p>
    <w:bookmarkStart w:id="4459" w:name="_MON_1311511925"/>
    <w:bookmarkStart w:id="4460" w:name="_MON_1311511944"/>
    <w:bookmarkStart w:id="4461" w:name="_MON_1311511986"/>
    <w:bookmarkStart w:id="4462" w:name="_MON_1312014332"/>
    <w:bookmarkStart w:id="4463" w:name="_MON_1312014429"/>
    <w:bookmarkStart w:id="4464" w:name="_MON_1312014434"/>
    <w:bookmarkEnd w:id="4459"/>
    <w:bookmarkEnd w:id="4460"/>
    <w:bookmarkEnd w:id="4461"/>
    <w:bookmarkEnd w:id="4462"/>
    <w:bookmarkEnd w:id="4463"/>
    <w:bookmarkEnd w:id="4464"/>
    <w:bookmarkStart w:id="4465" w:name="_MON_1323464186"/>
    <w:bookmarkEnd w:id="4465"/>
    <w:p w14:paraId="16B26E62" w14:textId="77777777" w:rsidR="009722D5" w:rsidRPr="000E4E7F" w:rsidRDefault="009722D5" w:rsidP="009722D5">
      <w:pPr>
        <w:pStyle w:val="TH"/>
      </w:pPr>
      <w:r w:rsidRPr="000E4E7F">
        <w:object w:dxaOrig="10470" w:dyaOrig="2355" w14:anchorId="703669FD">
          <v:shape id="_x0000_i1121" type="#_x0000_t75" style="width:450pt;height:101.25pt" o:ole="">
            <v:imagedata r:id="rId204" o:title=""/>
          </v:shape>
          <o:OLEObject Type="Embed" ProgID="Word.Picture.8" ShapeID="_x0000_i1121" DrawAspect="Content" ObjectID="_1650886574" r:id="rId205"/>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466" w:name="_Toc20487078"/>
      <w:bookmarkStart w:id="4467" w:name="_Toc29342370"/>
      <w:bookmarkStart w:id="4468" w:name="_Toc29343509"/>
      <w:bookmarkStart w:id="4469" w:name="_Toc36566769"/>
      <w:bookmarkStart w:id="4470" w:name="_Toc36810200"/>
      <w:bookmarkStart w:id="4471" w:name="_Toc36846564"/>
      <w:bookmarkStart w:id="4472" w:name="_Toc36939217"/>
      <w:bookmarkStart w:id="4473" w:name="_Toc37082197"/>
      <w:r w:rsidRPr="000E4E7F">
        <w:lastRenderedPageBreak/>
        <w:t>5.8.2</w:t>
      </w:r>
      <w:r w:rsidRPr="000E4E7F">
        <w:tab/>
        <w:t>MCCH information acquisition</w:t>
      </w:r>
      <w:bookmarkEnd w:id="4466"/>
      <w:bookmarkEnd w:id="4467"/>
      <w:bookmarkEnd w:id="4468"/>
      <w:bookmarkEnd w:id="4469"/>
      <w:bookmarkEnd w:id="4470"/>
      <w:bookmarkEnd w:id="4471"/>
      <w:bookmarkEnd w:id="4472"/>
      <w:bookmarkEnd w:id="4473"/>
    </w:p>
    <w:p w14:paraId="731643F1" w14:textId="77777777" w:rsidR="009722D5" w:rsidRPr="000E4E7F" w:rsidRDefault="009722D5" w:rsidP="009722D5">
      <w:pPr>
        <w:pStyle w:val="Heading4"/>
      </w:pPr>
      <w:bookmarkStart w:id="4474" w:name="_Toc20487079"/>
      <w:bookmarkStart w:id="4475" w:name="_Toc29342371"/>
      <w:bookmarkStart w:id="4476" w:name="_Toc29343510"/>
      <w:bookmarkStart w:id="4477" w:name="_Toc36566770"/>
      <w:bookmarkStart w:id="4478" w:name="_Toc36810201"/>
      <w:bookmarkStart w:id="4479" w:name="_Toc36846565"/>
      <w:bookmarkStart w:id="4480" w:name="_Toc36939218"/>
      <w:bookmarkStart w:id="4481" w:name="_Toc37082198"/>
      <w:r w:rsidRPr="000E4E7F">
        <w:t>5.8.2.1</w:t>
      </w:r>
      <w:r w:rsidRPr="000E4E7F">
        <w:tab/>
        <w:t>General</w:t>
      </w:r>
      <w:bookmarkEnd w:id="4474"/>
      <w:bookmarkEnd w:id="4475"/>
      <w:bookmarkEnd w:id="4476"/>
      <w:bookmarkEnd w:id="4477"/>
      <w:bookmarkEnd w:id="4478"/>
      <w:bookmarkEnd w:id="4479"/>
      <w:bookmarkEnd w:id="4480"/>
      <w:bookmarkEnd w:id="4481"/>
    </w:p>
    <w:bookmarkStart w:id="4482" w:name="_MON_1365787593"/>
    <w:bookmarkEnd w:id="4482"/>
    <w:p w14:paraId="383975A8" w14:textId="77777777" w:rsidR="009722D5" w:rsidRPr="000E4E7F" w:rsidRDefault="009722D5" w:rsidP="009722D5">
      <w:pPr>
        <w:pStyle w:val="TH"/>
      </w:pPr>
      <w:r w:rsidRPr="000E4E7F">
        <w:object w:dxaOrig="7050" w:dyaOrig="2282" w14:anchorId="728D13D5">
          <v:shape id="_x0000_i1122" type="#_x0000_t75" style="width:294.75pt;height:95.25pt" o:ole="" fillcolor="window">
            <v:imagedata r:id="rId206" o:title=""/>
          </v:shape>
          <o:OLEObject Type="Embed" ProgID="Word.Picture.8" ShapeID="_x0000_i1122" DrawAspect="Content" ObjectID="_1650886575" r:id="rId207">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83" w:name="OLE_LINK2"/>
      <w:r w:rsidRPr="000E4E7F">
        <w:t xml:space="preserve">MBMS capable </w:t>
      </w:r>
      <w:bookmarkEnd w:id="4483"/>
      <w:r w:rsidRPr="000E4E7F">
        <w:t>UEs that are in RRC_IDLE or in RRC_CONNECTED.</w:t>
      </w:r>
    </w:p>
    <w:p w14:paraId="7F9B0A3C" w14:textId="77777777" w:rsidR="009722D5" w:rsidRPr="000E4E7F" w:rsidRDefault="009722D5" w:rsidP="009722D5">
      <w:pPr>
        <w:pStyle w:val="Heading4"/>
      </w:pPr>
      <w:bookmarkStart w:id="4484" w:name="_Toc20487080"/>
      <w:bookmarkStart w:id="4485" w:name="_Toc29342372"/>
      <w:bookmarkStart w:id="4486" w:name="_Toc29343511"/>
      <w:bookmarkStart w:id="4487" w:name="_Toc36566771"/>
      <w:bookmarkStart w:id="4488" w:name="_Toc36810202"/>
      <w:bookmarkStart w:id="4489" w:name="_Toc36846566"/>
      <w:bookmarkStart w:id="4490" w:name="_Toc36939219"/>
      <w:bookmarkStart w:id="4491" w:name="_Toc37082199"/>
      <w:r w:rsidRPr="000E4E7F">
        <w:t>5.8.2.2</w:t>
      </w:r>
      <w:r w:rsidRPr="000E4E7F">
        <w:tab/>
        <w:t>Initiation</w:t>
      </w:r>
      <w:bookmarkEnd w:id="4484"/>
      <w:bookmarkEnd w:id="4485"/>
      <w:bookmarkEnd w:id="4486"/>
      <w:bookmarkEnd w:id="4487"/>
      <w:bookmarkEnd w:id="4488"/>
      <w:bookmarkEnd w:id="4489"/>
      <w:bookmarkEnd w:id="4490"/>
      <w:bookmarkEnd w:id="4491"/>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492" w:name="_Toc20487081"/>
      <w:bookmarkStart w:id="4493" w:name="_Toc29342373"/>
      <w:bookmarkStart w:id="4494" w:name="_Toc29343512"/>
      <w:bookmarkStart w:id="4495" w:name="_Toc36566772"/>
      <w:bookmarkStart w:id="4496" w:name="_Toc36810203"/>
      <w:bookmarkStart w:id="4497" w:name="_Toc36846567"/>
      <w:bookmarkStart w:id="4498" w:name="_Toc36939220"/>
      <w:bookmarkStart w:id="4499" w:name="_Toc37082200"/>
      <w:r w:rsidRPr="000E4E7F">
        <w:t>5.8.2.3</w:t>
      </w:r>
      <w:r w:rsidRPr="000E4E7F">
        <w:tab/>
        <w:t>MCCH information acquisition by the UE</w:t>
      </w:r>
      <w:bookmarkEnd w:id="4492"/>
      <w:bookmarkEnd w:id="4493"/>
      <w:bookmarkEnd w:id="4494"/>
      <w:bookmarkEnd w:id="4495"/>
      <w:bookmarkEnd w:id="4496"/>
      <w:bookmarkEnd w:id="4497"/>
      <w:bookmarkEnd w:id="4498"/>
      <w:bookmarkEnd w:id="4499"/>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500" w:name="_Toc20487082"/>
      <w:bookmarkStart w:id="4501" w:name="_Toc29342374"/>
      <w:bookmarkStart w:id="4502" w:name="_Toc29343513"/>
      <w:bookmarkStart w:id="4503" w:name="_Toc36566773"/>
      <w:bookmarkStart w:id="4504" w:name="_Toc36810204"/>
      <w:bookmarkStart w:id="4505" w:name="_Toc36846568"/>
      <w:bookmarkStart w:id="4506" w:name="_Toc36939221"/>
      <w:bookmarkStart w:id="4507" w:name="_Toc37082201"/>
      <w:r w:rsidRPr="000E4E7F">
        <w:t>5.8.2.4</w:t>
      </w:r>
      <w:r w:rsidRPr="000E4E7F">
        <w:tab/>
        <w:t xml:space="preserve">Actions upon reception of the </w:t>
      </w:r>
      <w:r w:rsidRPr="000E4E7F">
        <w:rPr>
          <w:i/>
        </w:rPr>
        <w:t>MBSFNAreaConfiguration</w:t>
      </w:r>
      <w:r w:rsidRPr="000E4E7F">
        <w:t xml:space="preserve"> message</w:t>
      </w:r>
      <w:bookmarkEnd w:id="4500"/>
      <w:bookmarkEnd w:id="4501"/>
      <w:bookmarkEnd w:id="4502"/>
      <w:bookmarkEnd w:id="4503"/>
      <w:bookmarkEnd w:id="4504"/>
      <w:bookmarkEnd w:id="4505"/>
      <w:bookmarkEnd w:id="4506"/>
      <w:bookmarkEnd w:id="4507"/>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508" w:name="_Toc20487083"/>
      <w:bookmarkStart w:id="4509" w:name="_Toc29342375"/>
      <w:bookmarkStart w:id="4510" w:name="_Toc29343514"/>
      <w:bookmarkStart w:id="4511" w:name="_Toc36566774"/>
      <w:bookmarkStart w:id="4512" w:name="_Toc36810205"/>
      <w:bookmarkStart w:id="4513" w:name="_Toc36846569"/>
      <w:bookmarkStart w:id="4514" w:name="_Toc36939222"/>
      <w:bookmarkStart w:id="4515" w:name="_Toc37082202"/>
      <w:smartTag w:uri="urn:schemas-microsoft-com:office:smarttags" w:element="chsdate">
        <w:smartTagPr>
          <w:attr w:name="IsROCDate" w:val="False"/>
          <w:attr w:name="IsLunarDate" w:val="False"/>
          <w:attr w:name="Day" w:val="30"/>
          <w:attr w:name="Month" w:val="12"/>
          <w:attr w:name="Year" w:val="1899"/>
        </w:smartTagPr>
        <w:r w:rsidRPr="000E4E7F">
          <w:lastRenderedPageBreak/>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508"/>
      <w:bookmarkEnd w:id="4509"/>
      <w:bookmarkEnd w:id="4510"/>
      <w:bookmarkEnd w:id="4511"/>
      <w:bookmarkEnd w:id="4512"/>
      <w:bookmarkEnd w:id="4513"/>
      <w:bookmarkEnd w:id="4514"/>
      <w:bookmarkEnd w:id="4515"/>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516" w:name="_Toc20487084"/>
      <w:bookmarkStart w:id="4517" w:name="_Toc29342376"/>
      <w:bookmarkStart w:id="4518" w:name="_Toc29343515"/>
      <w:bookmarkStart w:id="4519" w:name="_Toc36566775"/>
      <w:bookmarkStart w:id="4520" w:name="_Toc36810206"/>
      <w:bookmarkStart w:id="4521" w:name="_Toc36846570"/>
      <w:bookmarkStart w:id="4522" w:name="_Toc36939223"/>
      <w:bookmarkStart w:id="4523" w:name="_Toc37082203"/>
      <w:r w:rsidRPr="000E4E7F">
        <w:t>5.8.3</w:t>
      </w:r>
      <w:r w:rsidRPr="000E4E7F">
        <w:tab/>
        <w:t>MBMS PTM radio bearer configuration</w:t>
      </w:r>
      <w:bookmarkEnd w:id="4516"/>
      <w:bookmarkEnd w:id="4517"/>
      <w:bookmarkEnd w:id="4518"/>
      <w:bookmarkEnd w:id="4519"/>
      <w:bookmarkEnd w:id="4520"/>
      <w:bookmarkEnd w:id="4521"/>
      <w:bookmarkEnd w:id="4522"/>
      <w:bookmarkEnd w:id="4523"/>
    </w:p>
    <w:p w14:paraId="24C48CD0" w14:textId="77777777" w:rsidR="009722D5" w:rsidRPr="000E4E7F" w:rsidRDefault="009722D5" w:rsidP="009722D5">
      <w:pPr>
        <w:pStyle w:val="Heading4"/>
      </w:pPr>
      <w:bookmarkStart w:id="4524" w:name="_Toc20487085"/>
      <w:bookmarkStart w:id="4525" w:name="_Toc29342377"/>
      <w:bookmarkStart w:id="4526" w:name="_Toc29343516"/>
      <w:bookmarkStart w:id="4527" w:name="_Toc36566776"/>
      <w:bookmarkStart w:id="4528" w:name="_Toc36810207"/>
      <w:bookmarkStart w:id="4529" w:name="_Toc36846571"/>
      <w:bookmarkStart w:id="4530" w:name="_Toc36939224"/>
      <w:bookmarkStart w:id="4531" w:name="_Toc37082204"/>
      <w:r w:rsidRPr="000E4E7F">
        <w:t>5.8.3.1</w:t>
      </w:r>
      <w:r w:rsidRPr="000E4E7F">
        <w:tab/>
        <w:t>General</w:t>
      </w:r>
      <w:bookmarkEnd w:id="4524"/>
      <w:bookmarkEnd w:id="4525"/>
      <w:bookmarkEnd w:id="4526"/>
      <w:bookmarkEnd w:id="4527"/>
      <w:bookmarkEnd w:id="4528"/>
      <w:bookmarkEnd w:id="4529"/>
      <w:bookmarkEnd w:id="4530"/>
      <w:bookmarkEnd w:id="4531"/>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532" w:name="_Toc20487086"/>
      <w:bookmarkStart w:id="4533" w:name="_Toc29342378"/>
      <w:bookmarkStart w:id="4534" w:name="_Toc29343517"/>
      <w:bookmarkStart w:id="4535" w:name="_Toc36566777"/>
      <w:bookmarkStart w:id="4536" w:name="_Toc36810208"/>
      <w:bookmarkStart w:id="4537" w:name="_Toc36846572"/>
      <w:bookmarkStart w:id="4538" w:name="_Toc36939225"/>
      <w:bookmarkStart w:id="4539" w:name="_Toc37082205"/>
      <w:r w:rsidRPr="000E4E7F">
        <w:t>5.8.3.2</w:t>
      </w:r>
      <w:r w:rsidRPr="000E4E7F">
        <w:tab/>
        <w:t>Initiation</w:t>
      </w:r>
      <w:bookmarkEnd w:id="4532"/>
      <w:bookmarkEnd w:id="4533"/>
      <w:bookmarkEnd w:id="4534"/>
      <w:bookmarkEnd w:id="4535"/>
      <w:bookmarkEnd w:id="4536"/>
      <w:bookmarkEnd w:id="4537"/>
      <w:bookmarkEnd w:id="4538"/>
      <w:bookmarkEnd w:id="4539"/>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540" w:name="_Toc20487087"/>
      <w:bookmarkStart w:id="4541" w:name="_Toc29342379"/>
      <w:bookmarkStart w:id="4542" w:name="_Toc29343518"/>
      <w:bookmarkStart w:id="4543" w:name="_Toc36566778"/>
      <w:bookmarkStart w:id="4544" w:name="_Toc36810209"/>
      <w:bookmarkStart w:id="4545" w:name="_Toc36846573"/>
      <w:bookmarkStart w:id="4546" w:name="_Toc36939226"/>
      <w:bookmarkStart w:id="4547" w:name="_Toc37082206"/>
      <w:r w:rsidRPr="000E4E7F">
        <w:t>5.8.3.3</w:t>
      </w:r>
      <w:r w:rsidRPr="000E4E7F">
        <w:tab/>
        <w:t>MRB establishment</w:t>
      </w:r>
      <w:bookmarkEnd w:id="4540"/>
      <w:bookmarkEnd w:id="4541"/>
      <w:bookmarkEnd w:id="4542"/>
      <w:bookmarkEnd w:id="4543"/>
      <w:bookmarkEnd w:id="4544"/>
      <w:bookmarkEnd w:id="4545"/>
      <w:bookmarkEnd w:id="4546"/>
      <w:bookmarkEnd w:id="4547"/>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4548" w:name="_Toc20487088"/>
      <w:bookmarkStart w:id="4549" w:name="_Toc29342380"/>
      <w:bookmarkStart w:id="4550" w:name="_Toc29343519"/>
      <w:bookmarkStart w:id="4551" w:name="_Toc36566779"/>
      <w:bookmarkStart w:id="4552" w:name="_Toc36810210"/>
      <w:bookmarkStart w:id="4553" w:name="_Toc36846574"/>
      <w:bookmarkStart w:id="4554" w:name="_Toc36939227"/>
      <w:bookmarkStart w:id="4555" w:name="_Toc37082207"/>
      <w:r w:rsidRPr="000E4E7F">
        <w:t>5.8.3.4</w:t>
      </w:r>
      <w:r w:rsidRPr="000E4E7F">
        <w:tab/>
        <w:t>MRB release</w:t>
      </w:r>
      <w:bookmarkEnd w:id="4548"/>
      <w:bookmarkEnd w:id="4549"/>
      <w:bookmarkEnd w:id="4550"/>
      <w:bookmarkEnd w:id="4551"/>
      <w:bookmarkEnd w:id="4552"/>
      <w:bookmarkEnd w:id="4553"/>
      <w:bookmarkEnd w:id="4554"/>
      <w:bookmarkEnd w:id="4555"/>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4556" w:name="_Toc20487089"/>
      <w:bookmarkStart w:id="4557" w:name="_Toc29342381"/>
      <w:bookmarkStart w:id="4558" w:name="_Toc29343520"/>
      <w:bookmarkStart w:id="4559" w:name="_Toc36566780"/>
      <w:bookmarkStart w:id="4560" w:name="_Toc36810211"/>
      <w:bookmarkStart w:id="4561" w:name="_Toc36846575"/>
      <w:bookmarkStart w:id="4562" w:name="_Toc36939228"/>
      <w:bookmarkStart w:id="4563" w:name="_Toc37082208"/>
      <w:r w:rsidRPr="000E4E7F">
        <w:t>5.8.4</w:t>
      </w:r>
      <w:r w:rsidRPr="000E4E7F">
        <w:tab/>
        <w:t>MBMS Counting Procedure</w:t>
      </w:r>
      <w:bookmarkEnd w:id="4556"/>
      <w:bookmarkEnd w:id="4557"/>
      <w:bookmarkEnd w:id="4558"/>
      <w:bookmarkEnd w:id="4559"/>
      <w:bookmarkEnd w:id="4560"/>
      <w:bookmarkEnd w:id="4561"/>
      <w:bookmarkEnd w:id="4562"/>
      <w:bookmarkEnd w:id="4563"/>
    </w:p>
    <w:p w14:paraId="77FC9D5C" w14:textId="77777777" w:rsidR="009722D5" w:rsidRPr="000E4E7F" w:rsidRDefault="009722D5" w:rsidP="009722D5">
      <w:pPr>
        <w:pStyle w:val="Heading4"/>
        <w:ind w:left="0" w:firstLine="0"/>
      </w:pPr>
      <w:bookmarkStart w:id="4564" w:name="_Toc20487090"/>
      <w:bookmarkStart w:id="4565" w:name="_Toc29342382"/>
      <w:bookmarkStart w:id="4566" w:name="_Toc29343521"/>
      <w:bookmarkStart w:id="4567" w:name="_Toc36566781"/>
      <w:bookmarkStart w:id="4568" w:name="_Toc36810212"/>
      <w:bookmarkStart w:id="4569" w:name="_Toc36846576"/>
      <w:bookmarkStart w:id="4570" w:name="_Toc36939229"/>
      <w:bookmarkStart w:id="4571"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4564"/>
      <w:bookmarkEnd w:id="4565"/>
      <w:bookmarkEnd w:id="4566"/>
      <w:bookmarkEnd w:id="4567"/>
      <w:bookmarkEnd w:id="4568"/>
      <w:bookmarkEnd w:id="4569"/>
      <w:bookmarkEnd w:id="4570"/>
      <w:bookmarkEnd w:id="4571"/>
    </w:p>
    <w:p w14:paraId="312DD253" w14:textId="77777777" w:rsidR="009722D5" w:rsidRPr="000E4E7F" w:rsidRDefault="009722D5" w:rsidP="009722D5">
      <w:pPr>
        <w:rPr>
          <w:rFonts w:ascii="FrutigerNext LT Regular" w:hAnsi="FrutigerNext LT Regular"/>
          <w:lang w:eastAsia="zh-CN"/>
        </w:rPr>
      </w:pPr>
    </w:p>
    <w:bookmarkStart w:id="4572" w:name="_1345997311"/>
    <w:bookmarkStart w:id="4573" w:name="_1347257401"/>
    <w:bookmarkStart w:id="4574" w:name="_1347258015"/>
    <w:bookmarkStart w:id="4575" w:name="_1347258731"/>
    <w:bookmarkEnd w:id="4572"/>
    <w:bookmarkEnd w:id="4573"/>
    <w:bookmarkEnd w:id="4574"/>
    <w:bookmarkEnd w:id="4575"/>
    <w:bookmarkStart w:id="4576" w:name="_MON_1357719996"/>
    <w:bookmarkEnd w:id="4576"/>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pt;height:127.5pt" o:ole="">
            <v:imagedata r:id="rId208" o:title=""/>
          </v:shape>
          <o:OLEObject Type="Embed" ProgID="Word.Picture.8" ShapeID="_x0000_i1123" DrawAspect="Content" ObjectID="_1650886576" r:id="rId209">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77" w:name="_Toc20487091"/>
      <w:bookmarkStart w:id="4578" w:name="_Toc29342383"/>
      <w:bookmarkStart w:id="4579" w:name="_Toc29343522"/>
      <w:bookmarkStart w:id="4580" w:name="_Toc36566782"/>
      <w:bookmarkStart w:id="4581" w:name="_Toc36810213"/>
      <w:bookmarkStart w:id="4582" w:name="_Toc36846577"/>
      <w:bookmarkStart w:id="4583" w:name="_Toc36939230"/>
      <w:bookmarkStart w:id="4584"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4577"/>
      <w:bookmarkEnd w:id="4578"/>
      <w:bookmarkEnd w:id="4579"/>
      <w:bookmarkEnd w:id="4580"/>
      <w:bookmarkEnd w:id="4581"/>
      <w:bookmarkEnd w:id="4582"/>
      <w:bookmarkEnd w:id="4583"/>
      <w:bookmarkEnd w:id="4584"/>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4585" w:name="_Toc20487092"/>
      <w:bookmarkStart w:id="4586" w:name="_Toc29342384"/>
      <w:bookmarkStart w:id="4587" w:name="_Toc29343523"/>
      <w:bookmarkStart w:id="4588" w:name="_Toc36566783"/>
      <w:bookmarkStart w:id="4589" w:name="_Toc36810214"/>
      <w:bookmarkStart w:id="4590" w:name="_Toc36846578"/>
      <w:bookmarkStart w:id="4591" w:name="_Toc36939231"/>
      <w:bookmarkStart w:id="4592"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585"/>
      <w:bookmarkEnd w:id="4586"/>
      <w:bookmarkEnd w:id="4587"/>
      <w:bookmarkEnd w:id="4588"/>
      <w:bookmarkEnd w:id="4589"/>
      <w:bookmarkEnd w:id="4590"/>
      <w:bookmarkEnd w:id="4591"/>
      <w:bookmarkEnd w:id="4592"/>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lastRenderedPageBreak/>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4593" w:name="_Toc20487093"/>
      <w:bookmarkStart w:id="4594" w:name="_Toc29342385"/>
      <w:bookmarkStart w:id="4595" w:name="_Toc29343524"/>
      <w:bookmarkStart w:id="4596" w:name="_Toc36566784"/>
      <w:bookmarkStart w:id="4597" w:name="_Toc36810215"/>
      <w:bookmarkStart w:id="4598" w:name="_Toc36846579"/>
      <w:bookmarkStart w:id="4599" w:name="_Toc36939232"/>
      <w:bookmarkStart w:id="4600" w:name="_Toc37082212"/>
      <w:r w:rsidRPr="000E4E7F">
        <w:t>5.8.5</w:t>
      </w:r>
      <w:r w:rsidRPr="000E4E7F">
        <w:tab/>
        <w:t>MBMS interest indication</w:t>
      </w:r>
      <w:bookmarkEnd w:id="4593"/>
      <w:bookmarkEnd w:id="4594"/>
      <w:bookmarkEnd w:id="4595"/>
      <w:bookmarkEnd w:id="4596"/>
      <w:bookmarkEnd w:id="4597"/>
      <w:bookmarkEnd w:id="4598"/>
      <w:bookmarkEnd w:id="4599"/>
      <w:bookmarkEnd w:id="4600"/>
    </w:p>
    <w:p w14:paraId="409F0791" w14:textId="77777777" w:rsidR="009722D5" w:rsidRPr="000E4E7F" w:rsidRDefault="009722D5" w:rsidP="009722D5">
      <w:pPr>
        <w:pStyle w:val="Heading4"/>
      </w:pPr>
      <w:bookmarkStart w:id="4601" w:name="_Toc20487094"/>
      <w:bookmarkStart w:id="4602" w:name="_Toc29342386"/>
      <w:bookmarkStart w:id="4603" w:name="_Toc29343525"/>
      <w:bookmarkStart w:id="4604" w:name="_Toc36566785"/>
      <w:bookmarkStart w:id="4605" w:name="_Toc36810216"/>
      <w:bookmarkStart w:id="4606" w:name="_Toc36846580"/>
      <w:bookmarkStart w:id="4607" w:name="_Toc36939233"/>
      <w:bookmarkStart w:id="4608" w:name="_Toc37082213"/>
      <w:r w:rsidRPr="000E4E7F">
        <w:t>5.8.5.1</w:t>
      </w:r>
      <w:r w:rsidRPr="000E4E7F">
        <w:tab/>
        <w:t>General</w:t>
      </w:r>
      <w:bookmarkEnd w:id="4601"/>
      <w:bookmarkEnd w:id="4602"/>
      <w:bookmarkEnd w:id="4603"/>
      <w:bookmarkEnd w:id="4604"/>
      <w:bookmarkEnd w:id="4605"/>
      <w:bookmarkEnd w:id="4606"/>
      <w:bookmarkEnd w:id="4607"/>
      <w:bookmarkEnd w:id="4608"/>
    </w:p>
    <w:p w14:paraId="2FF21C85" w14:textId="77777777" w:rsidR="009722D5" w:rsidRPr="000E4E7F" w:rsidRDefault="009722D5" w:rsidP="009722D5">
      <w:pPr>
        <w:pStyle w:val="TH"/>
      </w:pPr>
      <w:r w:rsidRPr="000E4E7F">
        <w:tab/>
      </w:r>
      <w:bookmarkStart w:id="4609" w:name="_MON_1398090240"/>
      <w:bookmarkStart w:id="4610" w:name="_MON_1400506198"/>
      <w:bookmarkStart w:id="4611" w:name="_MON_1400506224"/>
      <w:bookmarkStart w:id="4612" w:name="_MON_1400506229"/>
      <w:bookmarkStart w:id="4613" w:name="_MON_1401530775"/>
      <w:bookmarkEnd w:id="4609"/>
      <w:bookmarkEnd w:id="4610"/>
      <w:bookmarkEnd w:id="4611"/>
      <w:bookmarkEnd w:id="4612"/>
      <w:bookmarkEnd w:id="4613"/>
      <w:bookmarkStart w:id="4614" w:name="_MON_1405493078"/>
      <w:bookmarkEnd w:id="4614"/>
      <w:r w:rsidRPr="000E4E7F">
        <w:object w:dxaOrig="6855" w:dyaOrig="2535" w14:anchorId="65BAA292">
          <v:shape id="_x0000_i1124" type="#_x0000_t75" style="width:316.5pt;height:120pt" o:ole="">
            <v:imagedata r:id="rId210" o:title=""/>
          </v:shape>
          <o:OLEObject Type="Embed" ProgID="Word.Picture.8" ShapeID="_x0000_i1124" DrawAspect="Content" ObjectID="_1650886577" r:id="rId211"/>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615" w:name="_Toc20487095"/>
      <w:bookmarkStart w:id="4616" w:name="_Toc29342387"/>
      <w:bookmarkStart w:id="4617" w:name="_Toc29343526"/>
      <w:bookmarkStart w:id="4618" w:name="_Toc36566786"/>
      <w:bookmarkStart w:id="4619" w:name="_Toc36810217"/>
      <w:bookmarkStart w:id="4620" w:name="_Toc36846581"/>
      <w:bookmarkStart w:id="4621" w:name="_Toc36939234"/>
      <w:bookmarkStart w:id="4622" w:name="_Toc37082214"/>
      <w:r w:rsidRPr="000E4E7F">
        <w:t>5.8.5.2</w:t>
      </w:r>
      <w:r w:rsidRPr="000E4E7F">
        <w:tab/>
        <w:t>Initiation</w:t>
      </w:r>
      <w:bookmarkEnd w:id="4615"/>
      <w:bookmarkEnd w:id="4616"/>
      <w:bookmarkEnd w:id="4617"/>
      <w:bookmarkEnd w:id="4618"/>
      <w:bookmarkEnd w:id="4619"/>
      <w:bookmarkEnd w:id="4620"/>
      <w:bookmarkEnd w:id="4621"/>
      <w:bookmarkEnd w:id="4622"/>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4623" w:name="OLE_LINK7"/>
      <w:bookmarkStart w:id="4624" w:name="_Toc20487096"/>
      <w:bookmarkStart w:id="4625" w:name="_Toc29342388"/>
      <w:bookmarkStart w:id="4626" w:name="_Toc29343527"/>
      <w:bookmarkStart w:id="4627" w:name="_Toc36566787"/>
      <w:bookmarkStart w:id="4628" w:name="_Toc36810218"/>
      <w:bookmarkStart w:id="4629" w:name="_Toc36846582"/>
      <w:bookmarkStart w:id="4630" w:name="_Toc36939235"/>
      <w:bookmarkStart w:id="4631" w:name="_Toc37082215"/>
      <w:r w:rsidRPr="000E4E7F">
        <w:t>5.8.5.3</w:t>
      </w:r>
      <w:bookmarkEnd w:id="4623"/>
      <w:r w:rsidRPr="000E4E7F">
        <w:tab/>
        <w:t>Determine MBMS frequencies of interest</w:t>
      </w:r>
      <w:bookmarkEnd w:id="4624"/>
      <w:bookmarkEnd w:id="4625"/>
      <w:bookmarkEnd w:id="4626"/>
      <w:bookmarkEnd w:id="4627"/>
      <w:bookmarkEnd w:id="4628"/>
      <w:bookmarkEnd w:id="4629"/>
      <w:bookmarkEnd w:id="4630"/>
      <w:bookmarkEnd w:id="4631"/>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4632" w:name="_Toc29342389"/>
      <w:bookmarkStart w:id="4633" w:name="_Toc29343528"/>
      <w:bookmarkStart w:id="4634" w:name="_Toc36566788"/>
      <w:bookmarkStart w:id="4635" w:name="_Toc36810219"/>
      <w:bookmarkStart w:id="4636" w:name="_Toc36846583"/>
      <w:bookmarkStart w:id="4637" w:name="_Toc36939236"/>
      <w:bookmarkStart w:id="4638" w:name="_Toc37082216"/>
      <w:r w:rsidRPr="000E4E7F">
        <w:t>5.8.5.3a</w:t>
      </w:r>
      <w:r w:rsidRPr="000E4E7F">
        <w:tab/>
        <w:t>Determine MBMS services of interest</w:t>
      </w:r>
      <w:bookmarkEnd w:id="4632"/>
      <w:bookmarkEnd w:id="4633"/>
      <w:bookmarkEnd w:id="4634"/>
      <w:bookmarkEnd w:id="4635"/>
      <w:bookmarkEnd w:id="4636"/>
      <w:bookmarkEnd w:id="4637"/>
      <w:bookmarkEnd w:id="4638"/>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639" w:name="_Toc20487097"/>
      <w:bookmarkStart w:id="4640" w:name="_Toc29342390"/>
      <w:bookmarkStart w:id="4641" w:name="_Toc29343529"/>
      <w:bookmarkStart w:id="4642" w:name="_Toc36566789"/>
      <w:bookmarkStart w:id="4643" w:name="_Toc36810220"/>
      <w:bookmarkStart w:id="4644" w:name="_Toc36846584"/>
      <w:bookmarkStart w:id="4645" w:name="_Toc36939237"/>
      <w:bookmarkStart w:id="4646" w:name="_Toc37082217"/>
      <w:r w:rsidRPr="000E4E7F">
        <w:t>5.8.5.4</w:t>
      </w:r>
      <w:r w:rsidRPr="000E4E7F">
        <w:tab/>
        <w:t xml:space="preserve">Actions related to transmission of </w:t>
      </w:r>
      <w:r w:rsidRPr="000E4E7F">
        <w:rPr>
          <w:i/>
        </w:rPr>
        <w:t xml:space="preserve">MBMSInterestIndication </w:t>
      </w:r>
      <w:r w:rsidRPr="000E4E7F">
        <w:t>message</w:t>
      </w:r>
      <w:bookmarkEnd w:id="4639"/>
      <w:bookmarkEnd w:id="4640"/>
      <w:bookmarkEnd w:id="4641"/>
      <w:bookmarkEnd w:id="4642"/>
      <w:bookmarkEnd w:id="4643"/>
      <w:bookmarkEnd w:id="4644"/>
      <w:bookmarkEnd w:id="4645"/>
      <w:bookmarkEnd w:id="4646"/>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4647" w:name="_Toc20487098"/>
      <w:bookmarkStart w:id="4648" w:name="_Toc29342391"/>
      <w:bookmarkStart w:id="4649" w:name="_Toc29343530"/>
      <w:bookmarkStart w:id="4650" w:name="_Toc36566790"/>
      <w:bookmarkStart w:id="4651" w:name="_Toc36810221"/>
      <w:bookmarkStart w:id="4652" w:name="_Toc36846585"/>
      <w:bookmarkStart w:id="4653" w:name="_Toc36939238"/>
      <w:bookmarkStart w:id="4654" w:name="_Toc37082218"/>
      <w:r w:rsidRPr="000E4E7F">
        <w:rPr>
          <w:lang w:eastAsia="zh-CN"/>
        </w:rPr>
        <w:lastRenderedPageBreak/>
        <w:t>5.8a</w:t>
      </w:r>
      <w:r w:rsidRPr="000E4E7F">
        <w:rPr>
          <w:lang w:eastAsia="zh-CN"/>
        </w:rPr>
        <w:tab/>
        <w:t>SC-PTM</w:t>
      </w:r>
      <w:bookmarkEnd w:id="4647"/>
      <w:bookmarkEnd w:id="4648"/>
      <w:bookmarkEnd w:id="4649"/>
      <w:bookmarkEnd w:id="4650"/>
      <w:bookmarkEnd w:id="4651"/>
      <w:bookmarkEnd w:id="4652"/>
      <w:bookmarkEnd w:id="4653"/>
      <w:bookmarkEnd w:id="4654"/>
    </w:p>
    <w:p w14:paraId="4DB75616" w14:textId="77777777" w:rsidR="009722D5" w:rsidRPr="000E4E7F" w:rsidRDefault="009722D5" w:rsidP="009722D5">
      <w:pPr>
        <w:pStyle w:val="Heading3"/>
        <w:rPr>
          <w:lang w:eastAsia="zh-CN"/>
        </w:rPr>
      </w:pPr>
      <w:bookmarkStart w:id="4655" w:name="_Toc20487099"/>
      <w:bookmarkStart w:id="4656" w:name="_Toc29342392"/>
      <w:bookmarkStart w:id="4657" w:name="_Toc29343531"/>
      <w:bookmarkStart w:id="4658" w:name="_Toc36566791"/>
      <w:bookmarkStart w:id="4659" w:name="_Toc36810222"/>
      <w:bookmarkStart w:id="4660" w:name="_Toc36846586"/>
      <w:bookmarkStart w:id="4661" w:name="_Toc36939239"/>
      <w:bookmarkStart w:id="4662" w:name="_Toc37082219"/>
      <w:r w:rsidRPr="000E4E7F">
        <w:rPr>
          <w:lang w:eastAsia="zh-CN"/>
        </w:rPr>
        <w:t>5.8a.1</w:t>
      </w:r>
      <w:r w:rsidRPr="000E4E7F">
        <w:rPr>
          <w:lang w:eastAsia="zh-CN"/>
        </w:rPr>
        <w:tab/>
        <w:t>Introduction</w:t>
      </w:r>
      <w:bookmarkEnd w:id="4655"/>
      <w:bookmarkEnd w:id="4656"/>
      <w:bookmarkEnd w:id="4657"/>
      <w:bookmarkEnd w:id="4658"/>
      <w:bookmarkEnd w:id="4659"/>
      <w:bookmarkEnd w:id="4660"/>
      <w:bookmarkEnd w:id="4661"/>
      <w:bookmarkEnd w:id="4662"/>
    </w:p>
    <w:p w14:paraId="0D6E7B96" w14:textId="77777777" w:rsidR="009722D5" w:rsidRPr="000E4E7F" w:rsidRDefault="009722D5" w:rsidP="009722D5">
      <w:pPr>
        <w:pStyle w:val="Heading4"/>
        <w:rPr>
          <w:lang w:eastAsia="zh-CN"/>
        </w:rPr>
      </w:pPr>
      <w:bookmarkStart w:id="4663" w:name="_Toc20487100"/>
      <w:bookmarkStart w:id="4664" w:name="_Toc29342393"/>
      <w:bookmarkStart w:id="4665" w:name="_Toc29343532"/>
      <w:bookmarkStart w:id="4666" w:name="_Toc36566792"/>
      <w:bookmarkStart w:id="4667" w:name="_Toc36810223"/>
      <w:bookmarkStart w:id="4668" w:name="_Toc36846587"/>
      <w:bookmarkStart w:id="4669" w:name="_Toc36939240"/>
      <w:bookmarkStart w:id="4670" w:name="_Toc37082220"/>
      <w:r w:rsidRPr="000E4E7F">
        <w:rPr>
          <w:lang w:eastAsia="zh-CN"/>
        </w:rPr>
        <w:t>5.8a.1.1</w:t>
      </w:r>
      <w:r w:rsidRPr="000E4E7F">
        <w:rPr>
          <w:lang w:eastAsia="zh-CN"/>
        </w:rPr>
        <w:tab/>
        <w:t>General</w:t>
      </w:r>
      <w:bookmarkEnd w:id="4663"/>
      <w:bookmarkEnd w:id="4664"/>
      <w:bookmarkEnd w:id="4665"/>
      <w:bookmarkEnd w:id="4666"/>
      <w:bookmarkEnd w:id="4667"/>
      <w:bookmarkEnd w:id="4668"/>
      <w:bookmarkEnd w:id="4669"/>
      <w:bookmarkEnd w:id="4670"/>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71" w:name="_Toc20487101"/>
      <w:bookmarkStart w:id="4672" w:name="_Toc29342394"/>
      <w:bookmarkStart w:id="4673" w:name="_Toc29343533"/>
      <w:bookmarkStart w:id="4674" w:name="_Toc36566793"/>
      <w:bookmarkStart w:id="4675" w:name="_Toc36810224"/>
      <w:bookmarkStart w:id="4676" w:name="_Toc36846588"/>
      <w:bookmarkStart w:id="4677" w:name="_Toc36939241"/>
      <w:bookmarkStart w:id="4678" w:name="_Toc37082221"/>
      <w:r w:rsidRPr="000E4E7F">
        <w:rPr>
          <w:lang w:eastAsia="zh-CN"/>
        </w:rPr>
        <w:t>5.8a.1.2</w:t>
      </w:r>
      <w:r w:rsidRPr="000E4E7F">
        <w:rPr>
          <w:lang w:eastAsia="zh-CN"/>
        </w:rPr>
        <w:tab/>
        <w:t>SC-MCCH scheduling</w:t>
      </w:r>
      <w:bookmarkEnd w:id="4671"/>
      <w:bookmarkEnd w:id="4672"/>
      <w:bookmarkEnd w:id="4673"/>
      <w:bookmarkEnd w:id="4674"/>
      <w:bookmarkEnd w:id="4675"/>
      <w:bookmarkEnd w:id="4676"/>
      <w:bookmarkEnd w:id="4677"/>
      <w:bookmarkEnd w:id="4678"/>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79" w:name="_Toc20487102"/>
      <w:bookmarkStart w:id="4680" w:name="_Toc29342395"/>
      <w:bookmarkStart w:id="4681" w:name="_Toc29343534"/>
      <w:bookmarkStart w:id="4682" w:name="_Toc36566794"/>
      <w:bookmarkStart w:id="4683" w:name="_Toc36810225"/>
      <w:bookmarkStart w:id="4684" w:name="_Toc36846589"/>
      <w:bookmarkStart w:id="4685" w:name="_Toc36939242"/>
      <w:bookmarkStart w:id="4686" w:name="_Toc37082222"/>
      <w:r w:rsidRPr="000E4E7F">
        <w:rPr>
          <w:lang w:eastAsia="zh-CN"/>
        </w:rPr>
        <w:t>5.8a.1.3</w:t>
      </w:r>
      <w:r w:rsidRPr="000E4E7F">
        <w:rPr>
          <w:lang w:eastAsia="zh-CN"/>
        </w:rPr>
        <w:tab/>
        <w:t>SC-MCCH information validity and notification of changes</w:t>
      </w:r>
      <w:bookmarkEnd w:id="4679"/>
      <w:bookmarkEnd w:id="4680"/>
      <w:bookmarkEnd w:id="4681"/>
      <w:bookmarkEnd w:id="4682"/>
      <w:bookmarkEnd w:id="4683"/>
      <w:bookmarkEnd w:id="4684"/>
      <w:bookmarkEnd w:id="4685"/>
      <w:bookmarkEnd w:id="4686"/>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687" w:name="_Toc20487103"/>
      <w:bookmarkStart w:id="4688" w:name="_Toc29342396"/>
      <w:bookmarkStart w:id="4689" w:name="_Toc29343535"/>
      <w:bookmarkStart w:id="4690" w:name="_Toc36566795"/>
      <w:bookmarkStart w:id="4691" w:name="_Toc36810226"/>
      <w:bookmarkStart w:id="4692" w:name="_Toc36846590"/>
      <w:bookmarkStart w:id="4693" w:name="_Toc36939243"/>
      <w:bookmarkStart w:id="4694" w:name="_Toc37082223"/>
      <w:r w:rsidRPr="000E4E7F">
        <w:rPr>
          <w:lang w:eastAsia="zh-CN"/>
        </w:rPr>
        <w:t>5.8a.1.4</w:t>
      </w:r>
      <w:r w:rsidRPr="000E4E7F">
        <w:rPr>
          <w:lang w:eastAsia="zh-CN"/>
        </w:rPr>
        <w:tab/>
        <w:t>Procedures</w:t>
      </w:r>
      <w:bookmarkEnd w:id="4687"/>
      <w:bookmarkEnd w:id="4688"/>
      <w:bookmarkEnd w:id="4689"/>
      <w:bookmarkEnd w:id="4690"/>
      <w:bookmarkEnd w:id="4691"/>
      <w:bookmarkEnd w:id="4692"/>
      <w:bookmarkEnd w:id="4693"/>
      <w:bookmarkEnd w:id="4694"/>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695" w:name="_Toc20487104"/>
      <w:bookmarkStart w:id="4696" w:name="_Toc29342397"/>
      <w:bookmarkStart w:id="4697" w:name="_Toc29343536"/>
      <w:bookmarkStart w:id="4698" w:name="_Toc36566796"/>
      <w:bookmarkStart w:id="4699" w:name="_Toc36810227"/>
      <w:bookmarkStart w:id="4700" w:name="_Toc36846591"/>
      <w:bookmarkStart w:id="4701" w:name="_Toc36939244"/>
      <w:bookmarkStart w:id="4702" w:name="_Toc37082224"/>
      <w:r w:rsidRPr="000E4E7F">
        <w:rPr>
          <w:lang w:eastAsia="zh-CN"/>
        </w:rPr>
        <w:t>5.8a.2</w:t>
      </w:r>
      <w:r w:rsidRPr="000E4E7F">
        <w:rPr>
          <w:lang w:eastAsia="zh-CN"/>
        </w:rPr>
        <w:tab/>
        <w:t>SC-MCCH information acquisition</w:t>
      </w:r>
      <w:bookmarkEnd w:id="4695"/>
      <w:bookmarkEnd w:id="4696"/>
      <w:bookmarkEnd w:id="4697"/>
      <w:bookmarkEnd w:id="4698"/>
      <w:bookmarkEnd w:id="4699"/>
      <w:bookmarkEnd w:id="4700"/>
      <w:bookmarkEnd w:id="4701"/>
      <w:bookmarkEnd w:id="4702"/>
    </w:p>
    <w:p w14:paraId="282302A9" w14:textId="77777777" w:rsidR="009722D5" w:rsidRPr="000E4E7F" w:rsidRDefault="009722D5" w:rsidP="009722D5">
      <w:pPr>
        <w:pStyle w:val="Heading4"/>
        <w:rPr>
          <w:lang w:eastAsia="zh-CN"/>
        </w:rPr>
      </w:pPr>
      <w:bookmarkStart w:id="4703" w:name="_Toc20487105"/>
      <w:bookmarkStart w:id="4704" w:name="_Toc29342398"/>
      <w:bookmarkStart w:id="4705" w:name="_Toc29343537"/>
      <w:bookmarkStart w:id="4706" w:name="_Toc36566797"/>
      <w:bookmarkStart w:id="4707" w:name="_Toc36810228"/>
      <w:bookmarkStart w:id="4708" w:name="_Toc36846592"/>
      <w:bookmarkStart w:id="4709" w:name="_Toc36939245"/>
      <w:bookmarkStart w:id="4710" w:name="_Toc37082225"/>
      <w:r w:rsidRPr="000E4E7F">
        <w:rPr>
          <w:lang w:eastAsia="zh-CN"/>
        </w:rPr>
        <w:t>5.8a.2.1</w:t>
      </w:r>
      <w:r w:rsidRPr="000E4E7F">
        <w:rPr>
          <w:lang w:eastAsia="zh-CN"/>
        </w:rPr>
        <w:tab/>
        <w:t>General</w:t>
      </w:r>
      <w:bookmarkEnd w:id="4703"/>
      <w:bookmarkEnd w:id="4704"/>
      <w:bookmarkEnd w:id="4705"/>
      <w:bookmarkEnd w:id="4706"/>
      <w:bookmarkEnd w:id="4707"/>
      <w:bookmarkEnd w:id="4708"/>
      <w:bookmarkEnd w:id="4709"/>
      <w:bookmarkEnd w:id="4710"/>
    </w:p>
    <w:p w14:paraId="6229C4EA" w14:textId="77777777" w:rsidR="009722D5" w:rsidRPr="000E4E7F" w:rsidRDefault="009722D5" w:rsidP="009722D5">
      <w:pPr>
        <w:pStyle w:val="TH"/>
      </w:pPr>
      <w:r w:rsidRPr="000E4E7F">
        <w:object w:dxaOrig="7320" w:dyaOrig="2282" w14:anchorId="43FB9F98">
          <v:shape id="_x0000_i1125" type="#_x0000_t75" style="width:295.5pt;height:95.25pt" o:ole="" fillcolor="window">
            <v:imagedata r:id="rId212" o:title=""/>
          </v:shape>
          <o:OLEObject Type="Embed" ProgID="Word.Picture.8" ShapeID="_x0000_i1125" DrawAspect="Content" ObjectID="_1650886578" r:id="rId213">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711" w:name="_Toc20487106"/>
      <w:bookmarkStart w:id="4712" w:name="_Toc29342399"/>
      <w:bookmarkStart w:id="4713" w:name="_Toc29343538"/>
      <w:bookmarkStart w:id="4714" w:name="_Toc36566798"/>
      <w:bookmarkStart w:id="4715" w:name="_Toc36810229"/>
      <w:bookmarkStart w:id="4716" w:name="_Toc36846593"/>
      <w:bookmarkStart w:id="4717" w:name="_Toc36939246"/>
      <w:bookmarkStart w:id="4718" w:name="_Toc37082226"/>
      <w:r w:rsidRPr="000E4E7F">
        <w:rPr>
          <w:lang w:eastAsia="zh-CN"/>
        </w:rPr>
        <w:t>5.8a.2.2</w:t>
      </w:r>
      <w:r w:rsidRPr="000E4E7F">
        <w:rPr>
          <w:lang w:eastAsia="zh-CN"/>
        </w:rPr>
        <w:tab/>
        <w:t>Initiation</w:t>
      </w:r>
      <w:bookmarkEnd w:id="4711"/>
      <w:bookmarkEnd w:id="4712"/>
      <w:bookmarkEnd w:id="4713"/>
      <w:bookmarkEnd w:id="4714"/>
      <w:bookmarkEnd w:id="4715"/>
      <w:bookmarkEnd w:id="4716"/>
      <w:bookmarkEnd w:id="4717"/>
      <w:bookmarkEnd w:id="4718"/>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719" w:name="_Toc20487107"/>
      <w:bookmarkStart w:id="4720" w:name="_Toc29342400"/>
      <w:bookmarkStart w:id="4721" w:name="_Toc29343539"/>
      <w:bookmarkStart w:id="4722" w:name="_Toc36566799"/>
      <w:bookmarkStart w:id="4723" w:name="_Toc36810230"/>
      <w:bookmarkStart w:id="4724" w:name="_Toc36846594"/>
      <w:bookmarkStart w:id="4725" w:name="_Toc36939247"/>
      <w:bookmarkStart w:id="4726" w:name="_Toc37082227"/>
      <w:r w:rsidRPr="000E4E7F">
        <w:rPr>
          <w:lang w:eastAsia="zh-CN"/>
        </w:rPr>
        <w:t>5.8a.2.3</w:t>
      </w:r>
      <w:r w:rsidRPr="000E4E7F">
        <w:rPr>
          <w:lang w:eastAsia="zh-CN"/>
        </w:rPr>
        <w:tab/>
        <w:t>SC-MCCH information acquisition by the UE</w:t>
      </w:r>
      <w:bookmarkEnd w:id="4719"/>
      <w:bookmarkEnd w:id="4720"/>
      <w:bookmarkEnd w:id="4721"/>
      <w:bookmarkEnd w:id="4722"/>
      <w:bookmarkEnd w:id="4723"/>
      <w:bookmarkEnd w:id="4724"/>
      <w:bookmarkEnd w:id="4725"/>
      <w:bookmarkEnd w:id="4726"/>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727" w:name="_Toc20487108"/>
      <w:bookmarkStart w:id="4728" w:name="_Toc29342401"/>
      <w:bookmarkStart w:id="4729" w:name="_Toc29343540"/>
      <w:bookmarkStart w:id="4730" w:name="_Toc36566800"/>
      <w:bookmarkStart w:id="4731" w:name="_Toc36810231"/>
      <w:bookmarkStart w:id="4732" w:name="_Toc36846595"/>
      <w:bookmarkStart w:id="4733" w:name="_Toc36939248"/>
      <w:bookmarkStart w:id="4734" w:name="_Toc37082228"/>
      <w:r w:rsidRPr="000E4E7F">
        <w:t>5.8a.2.4</w:t>
      </w:r>
      <w:r w:rsidRPr="000E4E7F">
        <w:tab/>
        <w:t xml:space="preserve">Actions upon reception of the </w:t>
      </w:r>
      <w:r w:rsidRPr="000E4E7F">
        <w:rPr>
          <w:i/>
        </w:rPr>
        <w:t>SCPTMConfiguration</w:t>
      </w:r>
      <w:r w:rsidRPr="000E4E7F">
        <w:t xml:space="preserve"> message</w:t>
      </w:r>
      <w:bookmarkEnd w:id="4727"/>
      <w:bookmarkEnd w:id="4728"/>
      <w:bookmarkEnd w:id="4729"/>
      <w:bookmarkEnd w:id="4730"/>
      <w:bookmarkEnd w:id="4731"/>
      <w:bookmarkEnd w:id="4732"/>
      <w:bookmarkEnd w:id="4733"/>
      <w:bookmarkEnd w:id="4734"/>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735" w:name="_Toc20487109"/>
      <w:bookmarkStart w:id="4736" w:name="_Toc29342402"/>
      <w:bookmarkStart w:id="4737" w:name="_Toc29343541"/>
      <w:bookmarkStart w:id="4738" w:name="_Toc36566801"/>
      <w:bookmarkStart w:id="4739" w:name="_Toc36810232"/>
      <w:bookmarkStart w:id="4740" w:name="_Toc36846596"/>
      <w:bookmarkStart w:id="4741" w:name="_Toc36939249"/>
      <w:bookmarkStart w:id="4742" w:name="_Toc37082229"/>
      <w:r w:rsidRPr="000E4E7F">
        <w:rPr>
          <w:lang w:eastAsia="zh-CN"/>
        </w:rPr>
        <w:t>5.8a.3</w:t>
      </w:r>
      <w:r w:rsidRPr="000E4E7F">
        <w:rPr>
          <w:lang w:eastAsia="zh-CN"/>
        </w:rPr>
        <w:tab/>
        <w:t>SC-PTM radio bearer configuration</w:t>
      </w:r>
      <w:bookmarkEnd w:id="4735"/>
      <w:bookmarkEnd w:id="4736"/>
      <w:bookmarkEnd w:id="4737"/>
      <w:bookmarkEnd w:id="4738"/>
      <w:bookmarkEnd w:id="4739"/>
      <w:bookmarkEnd w:id="4740"/>
      <w:bookmarkEnd w:id="4741"/>
      <w:bookmarkEnd w:id="4742"/>
    </w:p>
    <w:p w14:paraId="668238D3" w14:textId="77777777" w:rsidR="009722D5" w:rsidRPr="000E4E7F" w:rsidRDefault="009722D5" w:rsidP="009722D5">
      <w:pPr>
        <w:pStyle w:val="Heading4"/>
        <w:rPr>
          <w:lang w:eastAsia="zh-CN"/>
        </w:rPr>
      </w:pPr>
      <w:bookmarkStart w:id="4743" w:name="_Toc20487110"/>
      <w:bookmarkStart w:id="4744" w:name="_Toc29342403"/>
      <w:bookmarkStart w:id="4745" w:name="_Toc29343542"/>
      <w:bookmarkStart w:id="4746" w:name="_Toc36566802"/>
      <w:bookmarkStart w:id="4747" w:name="_Toc36810233"/>
      <w:bookmarkStart w:id="4748" w:name="_Toc36846597"/>
      <w:bookmarkStart w:id="4749" w:name="_Toc36939250"/>
      <w:bookmarkStart w:id="4750" w:name="_Toc37082230"/>
      <w:r w:rsidRPr="000E4E7F">
        <w:rPr>
          <w:lang w:eastAsia="zh-CN"/>
        </w:rPr>
        <w:t>5.8a.3.1</w:t>
      </w:r>
      <w:r w:rsidRPr="000E4E7F">
        <w:rPr>
          <w:lang w:eastAsia="zh-CN"/>
        </w:rPr>
        <w:tab/>
        <w:t>General</w:t>
      </w:r>
      <w:bookmarkEnd w:id="4743"/>
      <w:bookmarkEnd w:id="4744"/>
      <w:bookmarkEnd w:id="4745"/>
      <w:bookmarkEnd w:id="4746"/>
      <w:bookmarkEnd w:id="4747"/>
      <w:bookmarkEnd w:id="4748"/>
      <w:bookmarkEnd w:id="4749"/>
      <w:bookmarkEnd w:id="4750"/>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751" w:name="_Toc20487111"/>
      <w:bookmarkStart w:id="4752" w:name="_Toc29342404"/>
      <w:bookmarkStart w:id="4753" w:name="_Toc29343543"/>
      <w:bookmarkStart w:id="4754" w:name="_Toc36566803"/>
      <w:bookmarkStart w:id="4755" w:name="_Toc36810234"/>
      <w:bookmarkStart w:id="4756" w:name="_Toc36846598"/>
      <w:bookmarkStart w:id="4757" w:name="_Toc36939251"/>
      <w:bookmarkStart w:id="4758" w:name="_Toc37082231"/>
      <w:r w:rsidRPr="000E4E7F">
        <w:rPr>
          <w:lang w:eastAsia="zh-CN"/>
        </w:rPr>
        <w:t>5.8a.3.2</w:t>
      </w:r>
      <w:r w:rsidRPr="000E4E7F">
        <w:rPr>
          <w:lang w:eastAsia="zh-CN"/>
        </w:rPr>
        <w:tab/>
        <w:t>Initiation</w:t>
      </w:r>
      <w:bookmarkEnd w:id="4751"/>
      <w:bookmarkEnd w:id="4752"/>
      <w:bookmarkEnd w:id="4753"/>
      <w:bookmarkEnd w:id="4754"/>
      <w:bookmarkEnd w:id="4755"/>
      <w:bookmarkEnd w:id="4756"/>
      <w:bookmarkEnd w:id="4757"/>
      <w:bookmarkEnd w:id="4758"/>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759" w:name="_Toc20487112"/>
      <w:bookmarkStart w:id="4760" w:name="_Toc29342405"/>
      <w:bookmarkStart w:id="4761" w:name="_Toc29343544"/>
      <w:bookmarkStart w:id="4762" w:name="_Toc36566804"/>
      <w:bookmarkStart w:id="4763" w:name="_Toc36810235"/>
      <w:bookmarkStart w:id="4764" w:name="_Toc36846599"/>
      <w:bookmarkStart w:id="4765" w:name="_Toc36939252"/>
      <w:bookmarkStart w:id="4766" w:name="_Toc37082232"/>
      <w:r w:rsidRPr="000E4E7F">
        <w:rPr>
          <w:lang w:eastAsia="zh-CN"/>
        </w:rPr>
        <w:t>5.8a.3.3</w:t>
      </w:r>
      <w:r w:rsidRPr="000E4E7F">
        <w:rPr>
          <w:lang w:eastAsia="zh-CN"/>
        </w:rPr>
        <w:tab/>
        <w:t>SC-MRB establishment</w:t>
      </w:r>
      <w:bookmarkEnd w:id="4759"/>
      <w:bookmarkEnd w:id="4760"/>
      <w:bookmarkEnd w:id="4761"/>
      <w:bookmarkEnd w:id="4762"/>
      <w:bookmarkEnd w:id="4763"/>
      <w:bookmarkEnd w:id="4764"/>
      <w:bookmarkEnd w:id="4765"/>
      <w:bookmarkEnd w:id="4766"/>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4767" w:name="_Toc20487113"/>
      <w:bookmarkStart w:id="4768" w:name="_Toc29342406"/>
      <w:bookmarkStart w:id="4769" w:name="_Toc29343545"/>
      <w:bookmarkStart w:id="4770" w:name="_Toc36566805"/>
      <w:bookmarkStart w:id="4771" w:name="_Toc36810236"/>
      <w:bookmarkStart w:id="4772" w:name="_Toc36846600"/>
      <w:bookmarkStart w:id="4773" w:name="_Toc36939253"/>
      <w:bookmarkStart w:id="4774" w:name="_Toc37082233"/>
      <w:r w:rsidRPr="000E4E7F">
        <w:rPr>
          <w:lang w:eastAsia="zh-CN"/>
        </w:rPr>
        <w:t>5.8a.3.4</w:t>
      </w:r>
      <w:r w:rsidRPr="000E4E7F">
        <w:rPr>
          <w:lang w:eastAsia="zh-CN"/>
        </w:rPr>
        <w:tab/>
        <w:t>SC-MRB release</w:t>
      </w:r>
      <w:bookmarkEnd w:id="4767"/>
      <w:bookmarkEnd w:id="4768"/>
      <w:bookmarkEnd w:id="4769"/>
      <w:bookmarkEnd w:id="4770"/>
      <w:bookmarkEnd w:id="4771"/>
      <w:bookmarkEnd w:id="4772"/>
      <w:bookmarkEnd w:id="4773"/>
      <w:bookmarkEnd w:id="4774"/>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4775" w:name="_Toc20487114"/>
      <w:bookmarkStart w:id="4776" w:name="_Toc29342407"/>
      <w:bookmarkStart w:id="4777" w:name="_Toc29343546"/>
      <w:bookmarkStart w:id="4778" w:name="_Toc36566806"/>
      <w:bookmarkStart w:id="4779" w:name="_Toc36810237"/>
      <w:bookmarkStart w:id="4780" w:name="_Toc36846601"/>
      <w:bookmarkStart w:id="4781" w:name="_Toc36939254"/>
      <w:bookmarkStart w:id="4782" w:name="_Toc37082234"/>
      <w:r w:rsidRPr="000E4E7F">
        <w:t>5.9</w:t>
      </w:r>
      <w:r w:rsidRPr="000E4E7F">
        <w:tab/>
        <w:t>RN procedures</w:t>
      </w:r>
      <w:bookmarkEnd w:id="4775"/>
      <w:bookmarkEnd w:id="4776"/>
      <w:bookmarkEnd w:id="4777"/>
      <w:bookmarkEnd w:id="4778"/>
      <w:bookmarkEnd w:id="4779"/>
      <w:bookmarkEnd w:id="4780"/>
      <w:bookmarkEnd w:id="4781"/>
      <w:bookmarkEnd w:id="4782"/>
    </w:p>
    <w:p w14:paraId="3F5038E1" w14:textId="77777777" w:rsidR="009722D5" w:rsidRPr="000E4E7F" w:rsidRDefault="009722D5" w:rsidP="009722D5">
      <w:pPr>
        <w:pStyle w:val="Heading3"/>
      </w:pPr>
      <w:bookmarkStart w:id="4783" w:name="_Toc20487115"/>
      <w:bookmarkStart w:id="4784" w:name="_Toc29342408"/>
      <w:bookmarkStart w:id="4785" w:name="_Toc29343547"/>
      <w:bookmarkStart w:id="4786" w:name="_Toc36566807"/>
      <w:bookmarkStart w:id="4787" w:name="_Toc36810238"/>
      <w:bookmarkStart w:id="4788" w:name="_Toc36846602"/>
      <w:bookmarkStart w:id="4789" w:name="_Toc36939255"/>
      <w:bookmarkStart w:id="4790" w:name="_Toc37082235"/>
      <w:r w:rsidRPr="000E4E7F">
        <w:t>5.9.1</w:t>
      </w:r>
      <w:r w:rsidRPr="000E4E7F">
        <w:tab/>
        <w:t>RN reconfiguration</w:t>
      </w:r>
      <w:bookmarkEnd w:id="4783"/>
      <w:bookmarkEnd w:id="4784"/>
      <w:bookmarkEnd w:id="4785"/>
      <w:bookmarkEnd w:id="4786"/>
      <w:bookmarkEnd w:id="4787"/>
      <w:bookmarkEnd w:id="4788"/>
      <w:bookmarkEnd w:id="4789"/>
      <w:bookmarkEnd w:id="4790"/>
    </w:p>
    <w:p w14:paraId="03A2DF51" w14:textId="77777777" w:rsidR="009722D5" w:rsidRPr="000E4E7F" w:rsidRDefault="009722D5" w:rsidP="009722D5">
      <w:pPr>
        <w:pStyle w:val="Heading4"/>
        <w:ind w:left="0" w:firstLine="0"/>
      </w:pPr>
      <w:bookmarkStart w:id="4791" w:name="_Toc20487116"/>
      <w:bookmarkStart w:id="4792" w:name="_Toc29342409"/>
      <w:bookmarkStart w:id="4793" w:name="_Toc29343548"/>
      <w:bookmarkStart w:id="4794" w:name="_Toc36566808"/>
      <w:bookmarkStart w:id="4795" w:name="_Toc36810239"/>
      <w:bookmarkStart w:id="4796" w:name="_Toc36846603"/>
      <w:bookmarkStart w:id="4797" w:name="_Toc36939256"/>
      <w:bookmarkStart w:id="4798" w:name="_Toc37082236"/>
      <w:r w:rsidRPr="000E4E7F">
        <w:t>5.9.1.1</w:t>
      </w:r>
      <w:r w:rsidRPr="000E4E7F">
        <w:tab/>
        <w:t>General</w:t>
      </w:r>
      <w:bookmarkEnd w:id="4791"/>
      <w:bookmarkEnd w:id="4792"/>
      <w:bookmarkEnd w:id="4793"/>
      <w:bookmarkEnd w:id="4794"/>
      <w:bookmarkEnd w:id="4795"/>
      <w:bookmarkEnd w:id="4796"/>
      <w:bookmarkEnd w:id="4797"/>
      <w:bookmarkEnd w:id="4798"/>
    </w:p>
    <w:bookmarkStart w:id="4799" w:name="_MON_1344778277"/>
    <w:bookmarkStart w:id="4800" w:name="_MON_1344778294"/>
    <w:bookmarkStart w:id="4801" w:name="_MON_1345692313"/>
    <w:bookmarkEnd w:id="4799"/>
    <w:bookmarkEnd w:id="4800"/>
    <w:bookmarkEnd w:id="4801"/>
    <w:bookmarkStart w:id="4802" w:name="_MON_1353619415"/>
    <w:bookmarkEnd w:id="4802"/>
    <w:p w14:paraId="1A5DD628" w14:textId="77777777" w:rsidR="009722D5" w:rsidRPr="000E4E7F" w:rsidRDefault="009722D5" w:rsidP="009722D5">
      <w:pPr>
        <w:pStyle w:val="TH"/>
      </w:pPr>
      <w:r w:rsidRPr="000E4E7F">
        <w:object w:dxaOrig="7574" w:dyaOrig="2714" w14:anchorId="27265AEB">
          <v:shape id="_x0000_i1126" type="#_x0000_t75" style="width:351pt;height:127.5pt" o:ole="">
            <v:imagedata r:id="rId214" o:title=""/>
          </v:shape>
          <o:OLEObject Type="Embed" ProgID="Word.Picture.8" ShapeID="_x0000_i1126" DrawAspect="Content" ObjectID="_1650886579" r:id="rId215"/>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803" w:name="_Toc20487117"/>
      <w:bookmarkStart w:id="4804" w:name="_Toc29342410"/>
      <w:bookmarkStart w:id="4805" w:name="_Toc29343549"/>
      <w:bookmarkStart w:id="4806" w:name="_Toc36566809"/>
      <w:bookmarkStart w:id="4807" w:name="_Toc36810240"/>
      <w:bookmarkStart w:id="4808" w:name="_Toc36846604"/>
      <w:bookmarkStart w:id="4809" w:name="_Toc36939257"/>
      <w:bookmarkStart w:id="4810" w:name="_Toc37082237"/>
      <w:r w:rsidRPr="000E4E7F">
        <w:t>5.9.1.2</w:t>
      </w:r>
      <w:r w:rsidRPr="000E4E7F">
        <w:tab/>
        <w:t>Initiation</w:t>
      </w:r>
      <w:bookmarkEnd w:id="4803"/>
      <w:bookmarkEnd w:id="4804"/>
      <w:bookmarkEnd w:id="4805"/>
      <w:bookmarkEnd w:id="4806"/>
      <w:bookmarkEnd w:id="4807"/>
      <w:bookmarkEnd w:id="4808"/>
      <w:bookmarkEnd w:id="4809"/>
      <w:bookmarkEnd w:id="4810"/>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811" w:name="_Toc20487118"/>
      <w:bookmarkStart w:id="4812" w:name="_Toc29342411"/>
      <w:bookmarkStart w:id="4813" w:name="_Toc29343550"/>
      <w:bookmarkStart w:id="4814" w:name="_Toc36566810"/>
      <w:bookmarkStart w:id="4815" w:name="_Toc36810241"/>
      <w:bookmarkStart w:id="4816" w:name="_Toc36846605"/>
      <w:bookmarkStart w:id="4817" w:name="_Toc36939258"/>
      <w:bookmarkStart w:id="4818" w:name="_Toc37082238"/>
      <w:r w:rsidRPr="000E4E7F">
        <w:t>5.9.1.3</w:t>
      </w:r>
      <w:r w:rsidRPr="000E4E7F">
        <w:tab/>
        <w:t xml:space="preserve">Reception of the </w:t>
      </w:r>
      <w:r w:rsidRPr="000E4E7F">
        <w:rPr>
          <w:i/>
        </w:rPr>
        <w:t>RNReconfiguration</w:t>
      </w:r>
      <w:r w:rsidRPr="000E4E7F">
        <w:t xml:space="preserve"> by the RN</w:t>
      </w:r>
      <w:bookmarkEnd w:id="4811"/>
      <w:bookmarkEnd w:id="4812"/>
      <w:bookmarkEnd w:id="4813"/>
      <w:bookmarkEnd w:id="4814"/>
      <w:bookmarkEnd w:id="4815"/>
      <w:bookmarkEnd w:id="4816"/>
      <w:bookmarkEnd w:id="4817"/>
      <w:bookmarkEnd w:id="4818"/>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819" w:name="_Toc20487119"/>
      <w:bookmarkStart w:id="4820" w:name="_Toc29342412"/>
      <w:bookmarkStart w:id="4821" w:name="_Toc29343551"/>
      <w:bookmarkStart w:id="4822" w:name="_Toc36566811"/>
      <w:bookmarkStart w:id="4823" w:name="_Toc36810242"/>
      <w:bookmarkStart w:id="4824" w:name="_Toc36846606"/>
      <w:bookmarkStart w:id="4825" w:name="_Toc36939259"/>
      <w:bookmarkStart w:id="4826" w:name="_Toc37082239"/>
      <w:r w:rsidRPr="000E4E7F">
        <w:t>5.10</w:t>
      </w:r>
      <w:r w:rsidRPr="000E4E7F">
        <w:tab/>
        <w:t>Sidelink</w:t>
      </w:r>
      <w:bookmarkEnd w:id="4819"/>
      <w:bookmarkEnd w:id="4820"/>
      <w:bookmarkEnd w:id="4821"/>
      <w:bookmarkEnd w:id="4822"/>
      <w:bookmarkEnd w:id="4823"/>
      <w:bookmarkEnd w:id="4824"/>
      <w:bookmarkEnd w:id="4825"/>
      <w:bookmarkEnd w:id="4826"/>
    </w:p>
    <w:p w14:paraId="408B9FCC" w14:textId="77777777" w:rsidR="009722D5" w:rsidRPr="000E4E7F" w:rsidRDefault="009722D5" w:rsidP="009722D5">
      <w:pPr>
        <w:pStyle w:val="Heading3"/>
      </w:pPr>
      <w:bookmarkStart w:id="4827" w:name="_Toc20487120"/>
      <w:bookmarkStart w:id="4828" w:name="_Toc29342413"/>
      <w:bookmarkStart w:id="4829" w:name="_Toc29343552"/>
      <w:bookmarkStart w:id="4830" w:name="_Toc36566812"/>
      <w:bookmarkStart w:id="4831" w:name="_Toc36810243"/>
      <w:bookmarkStart w:id="4832" w:name="_Toc36846607"/>
      <w:bookmarkStart w:id="4833" w:name="_Toc36939260"/>
      <w:bookmarkStart w:id="4834" w:name="_Toc37082240"/>
      <w:r w:rsidRPr="000E4E7F">
        <w:t>5.10.1</w:t>
      </w:r>
      <w:r w:rsidRPr="000E4E7F">
        <w:tab/>
        <w:t>Introduction</w:t>
      </w:r>
      <w:bookmarkEnd w:id="4827"/>
      <w:bookmarkEnd w:id="4828"/>
      <w:bookmarkEnd w:id="4829"/>
      <w:bookmarkEnd w:id="4830"/>
      <w:bookmarkEnd w:id="4831"/>
      <w:bookmarkEnd w:id="4832"/>
      <w:bookmarkEnd w:id="4833"/>
      <w:bookmarkEnd w:id="4834"/>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835" w:name="_Toc20487121"/>
      <w:bookmarkStart w:id="4836" w:name="_Toc29342414"/>
      <w:bookmarkStart w:id="4837" w:name="_Toc29343553"/>
      <w:bookmarkStart w:id="4838" w:name="_Toc36566813"/>
      <w:bookmarkStart w:id="4839" w:name="_Toc36810244"/>
      <w:bookmarkStart w:id="4840" w:name="_Toc36846608"/>
      <w:bookmarkStart w:id="4841" w:name="_Toc36939261"/>
      <w:bookmarkStart w:id="4842"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835"/>
      <w:bookmarkEnd w:id="4836"/>
      <w:bookmarkEnd w:id="4837"/>
      <w:bookmarkEnd w:id="4838"/>
      <w:bookmarkEnd w:id="4839"/>
      <w:bookmarkEnd w:id="4840"/>
      <w:bookmarkEnd w:id="4841"/>
      <w:bookmarkEnd w:id="4842"/>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843" w:name="_Toc29342415"/>
      <w:bookmarkStart w:id="4844" w:name="_Toc29343554"/>
      <w:bookmarkStart w:id="4845" w:name="_Toc36566814"/>
      <w:bookmarkStart w:id="4846" w:name="_Toc36810245"/>
      <w:bookmarkStart w:id="4847" w:name="_Toc36846609"/>
      <w:bookmarkStart w:id="4848" w:name="_Toc36939262"/>
      <w:bookmarkStart w:id="4849"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43"/>
      <w:bookmarkEnd w:id="4844"/>
      <w:bookmarkEnd w:id="4845"/>
      <w:bookmarkEnd w:id="4846"/>
      <w:bookmarkEnd w:id="4847"/>
      <w:bookmarkEnd w:id="4848"/>
      <w:bookmarkEnd w:id="4849"/>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850" w:name="_Toc29342416"/>
      <w:bookmarkStart w:id="4851" w:name="_Toc29343555"/>
      <w:bookmarkStart w:id="4852" w:name="_Toc36566815"/>
      <w:bookmarkStart w:id="4853" w:name="_Toc36810246"/>
      <w:bookmarkStart w:id="4854" w:name="_Toc36846610"/>
      <w:bookmarkStart w:id="4855" w:name="_Toc36939263"/>
      <w:bookmarkStart w:id="4856"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50"/>
      <w:bookmarkEnd w:id="4851"/>
      <w:bookmarkEnd w:id="4852"/>
      <w:bookmarkEnd w:id="4853"/>
      <w:bookmarkEnd w:id="4854"/>
      <w:bookmarkEnd w:id="4855"/>
      <w:bookmarkEnd w:id="4856"/>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857" w:name="_Toc20487122"/>
      <w:bookmarkStart w:id="4858" w:name="_Toc29342417"/>
      <w:bookmarkStart w:id="4859" w:name="_Toc29343556"/>
      <w:bookmarkStart w:id="4860" w:name="_Toc36566816"/>
      <w:bookmarkStart w:id="4861" w:name="_Toc36810247"/>
      <w:bookmarkStart w:id="4862" w:name="_Toc36846611"/>
      <w:bookmarkStart w:id="4863" w:name="_Toc36939264"/>
      <w:bookmarkStart w:id="4864"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857"/>
      <w:bookmarkEnd w:id="4858"/>
      <w:bookmarkEnd w:id="4859"/>
      <w:bookmarkEnd w:id="4860"/>
      <w:bookmarkEnd w:id="4861"/>
      <w:bookmarkEnd w:id="4862"/>
      <w:bookmarkEnd w:id="4863"/>
      <w:bookmarkEnd w:id="4864"/>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865" w:name="OLE_LINK176"/>
      <w:bookmarkStart w:id="4866" w:name="OLE_LINK177"/>
      <w:r w:rsidR="00F450A4" w:rsidRPr="000E4E7F">
        <w:t xml:space="preserve">and TS 38.304 [92], </w:t>
      </w:r>
      <w:ins w:id="4867" w:author="CR4270r1 (R2-2004073)" w:date="2020-05-07T16:01:00Z">
        <w:r w:rsidR="00795227">
          <w:t>subclause 8.1</w:t>
        </w:r>
      </w:ins>
      <w:del w:id="4868" w:author="CR4270r1 (R2-2004073)" w:date="2020-05-07T16:01:00Z">
        <w:r w:rsidR="00F450A4" w:rsidRPr="000E4E7F" w:rsidDel="00795227">
          <w:delText>clause x.x</w:delText>
        </w:r>
      </w:del>
      <w:bookmarkEnd w:id="4865"/>
      <w:bookmarkEnd w:id="4866"/>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69" w:author="CR4270r1 (R2-2004073)" w:date="2020-05-07T16:01:00Z">
        <w:r w:rsidR="00795227">
          <w:t>subclause 8.1</w:t>
        </w:r>
      </w:ins>
      <w:del w:id="4870"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71" w:name="_Toc20487123"/>
      <w:bookmarkStart w:id="4872" w:name="_Toc29342418"/>
      <w:bookmarkStart w:id="4873" w:name="_Toc29343557"/>
      <w:bookmarkStart w:id="4874" w:name="_Toc36566817"/>
      <w:bookmarkStart w:id="4875" w:name="_Toc36810248"/>
      <w:bookmarkStart w:id="4876" w:name="_Toc36846612"/>
      <w:bookmarkStart w:id="4877" w:name="_Toc36939265"/>
      <w:bookmarkStart w:id="4878" w:name="_Toc37082245"/>
      <w:r w:rsidRPr="000E4E7F">
        <w:t>5.10.2</w:t>
      </w:r>
      <w:r w:rsidRPr="000E4E7F">
        <w:tab/>
        <w:t>Sidelink UE information</w:t>
      </w:r>
      <w:bookmarkEnd w:id="4871"/>
      <w:bookmarkEnd w:id="4872"/>
      <w:bookmarkEnd w:id="4873"/>
      <w:bookmarkEnd w:id="4874"/>
      <w:bookmarkEnd w:id="4875"/>
      <w:bookmarkEnd w:id="4876"/>
      <w:bookmarkEnd w:id="4877"/>
      <w:bookmarkEnd w:id="4878"/>
    </w:p>
    <w:p w14:paraId="20E0B42E" w14:textId="77777777" w:rsidR="009722D5" w:rsidRPr="000E4E7F" w:rsidRDefault="009722D5" w:rsidP="009722D5">
      <w:pPr>
        <w:pStyle w:val="Heading4"/>
      </w:pPr>
      <w:bookmarkStart w:id="4879" w:name="_Toc20487124"/>
      <w:bookmarkStart w:id="4880" w:name="_Toc29342419"/>
      <w:bookmarkStart w:id="4881" w:name="_Toc29343558"/>
      <w:bookmarkStart w:id="4882" w:name="_Toc36566818"/>
      <w:bookmarkStart w:id="4883" w:name="_Toc36810249"/>
      <w:bookmarkStart w:id="4884" w:name="_Toc36846613"/>
      <w:bookmarkStart w:id="4885" w:name="_Toc36939266"/>
      <w:bookmarkStart w:id="4886" w:name="_Toc37082246"/>
      <w:r w:rsidRPr="000E4E7F">
        <w:t>5.10.2.1</w:t>
      </w:r>
      <w:r w:rsidRPr="000E4E7F">
        <w:tab/>
        <w:t>General</w:t>
      </w:r>
      <w:bookmarkEnd w:id="4879"/>
      <w:bookmarkEnd w:id="4880"/>
      <w:bookmarkEnd w:id="4881"/>
      <w:bookmarkEnd w:id="4882"/>
      <w:bookmarkEnd w:id="4883"/>
      <w:bookmarkEnd w:id="4884"/>
      <w:bookmarkEnd w:id="4885"/>
      <w:bookmarkEnd w:id="4886"/>
    </w:p>
    <w:p w14:paraId="676CFCB6" w14:textId="77777777" w:rsidR="009722D5" w:rsidRPr="000E4E7F" w:rsidRDefault="00AE2643" w:rsidP="009722D5">
      <w:pPr>
        <w:pStyle w:val="TH"/>
      </w:pPr>
      <w:r w:rsidRPr="000E4E7F">
        <w:object w:dxaOrig="6855" w:dyaOrig="2535" w14:anchorId="057AB4E7">
          <v:shape id="_x0000_i1127" type="#_x0000_t75" style="width:316.5pt;height:120pt" o:ole="">
            <v:imagedata r:id="rId216" o:title=""/>
          </v:shape>
          <o:OLEObject Type="Embed" ProgID="Word.Picture.8" ShapeID="_x0000_i1127" DrawAspect="Content" ObjectID="_1650886580" r:id="rId217"/>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887" w:name="_Toc20487125"/>
      <w:bookmarkStart w:id="4888" w:name="_Toc29342420"/>
      <w:bookmarkStart w:id="4889" w:name="_Toc29343559"/>
      <w:bookmarkStart w:id="4890" w:name="_Toc36566819"/>
      <w:bookmarkStart w:id="4891" w:name="_Toc36810250"/>
      <w:bookmarkStart w:id="4892" w:name="_Toc36846614"/>
      <w:bookmarkStart w:id="4893" w:name="_Toc36939267"/>
      <w:bookmarkStart w:id="4894" w:name="_Toc37082247"/>
      <w:r w:rsidRPr="000E4E7F">
        <w:t>5.10.2.2</w:t>
      </w:r>
      <w:r w:rsidRPr="000E4E7F">
        <w:tab/>
        <w:t>Initiation</w:t>
      </w:r>
      <w:bookmarkEnd w:id="4887"/>
      <w:bookmarkEnd w:id="4888"/>
      <w:bookmarkEnd w:id="4889"/>
      <w:bookmarkEnd w:id="4890"/>
      <w:bookmarkEnd w:id="4891"/>
      <w:bookmarkEnd w:id="4892"/>
      <w:bookmarkEnd w:id="4893"/>
      <w:bookmarkEnd w:id="4894"/>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895" w:name="_Toc20487126"/>
      <w:bookmarkStart w:id="4896" w:name="_Toc29342421"/>
      <w:bookmarkStart w:id="4897" w:name="_Toc29343560"/>
      <w:bookmarkStart w:id="4898" w:name="_Toc36566820"/>
      <w:bookmarkStart w:id="4899" w:name="_Toc36810251"/>
      <w:bookmarkStart w:id="4900" w:name="_Toc36846615"/>
      <w:bookmarkStart w:id="4901" w:name="_Toc36939268"/>
      <w:bookmarkStart w:id="4902" w:name="_Toc37082248"/>
      <w:r w:rsidRPr="000E4E7F">
        <w:t>5.10.2.3</w:t>
      </w:r>
      <w:r w:rsidRPr="000E4E7F">
        <w:tab/>
        <w:t xml:space="preserve">Actions related to transmission of </w:t>
      </w:r>
      <w:r w:rsidRPr="000E4E7F">
        <w:rPr>
          <w:i/>
        </w:rPr>
        <w:t>SidelinkUEInformation</w:t>
      </w:r>
      <w:r w:rsidRPr="000E4E7F">
        <w:t xml:space="preserve"> message</w:t>
      </w:r>
      <w:bookmarkEnd w:id="4895"/>
      <w:bookmarkEnd w:id="4896"/>
      <w:bookmarkEnd w:id="4897"/>
      <w:bookmarkEnd w:id="4898"/>
      <w:bookmarkEnd w:id="4899"/>
      <w:bookmarkEnd w:id="4900"/>
      <w:bookmarkEnd w:id="4901"/>
      <w:bookmarkEnd w:id="4902"/>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4903" w:name="_Toc20487127"/>
      <w:bookmarkStart w:id="4904" w:name="_Toc29342422"/>
      <w:bookmarkStart w:id="4905" w:name="_Toc29343561"/>
      <w:bookmarkStart w:id="4906" w:name="_Toc36566821"/>
      <w:bookmarkStart w:id="4907" w:name="_Toc36810252"/>
      <w:bookmarkStart w:id="4908" w:name="_Toc36846616"/>
      <w:bookmarkStart w:id="4909" w:name="_Toc36939269"/>
      <w:bookmarkStart w:id="4910" w:name="_Toc37082249"/>
      <w:r w:rsidRPr="000E4E7F">
        <w:t>5.10.3</w:t>
      </w:r>
      <w:r w:rsidRPr="000E4E7F">
        <w:tab/>
      </w:r>
      <w:r w:rsidRPr="000E4E7F">
        <w:rPr>
          <w:lang w:eastAsia="ko-KR"/>
        </w:rPr>
        <w:t>Sidelink</w:t>
      </w:r>
      <w:r w:rsidRPr="000E4E7F">
        <w:t xml:space="preserve"> communication monitoring</w:t>
      </w:r>
      <w:bookmarkEnd w:id="4903"/>
      <w:bookmarkEnd w:id="4904"/>
      <w:bookmarkEnd w:id="4905"/>
      <w:bookmarkEnd w:id="4906"/>
      <w:bookmarkEnd w:id="4907"/>
      <w:bookmarkEnd w:id="4908"/>
      <w:bookmarkEnd w:id="4909"/>
      <w:bookmarkEnd w:id="4910"/>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911" w:name="_Toc20487128"/>
      <w:bookmarkStart w:id="4912" w:name="_Toc29342423"/>
      <w:bookmarkStart w:id="4913" w:name="_Toc29343562"/>
      <w:bookmarkStart w:id="4914" w:name="_Toc36566822"/>
      <w:bookmarkStart w:id="4915" w:name="_Toc36810253"/>
      <w:bookmarkStart w:id="4916" w:name="_Toc36846617"/>
      <w:bookmarkStart w:id="4917" w:name="_Toc36939270"/>
      <w:bookmarkStart w:id="4918" w:name="_Toc37082250"/>
      <w:r w:rsidRPr="000E4E7F">
        <w:lastRenderedPageBreak/>
        <w:t>5.10.4</w:t>
      </w:r>
      <w:r w:rsidRPr="000E4E7F">
        <w:tab/>
      </w:r>
      <w:r w:rsidRPr="000E4E7F">
        <w:rPr>
          <w:lang w:eastAsia="ko-KR"/>
        </w:rPr>
        <w:t>Sidelink</w:t>
      </w:r>
      <w:r w:rsidRPr="000E4E7F">
        <w:t xml:space="preserve"> communication transmission</w:t>
      </w:r>
      <w:bookmarkEnd w:id="4911"/>
      <w:bookmarkEnd w:id="4912"/>
      <w:bookmarkEnd w:id="4913"/>
      <w:bookmarkEnd w:id="4914"/>
      <w:bookmarkEnd w:id="4915"/>
      <w:bookmarkEnd w:id="4916"/>
      <w:bookmarkEnd w:id="4917"/>
      <w:bookmarkEnd w:id="4918"/>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919" w:name="_Toc20487129"/>
      <w:bookmarkStart w:id="4920" w:name="_Toc29342424"/>
      <w:bookmarkStart w:id="4921" w:name="_Toc29343563"/>
      <w:bookmarkStart w:id="4922" w:name="_Toc36566823"/>
      <w:bookmarkStart w:id="4923" w:name="_Toc36810254"/>
      <w:bookmarkStart w:id="4924" w:name="_Toc36846618"/>
      <w:bookmarkStart w:id="4925" w:name="_Toc36939271"/>
      <w:bookmarkStart w:id="4926" w:name="_Toc37082251"/>
      <w:r w:rsidRPr="000E4E7F">
        <w:t>5.10.5</w:t>
      </w:r>
      <w:r w:rsidRPr="000E4E7F">
        <w:tab/>
      </w:r>
      <w:r w:rsidRPr="000E4E7F">
        <w:rPr>
          <w:lang w:eastAsia="ko-KR"/>
        </w:rPr>
        <w:t>Sidelink</w:t>
      </w:r>
      <w:r w:rsidRPr="000E4E7F">
        <w:t xml:space="preserve"> discovery monitoring</w:t>
      </w:r>
      <w:bookmarkEnd w:id="4919"/>
      <w:bookmarkEnd w:id="4920"/>
      <w:bookmarkEnd w:id="4921"/>
      <w:bookmarkEnd w:id="4922"/>
      <w:bookmarkEnd w:id="4923"/>
      <w:bookmarkEnd w:id="4924"/>
      <w:bookmarkEnd w:id="4925"/>
      <w:bookmarkEnd w:id="4926"/>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927" w:name="_Toc20487130"/>
      <w:bookmarkStart w:id="4928" w:name="_Toc29342425"/>
      <w:bookmarkStart w:id="4929" w:name="_Toc29343564"/>
      <w:bookmarkStart w:id="4930" w:name="_Toc36566824"/>
      <w:bookmarkStart w:id="4931" w:name="_Toc36810255"/>
      <w:bookmarkStart w:id="4932" w:name="_Toc36846619"/>
      <w:bookmarkStart w:id="4933" w:name="_Toc36939272"/>
      <w:bookmarkStart w:id="4934" w:name="_Toc37082252"/>
      <w:r w:rsidRPr="000E4E7F">
        <w:t>5.10.6</w:t>
      </w:r>
      <w:r w:rsidRPr="000E4E7F">
        <w:tab/>
      </w:r>
      <w:r w:rsidRPr="000E4E7F">
        <w:rPr>
          <w:lang w:eastAsia="ko-KR"/>
        </w:rPr>
        <w:t>Sidelink</w:t>
      </w:r>
      <w:r w:rsidRPr="000E4E7F">
        <w:t xml:space="preserve"> discovery announcement</w:t>
      </w:r>
      <w:bookmarkEnd w:id="4927"/>
      <w:bookmarkEnd w:id="4928"/>
      <w:bookmarkEnd w:id="4929"/>
      <w:bookmarkEnd w:id="4930"/>
      <w:bookmarkEnd w:id="4931"/>
      <w:bookmarkEnd w:id="4932"/>
      <w:bookmarkEnd w:id="4933"/>
      <w:bookmarkEnd w:id="4934"/>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935" w:name="_Toc20487131"/>
      <w:bookmarkStart w:id="4936" w:name="_Toc29342426"/>
      <w:bookmarkStart w:id="4937" w:name="_Toc29343565"/>
      <w:bookmarkStart w:id="4938" w:name="_Toc36566825"/>
      <w:bookmarkStart w:id="4939" w:name="_Toc36810256"/>
      <w:bookmarkStart w:id="4940" w:name="_Toc36846620"/>
      <w:bookmarkStart w:id="4941" w:name="_Toc36939273"/>
      <w:bookmarkStart w:id="4942" w:name="_Toc37082253"/>
      <w:r w:rsidRPr="000E4E7F">
        <w:t>5.10.6a</w:t>
      </w:r>
      <w:r w:rsidRPr="000E4E7F">
        <w:tab/>
      </w:r>
      <w:r w:rsidRPr="000E4E7F">
        <w:rPr>
          <w:lang w:eastAsia="ko-KR"/>
        </w:rPr>
        <w:t>Sidelink</w:t>
      </w:r>
      <w:r w:rsidRPr="000E4E7F">
        <w:t xml:space="preserve"> discovery announcement pool selection</w:t>
      </w:r>
      <w:bookmarkEnd w:id="4935"/>
      <w:bookmarkEnd w:id="4936"/>
      <w:bookmarkEnd w:id="4937"/>
      <w:bookmarkEnd w:id="4938"/>
      <w:bookmarkEnd w:id="4939"/>
      <w:bookmarkEnd w:id="4940"/>
      <w:bookmarkEnd w:id="4941"/>
      <w:bookmarkEnd w:id="4942"/>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943" w:name="_Toc20487132"/>
      <w:bookmarkStart w:id="4944" w:name="_Toc29342427"/>
      <w:bookmarkStart w:id="4945" w:name="_Toc29343566"/>
      <w:bookmarkStart w:id="4946" w:name="_Toc36566826"/>
      <w:bookmarkStart w:id="4947" w:name="_Toc36810257"/>
      <w:bookmarkStart w:id="4948" w:name="_Toc36846621"/>
      <w:bookmarkStart w:id="4949" w:name="_Toc36939274"/>
      <w:bookmarkStart w:id="4950" w:name="_Toc37082254"/>
      <w:r w:rsidRPr="000E4E7F">
        <w:t>5.10.6b</w:t>
      </w:r>
      <w:r w:rsidRPr="000E4E7F">
        <w:tab/>
      </w:r>
      <w:r w:rsidRPr="000E4E7F">
        <w:rPr>
          <w:lang w:eastAsia="ko-KR"/>
        </w:rPr>
        <w:t>Sidelink</w:t>
      </w:r>
      <w:r w:rsidRPr="000E4E7F">
        <w:t xml:space="preserve"> discovery announcement reference carrier selection</w:t>
      </w:r>
      <w:bookmarkEnd w:id="4943"/>
      <w:bookmarkEnd w:id="4944"/>
      <w:bookmarkEnd w:id="4945"/>
      <w:bookmarkEnd w:id="4946"/>
      <w:bookmarkEnd w:id="4947"/>
      <w:bookmarkEnd w:id="4948"/>
      <w:bookmarkEnd w:id="4949"/>
      <w:bookmarkEnd w:id="4950"/>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951" w:name="_Toc20487133"/>
      <w:bookmarkStart w:id="4952" w:name="_Toc29342428"/>
      <w:bookmarkStart w:id="4953" w:name="_Toc29343567"/>
      <w:bookmarkStart w:id="4954" w:name="_Toc36566827"/>
      <w:bookmarkStart w:id="4955" w:name="_Toc36810258"/>
      <w:bookmarkStart w:id="4956" w:name="_Toc36846622"/>
      <w:bookmarkStart w:id="4957" w:name="_Toc36939275"/>
      <w:bookmarkStart w:id="4958"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951"/>
      <w:bookmarkEnd w:id="4952"/>
      <w:bookmarkEnd w:id="4953"/>
      <w:bookmarkEnd w:id="4954"/>
      <w:bookmarkEnd w:id="4955"/>
      <w:bookmarkEnd w:id="4956"/>
      <w:bookmarkEnd w:id="4957"/>
      <w:bookmarkEnd w:id="4958"/>
    </w:p>
    <w:p w14:paraId="3FFD3BCE" w14:textId="77777777" w:rsidR="009722D5" w:rsidRPr="000E4E7F" w:rsidRDefault="009722D5" w:rsidP="009722D5">
      <w:pPr>
        <w:pStyle w:val="Heading4"/>
      </w:pPr>
      <w:bookmarkStart w:id="4959" w:name="_Toc20487134"/>
      <w:bookmarkStart w:id="4960" w:name="_Toc29342429"/>
      <w:bookmarkStart w:id="4961" w:name="_Toc29343568"/>
      <w:bookmarkStart w:id="4962" w:name="_Toc36566828"/>
      <w:bookmarkStart w:id="4963" w:name="_Toc36810259"/>
      <w:bookmarkStart w:id="4964" w:name="_Toc36846623"/>
      <w:bookmarkStart w:id="4965" w:name="_Toc36939276"/>
      <w:bookmarkStart w:id="4966" w:name="_Toc37082256"/>
      <w:r w:rsidRPr="000E4E7F">
        <w:t>5.10.7.1</w:t>
      </w:r>
      <w:r w:rsidRPr="000E4E7F">
        <w:tab/>
        <w:t>General</w:t>
      </w:r>
      <w:bookmarkEnd w:id="4959"/>
      <w:bookmarkEnd w:id="4960"/>
      <w:bookmarkEnd w:id="4961"/>
      <w:bookmarkEnd w:id="4962"/>
      <w:bookmarkEnd w:id="4963"/>
      <w:bookmarkEnd w:id="4964"/>
      <w:bookmarkEnd w:id="4965"/>
      <w:bookmarkEnd w:id="4966"/>
    </w:p>
    <w:p w14:paraId="70EC23B3" w14:textId="77777777" w:rsidR="009722D5" w:rsidRPr="000E4E7F" w:rsidRDefault="00AE2643" w:rsidP="009722D5">
      <w:pPr>
        <w:pStyle w:val="TH"/>
      </w:pPr>
      <w:r w:rsidRPr="000E4E7F">
        <w:object w:dxaOrig="5768" w:dyaOrig="2545" w14:anchorId="4F7AB8FD">
          <v:shape id="_x0000_i1128" type="#_x0000_t75" style="width:261pt;height:116.25pt" o:ole="">
            <v:imagedata r:id="rId218" o:title=""/>
          </v:shape>
          <o:OLEObject Type="Embed" ProgID="Word.Picture.8" ShapeID="_x0000_i1128" DrawAspect="Content" ObjectID="_1650886581" r:id="rId219"/>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967" w:name="_MON_1555417015"/>
    <w:bookmarkEnd w:id="4967"/>
    <w:p w14:paraId="7F098092" w14:textId="77777777" w:rsidR="009722D5" w:rsidRPr="000E4E7F" w:rsidRDefault="001A34FC" w:rsidP="009722D5">
      <w:pPr>
        <w:pStyle w:val="TH"/>
      </w:pPr>
      <w:r w:rsidRPr="000E4E7F">
        <w:object w:dxaOrig="5768" w:dyaOrig="2545" w14:anchorId="3217AF28">
          <v:shape id="_x0000_i1129" type="#_x0000_t75" style="width:261pt;height:116.25pt" o:ole="">
            <v:imagedata r:id="rId220" o:title=""/>
          </v:shape>
          <o:OLEObject Type="Embed" ProgID="Word.Picture.8" ShapeID="_x0000_i1129" DrawAspect="Content" ObjectID="_1650886582" r:id="rId221"/>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pt;height:116.25pt" o:ole="">
            <v:imagedata r:id="rId222" o:title=""/>
          </v:shape>
          <o:OLEObject Type="Embed" ProgID="Word.Picture.8" ShapeID="_x0000_i1130" DrawAspect="Content" ObjectID="_1650886583" r:id="rId223"/>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968"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968"/>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969" w:name="_Toc20487135"/>
      <w:bookmarkStart w:id="4970" w:name="_Toc29342430"/>
      <w:bookmarkStart w:id="4971" w:name="_Toc29343569"/>
      <w:bookmarkStart w:id="4972" w:name="_Toc36566829"/>
      <w:bookmarkStart w:id="4973" w:name="_Toc36810260"/>
      <w:bookmarkStart w:id="4974" w:name="_Toc36846624"/>
      <w:bookmarkStart w:id="4975" w:name="_Toc36939277"/>
      <w:bookmarkStart w:id="4976" w:name="_Toc37082257"/>
      <w:r w:rsidRPr="000E4E7F">
        <w:lastRenderedPageBreak/>
        <w:t>5.10.7.2</w:t>
      </w:r>
      <w:r w:rsidRPr="000E4E7F">
        <w:tab/>
        <w:t>Initiation</w:t>
      </w:r>
      <w:bookmarkEnd w:id="4969"/>
      <w:bookmarkEnd w:id="4970"/>
      <w:bookmarkEnd w:id="4971"/>
      <w:bookmarkEnd w:id="4972"/>
      <w:bookmarkEnd w:id="4973"/>
      <w:bookmarkEnd w:id="4974"/>
      <w:bookmarkEnd w:id="4975"/>
      <w:bookmarkEnd w:id="4976"/>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977" w:name="OLE_LINK145"/>
      <w:r w:rsidR="009722D5" w:rsidRPr="000E4E7F">
        <w:t xml:space="preserve"> </w:t>
      </w:r>
      <w:r w:rsidR="009722D5" w:rsidRPr="000E4E7F">
        <w:rPr>
          <w:i/>
        </w:rPr>
        <w:t>syncTxThreshOoC</w:t>
      </w:r>
      <w:bookmarkEnd w:id="4977"/>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78" w:name="_Toc20487136"/>
      <w:bookmarkStart w:id="4979" w:name="_Toc29342431"/>
      <w:bookmarkStart w:id="4980" w:name="_Toc29343570"/>
      <w:bookmarkStart w:id="4981" w:name="_Toc36566830"/>
      <w:bookmarkStart w:id="4982" w:name="_Toc36810261"/>
      <w:bookmarkStart w:id="4983" w:name="_Toc36846625"/>
      <w:bookmarkStart w:id="4984" w:name="_Toc36939278"/>
      <w:bookmarkStart w:id="4985" w:name="_Toc37082258"/>
      <w:r w:rsidRPr="000E4E7F">
        <w:t>5.10.7.3</w:t>
      </w:r>
      <w:r w:rsidRPr="000E4E7F">
        <w:tab/>
        <w:t>Transmission of SLSS</w:t>
      </w:r>
      <w:bookmarkEnd w:id="4978"/>
      <w:bookmarkEnd w:id="4979"/>
      <w:bookmarkEnd w:id="4980"/>
      <w:bookmarkEnd w:id="4981"/>
      <w:bookmarkEnd w:id="4982"/>
      <w:bookmarkEnd w:id="4983"/>
      <w:bookmarkEnd w:id="4984"/>
      <w:bookmarkEnd w:id="4985"/>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986" w:name="OLE_LINK316"/>
      <w:bookmarkStart w:id="4987" w:name="OLE_LINK317"/>
      <w:r w:rsidRPr="000E4E7F">
        <w:t xml:space="preserve">triggered by </w:t>
      </w:r>
      <w:bookmarkStart w:id="4988" w:name="OLE_LINK314"/>
      <w:bookmarkStart w:id="4989" w:name="OLE_LINK315"/>
      <w:r w:rsidRPr="000E4E7F">
        <w:rPr>
          <w:lang w:eastAsia="zh-CN"/>
        </w:rPr>
        <w:t>V2X sidelink communication</w:t>
      </w:r>
      <w:bookmarkEnd w:id="4986"/>
      <w:bookmarkEnd w:id="4987"/>
      <w:bookmarkEnd w:id="4988"/>
      <w:bookmarkEnd w:id="4989"/>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990" w:name="OLE_LINK260"/>
      <w:bookmarkStart w:id="4991"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992" w:name="OLE_LINK132"/>
      <w:bookmarkStart w:id="4993" w:name="OLE_LINK135"/>
      <w:r w:rsidRPr="000E4E7F">
        <w:rPr>
          <w:lang w:eastAsia="zh-CN"/>
        </w:rPr>
        <w:t>3</w:t>
      </w:r>
      <w:r w:rsidRPr="000E4E7F">
        <w:t>&gt;</w:t>
      </w:r>
      <w:r w:rsidRPr="000E4E7F">
        <w:tab/>
        <w:t xml:space="preserve">select SLSSID </w:t>
      </w:r>
      <w:r w:rsidRPr="000E4E7F">
        <w:rPr>
          <w:lang w:eastAsia="zh-CN"/>
        </w:rPr>
        <w:t>0</w:t>
      </w:r>
      <w:r w:rsidRPr="000E4E7F">
        <w:t>;</w:t>
      </w:r>
    </w:p>
    <w:bookmarkEnd w:id="4992"/>
    <w:bookmarkEnd w:id="4993"/>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990"/>
    <w:bookmarkEnd w:id="4991"/>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994" w:name="_Toc20487137"/>
      <w:bookmarkStart w:id="4995" w:name="_Toc29342432"/>
      <w:bookmarkStart w:id="4996" w:name="_Toc29343571"/>
      <w:bookmarkStart w:id="4997" w:name="_Toc36566831"/>
      <w:bookmarkStart w:id="4998" w:name="_Toc36810262"/>
      <w:bookmarkStart w:id="4999" w:name="_Toc36846626"/>
      <w:bookmarkStart w:id="5000" w:name="_Toc36939279"/>
      <w:bookmarkStart w:id="5001"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994"/>
      <w:bookmarkEnd w:id="4995"/>
      <w:bookmarkEnd w:id="4996"/>
      <w:bookmarkEnd w:id="4997"/>
      <w:bookmarkEnd w:id="4998"/>
      <w:bookmarkEnd w:id="4999"/>
      <w:bookmarkEnd w:id="5000"/>
      <w:bookmarkEnd w:id="5001"/>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5002" w:name="_Toc20487138"/>
      <w:bookmarkStart w:id="5003" w:name="_Toc29342433"/>
      <w:bookmarkStart w:id="5004" w:name="_Toc29343572"/>
      <w:bookmarkStart w:id="5005" w:name="_Toc36566832"/>
      <w:bookmarkStart w:id="5006" w:name="_Toc36810263"/>
      <w:bookmarkStart w:id="5007" w:name="_Toc36846627"/>
      <w:bookmarkStart w:id="5008" w:name="_Toc36939280"/>
      <w:bookmarkStart w:id="5009" w:name="_Toc37082260"/>
      <w:r w:rsidRPr="000E4E7F">
        <w:t>5.10.7.5</w:t>
      </w:r>
      <w:r w:rsidRPr="000E4E7F">
        <w:tab/>
        <w:t>Void</w:t>
      </w:r>
      <w:bookmarkEnd w:id="5002"/>
      <w:bookmarkEnd w:id="5003"/>
      <w:bookmarkEnd w:id="5004"/>
      <w:bookmarkEnd w:id="5005"/>
      <w:bookmarkEnd w:id="5006"/>
      <w:bookmarkEnd w:id="5007"/>
      <w:bookmarkEnd w:id="5008"/>
      <w:bookmarkEnd w:id="5009"/>
    </w:p>
    <w:p w14:paraId="3F26A525" w14:textId="77777777" w:rsidR="009722D5" w:rsidRPr="000E4E7F" w:rsidRDefault="009722D5" w:rsidP="009722D5">
      <w:pPr>
        <w:pStyle w:val="Heading3"/>
        <w:rPr>
          <w:rFonts w:eastAsia="SimSun"/>
          <w:lang w:eastAsia="zh-CN"/>
        </w:rPr>
      </w:pPr>
      <w:bookmarkStart w:id="5010" w:name="_Toc20487139"/>
      <w:bookmarkStart w:id="5011" w:name="_Toc29342434"/>
      <w:bookmarkStart w:id="5012" w:name="_Toc29343573"/>
      <w:bookmarkStart w:id="5013" w:name="_Toc36566833"/>
      <w:bookmarkStart w:id="5014" w:name="_Toc36810264"/>
      <w:bookmarkStart w:id="5015" w:name="_Toc36846628"/>
      <w:bookmarkStart w:id="5016" w:name="_Toc36939281"/>
      <w:bookmarkStart w:id="5017"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5010"/>
      <w:bookmarkEnd w:id="5011"/>
      <w:bookmarkEnd w:id="5012"/>
      <w:bookmarkEnd w:id="5013"/>
      <w:bookmarkEnd w:id="5014"/>
      <w:bookmarkEnd w:id="5015"/>
      <w:bookmarkEnd w:id="5016"/>
      <w:bookmarkEnd w:id="5017"/>
    </w:p>
    <w:p w14:paraId="489A5681" w14:textId="77777777" w:rsidR="009722D5" w:rsidRPr="000E4E7F" w:rsidRDefault="009722D5" w:rsidP="009722D5">
      <w:pPr>
        <w:pStyle w:val="Heading4"/>
      </w:pPr>
      <w:bookmarkStart w:id="5018" w:name="_Toc20487140"/>
      <w:bookmarkStart w:id="5019" w:name="_Toc29342435"/>
      <w:bookmarkStart w:id="5020" w:name="_Toc29343574"/>
      <w:bookmarkStart w:id="5021" w:name="_Toc36566834"/>
      <w:bookmarkStart w:id="5022" w:name="_Toc36810265"/>
      <w:bookmarkStart w:id="5023" w:name="_Toc36846629"/>
      <w:bookmarkStart w:id="5024" w:name="_Toc36939282"/>
      <w:bookmarkStart w:id="5025" w:name="_Toc37082262"/>
      <w:r w:rsidRPr="000E4E7F">
        <w:t>5.10.8.1</w:t>
      </w:r>
      <w:r w:rsidRPr="000E4E7F">
        <w:tab/>
        <w:t>General</w:t>
      </w:r>
      <w:bookmarkEnd w:id="5018"/>
      <w:bookmarkEnd w:id="5019"/>
      <w:bookmarkEnd w:id="5020"/>
      <w:bookmarkEnd w:id="5021"/>
      <w:bookmarkEnd w:id="5022"/>
      <w:bookmarkEnd w:id="5023"/>
      <w:bookmarkEnd w:id="5024"/>
      <w:bookmarkEnd w:id="5025"/>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5026" w:name="_Toc20487141"/>
      <w:bookmarkStart w:id="5027" w:name="_Toc29342436"/>
      <w:bookmarkStart w:id="5028" w:name="_Toc29343575"/>
      <w:bookmarkStart w:id="5029" w:name="_Toc36566835"/>
      <w:bookmarkStart w:id="5030" w:name="_Toc36810266"/>
      <w:bookmarkStart w:id="5031" w:name="_Toc36846630"/>
      <w:bookmarkStart w:id="5032" w:name="_Toc36939283"/>
      <w:bookmarkStart w:id="5033" w:name="_Toc37082263"/>
      <w:r w:rsidRPr="000E4E7F">
        <w:t>5.10.8.2</w:t>
      </w:r>
      <w:r w:rsidRPr="000E4E7F">
        <w:tab/>
        <w:t>Selection and reselection of synchronisation reference</w:t>
      </w:r>
      <w:bookmarkEnd w:id="5026"/>
      <w:bookmarkEnd w:id="5027"/>
      <w:bookmarkEnd w:id="5028"/>
      <w:bookmarkEnd w:id="5029"/>
      <w:bookmarkEnd w:id="5030"/>
      <w:bookmarkEnd w:id="5031"/>
      <w:bookmarkEnd w:id="5032"/>
      <w:bookmarkEnd w:id="5033"/>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5034" w:name="_Toc20487142"/>
      <w:bookmarkStart w:id="5035" w:name="_Toc29342437"/>
      <w:bookmarkStart w:id="5036" w:name="_Toc29343576"/>
      <w:bookmarkStart w:id="5037" w:name="_Toc36566836"/>
      <w:bookmarkStart w:id="5038" w:name="_Toc36810267"/>
      <w:bookmarkStart w:id="5039" w:name="_Toc36846631"/>
      <w:bookmarkStart w:id="5040" w:name="_Toc36939284"/>
      <w:bookmarkStart w:id="5041"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034"/>
      <w:bookmarkEnd w:id="5035"/>
      <w:bookmarkEnd w:id="5036"/>
      <w:bookmarkEnd w:id="5037"/>
      <w:bookmarkEnd w:id="5038"/>
      <w:bookmarkEnd w:id="5039"/>
      <w:bookmarkEnd w:id="5040"/>
      <w:bookmarkEnd w:id="5041"/>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5042" w:name="_Toc20487143"/>
      <w:bookmarkStart w:id="5043" w:name="_Toc29342438"/>
      <w:bookmarkStart w:id="5044" w:name="_Toc29343577"/>
      <w:bookmarkStart w:id="5045" w:name="_Toc36566837"/>
      <w:bookmarkStart w:id="5046" w:name="_Toc36810268"/>
      <w:bookmarkStart w:id="5047" w:name="_Toc36846632"/>
      <w:bookmarkStart w:id="5048" w:name="_Toc36939285"/>
      <w:bookmarkStart w:id="5049" w:name="_Toc37082265"/>
      <w:r w:rsidRPr="000E4E7F">
        <w:rPr>
          <w:rFonts w:eastAsia="SimSun"/>
          <w:lang w:eastAsia="zh-CN"/>
        </w:rPr>
        <w:t>5.10.9</w:t>
      </w:r>
      <w:r w:rsidRPr="000E4E7F">
        <w:rPr>
          <w:rFonts w:eastAsia="SimSun"/>
          <w:lang w:eastAsia="zh-CN"/>
        </w:rPr>
        <w:tab/>
        <w:t>Sidelink common control information</w:t>
      </w:r>
      <w:bookmarkEnd w:id="5042"/>
      <w:bookmarkEnd w:id="5043"/>
      <w:bookmarkEnd w:id="5044"/>
      <w:bookmarkEnd w:id="5045"/>
      <w:bookmarkEnd w:id="5046"/>
      <w:bookmarkEnd w:id="5047"/>
      <w:bookmarkEnd w:id="5048"/>
      <w:bookmarkEnd w:id="5049"/>
    </w:p>
    <w:p w14:paraId="65F00B05" w14:textId="77777777" w:rsidR="009722D5" w:rsidRPr="000E4E7F" w:rsidRDefault="009722D5" w:rsidP="009722D5">
      <w:pPr>
        <w:pStyle w:val="Heading4"/>
      </w:pPr>
      <w:bookmarkStart w:id="5050" w:name="_Toc20487144"/>
      <w:bookmarkStart w:id="5051" w:name="_Toc29342439"/>
      <w:bookmarkStart w:id="5052" w:name="_Toc29343578"/>
      <w:bookmarkStart w:id="5053" w:name="_Toc36566838"/>
      <w:bookmarkStart w:id="5054" w:name="_Toc36810269"/>
      <w:bookmarkStart w:id="5055" w:name="_Toc36846633"/>
      <w:bookmarkStart w:id="5056" w:name="_Toc36939286"/>
      <w:bookmarkStart w:id="5057" w:name="_Toc37082266"/>
      <w:r w:rsidRPr="000E4E7F">
        <w:t>5.10.9.1</w:t>
      </w:r>
      <w:r w:rsidRPr="000E4E7F">
        <w:tab/>
        <w:t>General</w:t>
      </w:r>
      <w:bookmarkEnd w:id="5050"/>
      <w:bookmarkEnd w:id="5051"/>
      <w:bookmarkEnd w:id="5052"/>
      <w:bookmarkEnd w:id="5053"/>
      <w:bookmarkEnd w:id="5054"/>
      <w:bookmarkEnd w:id="5055"/>
      <w:bookmarkEnd w:id="5056"/>
      <w:bookmarkEnd w:id="5057"/>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5058" w:name="_Toc20487145"/>
      <w:bookmarkStart w:id="5059" w:name="_Toc29342440"/>
      <w:bookmarkStart w:id="5060" w:name="_Toc29343579"/>
      <w:bookmarkStart w:id="5061" w:name="_Toc36566839"/>
      <w:bookmarkStart w:id="5062" w:name="_Toc36810270"/>
      <w:bookmarkStart w:id="5063" w:name="_Toc36846634"/>
      <w:bookmarkStart w:id="5064" w:name="_Toc36939287"/>
      <w:bookmarkStart w:id="5065"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5058"/>
      <w:bookmarkEnd w:id="5059"/>
      <w:bookmarkEnd w:id="5060"/>
      <w:bookmarkEnd w:id="5061"/>
      <w:bookmarkEnd w:id="5062"/>
      <w:bookmarkEnd w:id="5063"/>
      <w:bookmarkEnd w:id="5064"/>
      <w:bookmarkEnd w:id="5065"/>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5066" w:name="_Toc20487146"/>
      <w:bookmarkStart w:id="5067" w:name="_Toc29342441"/>
      <w:bookmarkStart w:id="5068" w:name="_Toc29343580"/>
      <w:bookmarkStart w:id="5069" w:name="_Toc36566840"/>
      <w:bookmarkStart w:id="5070" w:name="_Toc36810271"/>
      <w:bookmarkStart w:id="5071" w:name="_Toc36846635"/>
      <w:bookmarkStart w:id="5072" w:name="_Toc36939288"/>
      <w:bookmarkStart w:id="5073"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5066"/>
      <w:bookmarkEnd w:id="5067"/>
      <w:bookmarkEnd w:id="5068"/>
      <w:bookmarkEnd w:id="5069"/>
      <w:bookmarkEnd w:id="5070"/>
      <w:bookmarkEnd w:id="5071"/>
      <w:bookmarkEnd w:id="5072"/>
      <w:bookmarkEnd w:id="5073"/>
    </w:p>
    <w:p w14:paraId="0883A383" w14:textId="77777777" w:rsidR="009722D5" w:rsidRPr="000E4E7F" w:rsidRDefault="009722D5" w:rsidP="009722D5">
      <w:pPr>
        <w:pStyle w:val="Heading4"/>
      </w:pPr>
      <w:bookmarkStart w:id="5074" w:name="_Toc20487147"/>
      <w:bookmarkStart w:id="5075" w:name="_Toc29342442"/>
      <w:bookmarkStart w:id="5076" w:name="_Toc29343581"/>
      <w:bookmarkStart w:id="5077" w:name="_Toc36566841"/>
      <w:bookmarkStart w:id="5078" w:name="_Toc36810272"/>
      <w:bookmarkStart w:id="5079" w:name="_Toc36846636"/>
      <w:bookmarkStart w:id="5080" w:name="_Toc36939289"/>
      <w:bookmarkStart w:id="5081" w:name="_Toc37082269"/>
      <w:r w:rsidRPr="000E4E7F">
        <w:t>5.10.10.1</w:t>
      </w:r>
      <w:r w:rsidRPr="000E4E7F">
        <w:tab/>
        <w:t>General</w:t>
      </w:r>
      <w:bookmarkEnd w:id="5074"/>
      <w:bookmarkEnd w:id="5075"/>
      <w:bookmarkEnd w:id="5076"/>
      <w:bookmarkEnd w:id="5077"/>
      <w:bookmarkEnd w:id="5078"/>
      <w:bookmarkEnd w:id="5079"/>
      <w:bookmarkEnd w:id="5080"/>
      <w:bookmarkEnd w:id="5081"/>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5082" w:name="_Toc20487148"/>
      <w:bookmarkStart w:id="5083" w:name="_Toc29342443"/>
      <w:bookmarkStart w:id="5084" w:name="_Toc29343582"/>
      <w:bookmarkStart w:id="5085" w:name="_Toc36566842"/>
      <w:bookmarkStart w:id="5086" w:name="_Toc36810273"/>
      <w:bookmarkStart w:id="5087" w:name="_Toc36846637"/>
      <w:bookmarkStart w:id="5088" w:name="_Toc36939290"/>
      <w:bookmarkStart w:id="5089" w:name="_Toc37082270"/>
      <w:r w:rsidRPr="000E4E7F">
        <w:lastRenderedPageBreak/>
        <w:t>5.10.10.2</w:t>
      </w:r>
      <w:r w:rsidRPr="000E4E7F">
        <w:tab/>
        <w:t>AS-conditions for relay related sidelink communication transmission by sidelink relay UE</w:t>
      </w:r>
      <w:bookmarkEnd w:id="5082"/>
      <w:bookmarkEnd w:id="5083"/>
      <w:bookmarkEnd w:id="5084"/>
      <w:bookmarkEnd w:id="5085"/>
      <w:bookmarkEnd w:id="5086"/>
      <w:bookmarkEnd w:id="5087"/>
      <w:bookmarkEnd w:id="5088"/>
      <w:bookmarkEnd w:id="5089"/>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090" w:name="_Toc20487149"/>
      <w:bookmarkStart w:id="5091" w:name="_Toc29342444"/>
      <w:bookmarkStart w:id="5092" w:name="_Toc29343583"/>
      <w:bookmarkStart w:id="5093" w:name="_Toc36566843"/>
      <w:bookmarkStart w:id="5094" w:name="_Toc36810274"/>
      <w:bookmarkStart w:id="5095" w:name="_Toc36846638"/>
      <w:bookmarkStart w:id="5096" w:name="_Toc36939291"/>
      <w:bookmarkStart w:id="5097" w:name="_Toc37082271"/>
      <w:r w:rsidRPr="000E4E7F">
        <w:t>5.10.10.3</w:t>
      </w:r>
      <w:r w:rsidRPr="000E4E7F">
        <w:tab/>
        <w:t>AS-conditions for relay PS related sidelink discovery transmission by sidelink relay UE</w:t>
      </w:r>
      <w:bookmarkEnd w:id="5090"/>
      <w:bookmarkEnd w:id="5091"/>
      <w:bookmarkEnd w:id="5092"/>
      <w:bookmarkEnd w:id="5093"/>
      <w:bookmarkEnd w:id="5094"/>
      <w:bookmarkEnd w:id="5095"/>
      <w:bookmarkEnd w:id="5096"/>
      <w:bookmarkEnd w:id="5097"/>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5098" w:name="_Toc20487150"/>
      <w:bookmarkStart w:id="5099" w:name="_Toc29342445"/>
      <w:bookmarkStart w:id="5100" w:name="_Toc29343584"/>
      <w:bookmarkStart w:id="5101" w:name="_Toc36566844"/>
      <w:bookmarkStart w:id="5102" w:name="_Toc36810275"/>
      <w:bookmarkStart w:id="5103" w:name="_Toc36846639"/>
      <w:bookmarkStart w:id="5104" w:name="_Toc36939292"/>
      <w:bookmarkStart w:id="5105" w:name="_Toc37082272"/>
      <w:r w:rsidRPr="000E4E7F">
        <w:t>5.10.10.4</w:t>
      </w:r>
      <w:r w:rsidRPr="000E4E7F">
        <w:tab/>
        <w:t>Sidelink relay UE threshold conditions</w:t>
      </w:r>
      <w:bookmarkEnd w:id="5098"/>
      <w:bookmarkEnd w:id="5099"/>
      <w:bookmarkEnd w:id="5100"/>
      <w:bookmarkEnd w:id="5101"/>
      <w:bookmarkEnd w:id="5102"/>
      <w:bookmarkEnd w:id="5103"/>
      <w:bookmarkEnd w:id="5104"/>
      <w:bookmarkEnd w:id="5105"/>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106" w:name="_Toc20487151"/>
      <w:bookmarkStart w:id="5107" w:name="_Toc29342446"/>
      <w:bookmarkStart w:id="5108" w:name="_Toc29343585"/>
      <w:bookmarkStart w:id="5109" w:name="_Toc36566845"/>
      <w:bookmarkStart w:id="5110" w:name="_Toc36810276"/>
      <w:bookmarkStart w:id="5111" w:name="_Toc36846640"/>
      <w:bookmarkStart w:id="5112" w:name="_Toc36939293"/>
      <w:bookmarkStart w:id="5113"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106"/>
      <w:bookmarkEnd w:id="5107"/>
      <w:bookmarkEnd w:id="5108"/>
      <w:bookmarkEnd w:id="5109"/>
      <w:bookmarkEnd w:id="5110"/>
      <w:bookmarkEnd w:id="5111"/>
      <w:bookmarkEnd w:id="5112"/>
      <w:bookmarkEnd w:id="5113"/>
    </w:p>
    <w:p w14:paraId="4E2FCFD0" w14:textId="77777777" w:rsidR="009722D5" w:rsidRPr="000E4E7F" w:rsidRDefault="009722D5" w:rsidP="009722D5">
      <w:pPr>
        <w:pStyle w:val="Heading4"/>
      </w:pPr>
      <w:bookmarkStart w:id="5114" w:name="_Toc20487152"/>
      <w:bookmarkStart w:id="5115" w:name="_Toc29342447"/>
      <w:bookmarkStart w:id="5116" w:name="_Toc29343586"/>
      <w:bookmarkStart w:id="5117" w:name="_Toc36566846"/>
      <w:bookmarkStart w:id="5118" w:name="_Toc36810277"/>
      <w:bookmarkStart w:id="5119" w:name="_Toc36846641"/>
      <w:bookmarkStart w:id="5120" w:name="_Toc36939294"/>
      <w:bookmarkStart w:id="5121" w:name="_Toc37082274"/>
      <w:r w:rsidRPr="000E4E7F">
        <w:t>5.10.11.1</w:t>
      </w:r>
      <w:r w:rsidRPr="000E4E7F">
        <w:tab/>
        <w:t>General</w:t>
      </w:r>
      <w:bookmarkEnd w:id="5114"/>
      <w:bookmarkEnd w:id="5115"/>
      <w:bookmarkEnd w:id="5116"/>
      <w:bookmarkEnd w:id="5117"/>
      <w:bookmarkEnd w:id="5118"/>
      <w:bookmarkEnd w:id="5119"/>
      <w:bookmarkEnd w:id="5120"/>
      <w:bookmarkEnd w:id="5121"/>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5122" w:name="_Toc20487153"/>
      <w:bookmarkStart w:id="5123" w:name="_Toc29342448"/>
      <w:bookmarkStart w:id="5124" w:name="_Toc29343587"/>
      <w:bookmarkStart w:id="5125" w:name="_Toc36566847"/>
      <w:bookmarkStart w:id="5126" w:name="_Toc36810278"/>
      <w:bookmarkStart w:id="5127" w:name="_Toc36846642"/>
      <w:bookmarkStart w:id="5128" w:name="_Toc36939295"/>
      <w:bookmarkStart w:id="5129" w:name="_Toc37082275"/>
      <w:r w:rsidRPr="000E4E7F">
        <w:lastRenderedPageBreak/>
        <w:t>5.10.11.2</w:t>
      </w:r>
      <w:r w:rsidRPr="000E4E7F">
        <w:tab/>
        <w:t>AS-conditions for relay related sidelink communication transmission by sidelink remote UE</w:t>
      </w:r>
      <w:bookmarkEnd w:id="5122"/>
      <w:bookmarkEnd w:id="5123"/>
      <w:bookmarkEnd w:id="5124"/>
      <w:bookmarkEnd w:id="5125"/>
      <w:bookmarkEnd w:id="5126"/>
      <w:bookmarkEnd w:id="5127"/>
      <w:bookmarkEnd w:id="5128"/>
      <w:bookmarkEnd w:id="5129"/>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130" w:name="_Toc20487154"/>
      <w:bookmarkStart w:id="5131" w:name="_Toc29342449"/>
      <w:bookmarkStart w:id="5132" w:name="_Toc29343588"/>
      <w:bookmarkStart w:id="5133" w:name="_Toc36566848"/>
      <w:bookmarkStart w:id="5134" w:name="_Toc36810279"/>
      <w:bookmarkStart w:id="5135" w:name="_Toc36846643"/>
      <w:bookmarkStart w:id="5136" w:name="_Toc36939296"/>
      <w:bookmarkStart w:id="5137" w:name="_Toc37082276"/>
      <w:r w:rsidRPr="000E4E7F">
        <w:t>5.10.11.3</w:t>
      </w:r>
      <w:r w:rsidRPr="000E4E7F">
        <w:tab/>
        <w:t>AS-conditions for relay PS related sidelink discovery transmission by sidelink remote UE</w:t>
      </w:r>
      <w:bookmarkEnd w:id="5130"/>
      <w:bookmarkEnd w:id="5131"/>
      <w:bookmarkEnd w:id="5132"/>
      <w:bookmarkEnd w:id="5133"/>
      <w:bookmarkEnd w:id="5134"/>
      <w:bookmarkEnd w:id="5135"/>
      <w:bookmarkEnd w:id="5136"/>
      <w:bookmarkEnd w:id="5137"/>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5138" w:name="_Toc20487155"/>
      <w:bookmarkStart w:id="5139" w:name="_Toc29342450"/>
      <w:bookmarkStart w:id="5140" w:name="_Toc29343589"/>
      <w:bookmarkStart w:id="5141" w:name="_Toc36566849"/>
      <w:bookmarkStart w:id="5142" w:name="_Toc36810280"/>
      <w:bookmarkStart w:id="5143" w:name="_Toc36846644"/>
      <w:bookmarkStart w:id="5144" w:name="_Toc36939297"/>
      <w:bookmarkStart w:id="5145" w:name="_Toc37082277"/>
      <w:r w:rsidRPr="000E4E7F">
        <w:t>5.10.11.4</w:t>
      </w:r>
      <w:r w:rsidRPr="000E4E7F">
        <w:tab/>
        <w:t>Selection and reselection of sidelink relay UE</w:t>
      </w:r>
      <w:bookmarkEnd w:id="5138"/>
      <w:bookmarkEnd w:id="5139"/>
      <w:bookmarkEnd w:id="5140"/>
      <w:bookmarkEnd w:id="5141"/>
      <w:bookmarkEnd w:id="5142"/>
      <w:bookmarkEnd w:id="5143"/>
      <w:bookmarkEnd w:id="5144"/>
      <w:bookmarkEnd w:id="5145"/>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146" w:name="_Toc20487156"/>
      <w:bookmarkStart w:id="5147" w:name="_Toc29342451"/>
      <w:bookmarkStart w:id="5148" w:name="_Toc29343590"/>
      <w:bookmarkStart w:id="5149" w:name="_Toc36566850"/>
      <w:bookmarkStart w:id="5150" w:name="_Toc36810281"/>
      <w:bookmarkStart w:id="5151" w:name="_Toc36846645"/>
      <w:bookmarkStart w:id="5152" w:name="_Toc36939298"/>
      <w:bookmarkStart w:id="5153" w:name="_Toc37082278"/>
      <w:r w:rsidRPr="000E4E7F">
        <w:t>5.10.11.5</w:t>
      </w:r>
      <w:r w:rsidRPr="000E4E7F">
        <w:tab/>
        <w:t>Sidelink remote UE threshold conditions</w:t>
      </w:r>
      <w:bookmarkEnd w:id="5146"/>
      <w:bookmarkEnd w:id="5147"/>
      <w:bookmarkEnd w:id="5148"/>
      <w:bookmarkEnd w:id="5149"/>
      <w:bookmarkEnd w:id="5150"/>
      <w:bookmarkEnd w:id="5151"/>
      <w:bookmarkEnd w:id="5152"/>
      <w:bookmarkEnd w:id="5153"/>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154" w:name="_Toc20487157"/>
      <w:bookmarkStart w:id="5155" w:name="_Toc29342452"/>
      <w:bookmarkStart w:id="5156" w:name="_Toc29343591"/>
      <w:bookmarkStart w:id="5157" w:name="_Toc36566851"/>
      <w:bookmarkStart w:id="5158" w:name="_Toc36810282"/>
      <w:bookmarkStart w:id="5159" w:name="_Toc36846646"/>
      <w:bookmarkStart w:id="5160" w:name="_Toc36939299"/>
      <w:bookmarkStart w:id="5161"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154"/>
      <w:bookmarkEnd w:id="5155"/>
      <w:bookmarkEnd w:id="5156"/>
      <w:bookmarkEnd w:id="5157"/>
      <w:bookmarkEnd w:id="5158"/>
      <w:bookmarkEnd w:id="5159"/>
      <w:bookmarkEnd w:id="5160"/>
      <w:bookmarkEnd w:id="5161"/>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162" w:author="CR4270r1 (R2-2004073)" w:date="2020-05-07T16:03:00Z">
        <w:r w:rsidR="00456B5C">
          <w:t>subclause 8.1</w:t>
        </w:r>
      </w:ins>
      <w:del w:id="5163"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164" w:author="CR4270r1 (R2-2004073)" w:date="2020-05-07T16:03:00Z">
        <w:r w:rsidR="00456B5C">
          <w:t>subclause 8.1</w:t>
        </w:r>
      </w:ins>
      <w:del w:id="5165"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166" w:name="OLE_LINK170"/>
      <w:bookmarkStart w:id="5167" w:name="OLE_LINK169"/>
      <w:bookmarkStart w:id="5168" w:name="OLE_LINK168"/>
      <w:r w:rsidRPr="000E4E7F">
        <w:rPr>
          <w:i/>
          <w:iCs/>
        </w:rPr>
        <w:t>SL-V2X-ConfigDedicated</w:t>
      </w:r>
      <w:bookmarkEnd w:id="5166"/>
      <w:bookmarkEnd w:id="5167"/>
      <w:bookmarkEnd w:id="5168"/>
      <w:r w:rsidRPr="000E4E7F">
        <w:t xml:space="preserve"> within </w:t>
      </w:r>
      <w:r w:rsidRPr="000E4E7F">
        <w:rPr>
          <w:i/>
        </w:rPr>
        <w:t>RRCConnectionReconfiguration</w:t>
      </w:r>
      <w:r w:rsidRPr="000E4E7F">
        <w:t xml:space="preserve"> used in this subclause can be provided by </w:t>
      </w:r>
      <w:r w:rsidRPr="000E4E7F">
        <w:rPr>
          <w:i/>
        </w:rPr>
        <w:t>SIB</w:t>
      </w:r>
      <w:ins w:id="5169" w:author="CR4270r1 (R2-2004073)" w:date="2020-05-07T16:03:00Z">
        <w:r w:rsidR="00456B5C">
          <w:rPr>
            <w:i/>
          </w:rPr>
          <w:t>13</w:t>
        </w:r>
      </w:ins>
      <w:del w:id="5170" w:author="CR4270r1 (R2-2004073)" w:date="2020-05-07T16:03:00Z">
        <w:r w:rsidRPr="000E4E7F" w:rsidDel="00456B5C">
          <w:rPr>
            <w:i/>
          </w:rPr>
          <w:delText>Y</w:delText>
        </w:r>
      </w:del>
      <w:r w:rsidRPr="000E4E7F">
        <w:t xml:space="preserve">, </w:t>
      </w:r>
      <w:r w:rsidRPr="000E4E7F">
        <w:rPr>
          <w:i/>
        </w:rPr>
        <w:t>SIB</w:t>
      </w:r>
      <w:ins w:id="5171" w:author="CR4270r1 (R2-2004073)" w:date="2020-05-07T16:03:00Z">
        <w:r w:rsidR="00456B5C">
          <w:rPr>
            <w:i/>
          </w:rPr>
          <w:t>14</w:t>
        </w:r>
      </w:ins>
      <w:del w:id="5172"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173" w:name="_Toc20487158"/>
      <w:bookmarkStart w:id="5174" w:name="_Toc29342453"/>
      <w:bookmarkStart w:id="5175" w:name="_Toc29343592"/>
      <w:bookmarkStart w:id="5176" w:name="_Toc36566852"/>
      <w:bookmarkStart w:id="5177" w:name="_Toc36810283"/>
      <w:bookmarkStart w:id="5178" w:name="_Toc36846647"/>
      <w:bookmarkStart w:id="5179" w:name="_Toc36939300"/>
      <w:bookmarkStart w:id="5180"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173"/>
      <w:bookmarkEnd w:id="5174"/>
      <w:bookmarkEnd w:id="5175"/>
      <w:bookmarkEnd w:id="5176"/>
      <w:bookmarkEnd w:id="5177"/>
      <w:bookmarkEnd w:id="5178"/>
      <w:bookmarkEnd w:id="5179"/>
      <w:bookmarkEnd w:id="5180"/>
    </w:p>
    <w:p w14:paraId="6BB6AC2C" w14:textId="77777777" w:rsidR="009722D5" w:rsidRPr="000E4E7F" w:rsidRDefault="009722D5" w:rsidP="009722D5">
      <w:pPr>
        <w:pStyle w:val="Heading4"/>
        <w:rPr>
          <w:lang w:eastAsia="zh-CN"/>
        </w:rPr>
      </w:pPr>
      <w:bookmarkStart w:id="5181" w:name="_Toc20487159"/>
      <w:bookmarkStart w:id="5182" w:name="_Toc29342454"/>
      <w:bookmarkStart w:id="5183" w:name="_Toc29343593"/>
      <w:bookmarkStart w:id="5184" w:name="_Toc36566853"/>
      <w:bookmarkStart w:id="5185" w:name="_Toc36810284"/>
      <w:bookmarkStart w:id="5186" w:name="_Toc36846648"/>
      <w:bookmarkStart w:id="5187" w:name="_Toc36939301"/>
      <w:bookmarkStart w:id="5188"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181"/>
      <w:bookmarkEnd w:id="5182"/>
      <w:bookmarkEnd w:id="5183"/>
      <w:bookmarkEnd w:id="5184"/>
      <w:bookmarkEnd w:id="5185"/>
      <w:bookmarkEnd w:id="5186"/>
      <w:bookmarkEnd w:id="5187"/>
      <w:bookmarkEnd w:id="5188"/>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189" w:author="CR4270r1 (R2-2004073)" w:date="2020-05-07T16:03:00Z">
        <w:r w:rsidR="00456B5C">
          <w:t>subclause 8.1</w:t>
        </w:r>
      </w:ins>
      <w:del w:id="5190"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191" w:name="_Toc20487160"/>
      <w:bookmarkStart w:id="5192" w:name="_Toc29342455"/>
      <w:bookmarkStart w:id="5193" w:name="_Toc29343594"/>
      <w:bookmarkStart w:id="5194"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195" w:author="CR4270r1 (R2-2004073)" w:date="2020-05-07T16:03:00Z">
        <w:r w:rsidR="00456B5C">
          <w:rPr>
            <w:i/>
          </w:rPr>
          <w:t>13</w:t>
        </w:r>
      </w:ins>
      <w:del w:id="5196" w:author="CR4270r1 (R2-2004073)" w:date="2020-05-07T16:03:00Z">
        <w:r w:rsidRPr="000E4E7F" w:rsidDel="00456B5C">
          <w:rPr>
            <w:i/>
          </w:rPr>
          <w:delText>Y</w:delText>
        </w:r>
      </w:del>
      <w:r w:rsidRPr="000E4E7F">
        <w:t xml:space="preserve">, </w:t>
      </w:r>
      <w:r w:rsidRPr="000E4E7F">
        <w:rPr>
          <w:i/>
        </w:rPr>
        <w:t>SIB</w:t>
      </w:r>
      <w:ins w:id="5197" w:author="CR4270r1 (R2-2004073)" w:date="2020-05-07T16:03:00Z">
        <w:r w:rsidR="00456B5C">
          <w:rPr>
            <w:i/>
          </w:rPr>
          <w:t>14</w:t>
        </w:r>
      </w:ins>
      <w:del w:id="5198"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199" w:name="_Toc36810285"/>
      <w:bookmarkStart w:id="5200" w:name="_Toc36846649"/>
      <w:bookmarkStart w:id="5201" w:name="_Toc36939302"/>
      <w:bookmarkStart w:id="5202"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191"/>
      <w:bookmarkEnd w:id="5192"/>
      <w:bookmarkEnd w:id="5193"/>
      <w:bookmarkEnd w:id="5194"/>
      <w:bookmarkEnd w:id="5199"/>
      <w:bookmarkEnd w:id="5200"/>
      <w:bookmarkEnd w:id="5201"/>
      <w:bookmarkEnd w:id="5202"/>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203" w:name="_Toc20487161"/>
      <w:bookmarkStart w:id="5204" w:name="_Toc29342456"/>
      <w:bookmarkStart w:id="5205" w:name="_Toc29343595"/>
      <w:bookmarkStart w:id="5206" w:name="_Toc36566855"/>
      <w:bookmarkStart w:id="5207" w:name="_Toc36810286"/>
      <w:bookmarkStart w:id="5208" w:name="_Toc36846650"/>
      <w:bookmarkStart w:id="5209" w:name="_Toc36939303"/>
      <w:bookmarkStart w:id="5210"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203"/>
      <w:bookmarkEnd w:id="5204"/>
      <w:bookmarkEnd w:id="5205"/>
      <w:bookmarkEnd w:id="5206"/>
      <w:bookmarkEnd w:id="5207"/>
      <w:bookmarkEnd w:id="5208"/>
      <w:bookmarkEnd w:id="5209"/>
      <w:bookmarkEnd w:id="5210"/>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211" w:name="_Toc20487162"/>
      <w:bookmarkStart w:id="5212" w:name="_Toc29342457"/>
      <w:bookmarkStart w:id="5213" w:name="_Toc29343596"/>
      <w:bookmarkStart w:id="5214" w:name="_Toc36566856"/>
      <w:bookmarkStart w:id="5215" w:name="_Toc36810287"/>
      <w:bookmarkStart w:id="5216" w:name="_Toc36846651"/>
      <w:bookmarkStart w:id="5217" w:name="_Toc36939304"/>
      <w:bookmarkStart w:id="5218" w:name="_Toc37082284"/>
      <w:r w:rsidRPr="000E4E7F">
        <w:rPr>
          <w:lang w:eastAsia="zh-CN"/>
        </w:rPr>
        <w:lastRenderedPageBreak/>
        <w:t>5.10.13.3</w:t>
      </w:r>
      <w:r w:rsidRPr="000E4E7F">
        <w:rPr>
          <w:lang w:eastAsia="zh-CN"/>
        </w:rPr>
        <w:tab/>
        <w:t>V2X sidelink communication transmission reference cell selection</w:t>
      </w:r>
      <w:bookmarkEnd w:id="5211"/>
      <w:bookmarkEnd w:id="5212"/>
      <w:bookmarkEnd w:id="5213"/>
      <w:bookmarkEnd w:id="5214"/>
      <w:bookmarkEnd w:id="5215"/>
      <w:bookmarkEnd w:id="5216"/>
      <w:bookmarkEnd w:id="5217"/>
      <w:bookmarkEnd w:id="5218"/>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219" w:name="_Toc20487163"/>
      <w:bookmarkStart w:id="5220" w:name="_Toc29342458"/>
      <w:bookmarkStart w:id="5221" w:name="_Toc29343597"/>
      <w:bookmarkStart w:id="5222" w:name="_Toc36566857"/>
      <w:bookmarkStart w:id="5223" w:name="_Toc36810288"/>
      <w:bookmarkStart w:id="5224" w:name="_Toc36846652"/>
      <w:bookmarkStart w:id="5225" w:name="_Toc36939305"/>
      <w:bookmarkStart w:id="5226" w:name="_Toc37082285"/>
      <w:r w:rsidRPr="000E4E7F">
        <w:t>5.10.</w:t>
      </w:r>
      <w:r w:rsidRPr="000E4E7F">
        <w:rPr>
          <w:lang w:eastAsia="zh-CN"/>
        </w:rPr>
        <w:t>14</w:t>
      </w:r>
      <w:r w:rsidRPr="000E4E7F">
        <w:tab/>
      </w:r>
      <w:r w:rsidRPr="000E4E7F">
        <w:rPr>
          <w:lang w:eastAsia="zh-CN"/>
        </w:rPr>
        <w:t>DFN derivation from GNSS</w:t>
      </w:r>
      <w:bookmarkEnd w:id="5219"/>
      <w:bookmarkEnd w:id="5220"/>
      <w:bookmarkEnd w:id="5221"/>
      <w:bookmarkEnd w:id="5222"/>
      <w:bookmarkEnd w:id="5223"/>
      <w:bookmarkEnd w:id="5224"/>
      <w:bookmarkEnd w:id="5225"/>
      <w:bookmarkEnd w:id="5226"/>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227" w:name="_Toc36810289"/>
      <w:bookmarkStart w:id="5228" w:name="_Toc36846653"/>
      <w:bookmarkStart w:id="5229" w:name="_Toc36939306"/>
      <w:bookmarkStart w:id="5230" w:name="_Toc37082286"/>
      <w:r w:rsidRPr="000E4E7F">
        <w:lastRenderedPageBreak/>
        <w:t>5.10.15</w:t>
      </w:r>
      <w:r w:rsidRPr="000E4E7F">
        <w:tab/>
        <w:t>Sidelink UE information for NR sidelink communication</w:t>
      </w:r>
      <w:bookmarkEnd w:id="5227"/>
      <w:bookmarkEnd w:id="5228"/>
      <w:bookmarkEnd w:id="5229"/>
      <w:bookmarkEnd w:id="5230"/>
    </w:p>
    <w:bookmarkStart w:id="5231" w:name="_MON_1633348857"/>
    <w:bookmarkEnd w:id="5231"/>
    <w:p w14:paraId="6FABD8EF" w14:textId="5BBAF95E" w:rsidR="00F450A4" w:rsidRPr="000E4E7F" w:rsidRDefault="00F450A4" w:rsidP="00F450A4">
      <w:pPr>
        <w:pStyle w:val="TH"/>
      </w:pPr>
      <w:del w:id="5232" w:author="CR4270r1 (R2-2004073)" w:date="2020-05-07T16:04:00Z">
        <w:r w:rsidRPr="000E4E7F" w:rsidDel="00456B5C">
          <w:rPr>
            <w:noProof/>
          </w:rPr>
          <w:object w:dxaOrig="6855" w:dyaOrig="2535" w14:anchorId="1DD7B84F">
            <v:shape id="_x0000_i1131" type="#_x0000_t75" style="width:343.5pt;height:128.25pt" o:ole="">
              <v:imagedata r:id="rId224" o:title=""/>
            </v:shape>
            <o:OLEObject Type="Embed" ProgID="Word.Picture.8" ShapeID="_x0000_i1131" DrawAspect="Content" ObjectID="_1650886584" r:id="rId225"/>
          </w:object>
        </w:r>
      </w:del>
      <w:bookmarkStart w:id="5233" w:name="_MON_1647880094"/>
      <w:bookmarkEnd w:id="5233"/>
      <w:ins w:id="5234" w:author="CR4270r1 (R2-2004073)" w:date="2020-05-07T16:04:00Z">
        <w:r w:rsidR="00456B5C" w:rsidRPr="000E4E7F">
          <w:rPr>
            <w:noProof/>
          </w:rPr>
          <w:object w:dxaOrig="6855" w:dyaOrig="2535" w14:anchorId="0D71A45B">
            <v:shape id="_x0000_i1132" type="#_x0000_t75" style="width:342.75pt;height:128.25pt" o:ole="">
              <v:imagedata r:id="rId226" o:title=""/>
            </v:shape>
            <o:OLEObject Type="Embed" ProgID="Word.Picture.8" ShapeID="_x0000_i1132" DrawAspect="Content" ObjectID="_1650886585" r:id="rId227"/>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w:t>
      </w:r>
      <w:ins w:id="5235" w:author="CR4270r1 (R2-2004073)" w:date="2020-05-07T16:04:00Z">
        <w:r w:rsidR="00456B5C">
          <w:rPr>
            <w:lang w:eastAsia="zh-CN"/>
          </w:rPr>
          <w:t>8</w:t>
        </w:r>
      </w:ins>
      <w:del w:id="5236"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37"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238" w:author="CR4270r1 (R2-2004073)" w:date="2020-05-07T16:04:00Z">
        <w:r w:rsidR="00456B5C">
          <w:rPr>
            <w:i/>
          </w:rPr>
          <w:t>12</w:t>
        </w:r>
      </w:ins>
      <w:del w:id="5239"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240" w:name="_Toc36810290"/>
      <w:bookmarkStart w:id="5241" w:name="_Toc36846654"/>
      <w:bookmarkStart w:id="5242" w:name="_Toc36939307"/>
      <w:bookmarkStart w:id="5243" w:name="_Toc37082287"/>
      <w:r w:rsidRPr="000E4E7F">
        <w:rPr>
          <w:rFonts w:eastAsia="SimSun"/>
          <w:lang w:eastAsia="zh-CN"/>
        </w:rPr>
        <w:lastRenderedPageBreak/>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240"/>
      <w:bookmarkEnd w:id="5241"/>
      <w:bookmarkEnd w:id="5242"/>
      <w:bookmarkEnd w:id="5243"/>
    </w:p>
    <w:bookmarkStart w:id="5244" w:name="_MON_1637742907"/>
    <w:bookmarkEnd w:id="5244"/>
    <w:p w14:paraId="5F759D72" w14:textId="04E6CC32" w:rsidR="00F450A4" w:rsidRPr="000E4E7F" w:rsidRDefault="00F450A4" w:rsidP="00F450A4">
      <w:pPr>
        <w:pStyle w:val="TH"/>
      </w:pPr>
      <w:del w:id="5245" w:author="CR4270r1 (R2-2004073)" w:date="2020-05-07T16:04:00Z">
        <w:r w:rsidRPr="000E4E7F" w:rsidDel="00456B5C">
          <w:object w:dxaOrig="5768" w:dyaOrig="2545" w14:anchorId="77C66ADD">
            <v:shape id="_x0000_i1133" type="#_x0000_t75" style="width:261pt;height:116.25pt" o:ole="">
              <v:imagedata r:id="rId228" o:title=""/>
            </v:shape>
            <o:OLEObject Type="Embed" ProgID="Word.Picture.8" ShapeID="_x0000_i1133" DrawAspect="Content" ObjectID="_1650886586" r:id="rId229"/>
          </w:object>
        </w:r>
      </w:del>
      <w:bookmarkStart w:id="5246" w:name="_MON_1647880247"/>
      <w:bookmarkEnd w:id="5246"/>
      <w:ins w:id="5247" w:author="CR4270r1 (R2-2004073)" w:date="2020-05-07T16:04:00Z">
        <w:r w:rsidR="00456B5C" w:rsidRPr="000E4E7F">
          <w:object w:dxaOrig="5768" w:dyaOrig="2545" w14:anchorId="68F472D9">
            <v:shape id="_x0000_i1134" type="#_x0000_t75" style="width:262.5pt;height:117pt" o:ole="">
              <v:imagedata r:id="rId230" o:title=""/>
            </v:shape>
            <o:OLEObject Type="Embed" ProgID="Word.Picture.8" ShapeID="_x0000_i1134" DrawAspect="Content" ObjectID="_1650886587" r:id="rId231"/>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1pt;height:116.25pt" o:ole="">
            <v:imagedata r:id="rId232" o:title=""/>
          </v:shape>
          <o:OLEObject Type="Embed" ProgID="Word.Picture.8" ShapeID="_x0000_i1135" DrawAspect="Content" ObjectID="_1650886588" r:id="rId233"/>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248" w:author="CR4270r1 (R2-2004073)" w:date="2020-05-07T16:04:00Z">
        <w:r w:rsidR="00456B5C">
          <w:rPr>
            <w:lang w:eastAsia="zh-CN"/>
          </w:rPr>
          <w:t>8</w:t>
        </w:r>
      </w:ins>
      <w:del w:id="5249"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50" w:author="CR4270r1 (R2-2004073)" w:date="2020-05-07T16:05:00Z">
        <w:r w:rsidR="00456B5C">
          <w:t xml:space="preserve">in Figure 5.10.16-1 </w:t>
        </w:r>
      </w:ins>
      <w:r w:rsidRPr="000E4E7F">
        <w:t xml:space="preserve">correspond to </w:t>
      </w:r>
      <w:r w:rsidRPr="000E4E7F">
        <w:rPr>
          <w:i/>
        </w:rPr>
        <w:t>SIB</w:t>
      </w:r>
      <w:ins w:id="5251" w:author="CR4270r1 (R2-2004073)" w:date="2020-05-07T16:05:00Z">
        <w:r w:rsidR="00456B5C">
          <w:rPr>
            <w:i/>
          </w:rPr>
          <w:t>12</w:t>
        </w:r>
      </w:ins>
      <w:del w:id="5252"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253" w:name="_Toc20487164"/>
      <w:bookmarkStart w:id="5254" w:name="_Toc29342459"/>
      <w:bookmarkStart w:id="5255" w:name="_Toc29343598"/>
      <w:bookmarkStart w:id="5256" w:name="_Toc36566858"/>
      <w:bookmarkStart w:id="5257" w:name="_Toc36810291"/>
      <w:bookmarkStart w:id="5258" w:name="_Toc36846655"/>
      <w:bookmarkStart w:id="5259" w:name="_Toc36939308"/>
      <w:bookmarkStart w:id="5260" w:name="_Toc37082288"/>
      <w:r w:rsidRPr="000E4E7F">
        <w:t>6</w:t>
      </w:r>
      <w:r w:rsidRPr="000E4E7F">
        <w:tab/>
        <w:t>Protocol data units, formats and parameters (tabular &amp; ASN.1)</w:t>
      </w:r>
      <w:bookmarkEnd w:id="5253"/>
      <w:bookmarkEnd w:id="5254"/>
      <w:bookmarkEnd w:id="5255"/>
      <w:bookmarkEnd w:id="5256"/>
      <w:bookmarkEnd w:id="5257"/>
      <w:bookmarkEnd w:id="5258"/>
      <w:bookmarkEnd w:id="5259"/>
      <w:bookmarkEnd w:id="5260"/>
    </w:p>
    <w:p w14:paraId="7A859EC8" w14:textId="77777777" w:rsidR="009722D5" w:rsidRPr="000E4E7F" w:rsidRDefault="009722D5" w:rsidP="009722D5">
      <w:pPr>
        <w:pStyle w:val="Heading2"/>
      </w:pPr>
      <w:bookmarkStart w:id="5261" w:name="_Toc20487165"/>
      <w:bookmarkStart w:id="5262" w:name="_Toc29342460"/>
      <w:bookmarkStart w:id="5263" w:name="_Toc29343599"/>
      <w:bookmarkStart w:id="5264" w:name="_Toc36566859"/>
      <w:bookmarkStart w:id="5265" w:name="_Toc36810292"/>
      <w:bookmarkStart w:id="5266" w:name="_Toc36846656"/>
      <w:bookmarkStart w:id="5267" w:name="_Toc36939309"/>
      <w:bookmarkStart w:id="5268" w:name="_Toc37082289"/>
      <w:r w:rsidRPr="000E4E7F">
        <w:t>6.1</w:t>
      </w:r>
      <w:r w:rsidRPr="000E4E7F">
        <w:tab/>
        <w:t>General</w:t>
      </w:r>
      <w:bookmarkEnd w:id="5261"/>
      <w:bookmarkEnd w:id="5262"/>
      <w:bookmarkEnd w:id="5263"/>
      <w:bookmarkEnd w:id="5264"/>
      <w:bookmarkEnd w:id="5265"/>
      <w:bookmarkEnd w:id="5266"/>
      <w:bookmarkEnd w:id="5267"/>
      <w:bookmarkEnd w:id="5268"/>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69" w:name="_Toc20487166"/>
      <w:bookmarkStart w:id="5270" w:name="_Toc29342461"/>
      <w:bookmarkStart w:id="5271" w:name="_Toc29343600"/>
      <w:bookmarkStart w:id="5272" w:name="_Toc36566860"/>
      <w:bookmarkStart w:id="5273" w:name="_Toc36810293"/>
      <w:bookmarkStart w:id="5274" w:name="_Toc36846657"/>
      <w:bookmarkStart w:id="5275" w:name="_Toc36939310"/>
      <w:bookmarkStart w:id="5276" w:name="_Toc37082290"/>
      <w:r w:rsidRPr="000E4E7F">
        <w:t>6.2</w:t>
      </w:r>
      <w:r w:rsidRPr="000E4E7F">
        <w:tab/>
        <w:t>RRC messages</w:t>
      </w:r>
      <w:bookmarkEnd w:id="5269"/>
      <w:bookmarkEnd w:id="5270"/>
      <w:bookmarkEnd w:id="5271"/>
      <w:bookmarkEnd w:id="5272"/>
      <w:bookmarkEnd w:id="5273"/>
      <w:bookmarkEnd w:id="5274"/>
      <w:bookmarkEnd w:id="5275"/>
      <w:bookmarkEnd w:id="5276"/>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77" w:name="_Toc20487167"/>
      <w:bookmarkStart w:id="5278" w:name="_Toc29342462"/>
      <w:bookmarkStart w:id="5279" w:name="_Toc29343601"/>
      <w:bookmarkStart w:id="5280" w:name="_Toc36566861"/>
      <w:bookmarkStart w:id="5281" w:name="_Toc36810294"/>
      <w:bookmarkStart w:id="5282" w:name="_Toc36846658"/>
      <w:bookmarkStart w:id="5283" w:name="_Toc36939311"/>
      <w:bookmarkStart w:id="5284" w:name="_Toc37082291"/>
      <w:r w:rsidRPr="000E4E7F">
        <w:t>6.2.1</w:t>
      </w:r>
      <w:r w:rsidRPr="000E4E7F">
        <w:tab/>
        <w:t>General message structure</w:t>
      </w:r>
      <w:bookmarkEnd w:id="5277"/>
      <w:bookmarkEnd w:id="5278"/>
      <w:bookmarkEnd w:id="5279"/>
      <w:bookmarkEnd w:id="5280"/>
      <w:bookmarkEnd w:id="5281"/>
      <w:bookmarkEnd w:id="5282"/>
      <w:bookmarkEnd w:id="5283"/>
      <w:bookmarkEnd w:id="5284"/>
    </w:p>
    <w:p w14:paraId="3D8B0165" w14:textId="77777777" w:rsidR="009722D5" w:rsidRPr="000E4E7F" w:rsidRDefault="009722D5" w:rsidP="009722D5">
      <w:pPr>
        <w:pStyle w:val="Heading4"/>
        <w:rPr>
          <w:noProof/>
        </w:rPr>
      </w:pPr>
      <w:bookmarkStart w:id="5285" w:name="_Toc20487168"/>
      <w:bookmarkStart w:id="5286" w:name="_Toc29342463"/>
      <w:bookmarkStart w:id="5287" w:name="_Toc29343602"/>
      <w:bookmarkStart w:id="5288" w:name="_Toc36566862"/>
      <w:bookmarkStart w:id="5289" w:name="_Toc36810295"/>
      <w:bookmarkStart w:id="5290" w:name="_Toc36846659"/>
      <w:bookmarkStart w:id="5291" w:name="_Toc36939312"/>
      <w:bookmarkStart w:id="5292" w:name="_Toc37082292"/>
      <w:r w:rsidRPr="000E4E7F">
        <w:t>–</w:t>
      </w:r>
      <w:r w:rsidRPr="000E4E7F">
        <w:tab/>
      </w:r>
      <w:r w:rsidRPr="000E4E7F">
        <w:rPr>
          <w:i/>
          <w:noProof/>
        </w:rPr>
        <w:t>EUTRA-RRC-Definitions</w:t>
      </w:r>
      <w:bookmarkEnd w:id="5285"/>
      <w:bookmarkEnd w:id="5286"/>
      <w:bookmarkEnd w:id="5287"/>
      <w:bookmarkEnd w:id="5288"/>
      <w:bookmarkEnd w:id="5289"/>
      <w:bookmarkEnd w:id="5290"/>
      <w:bookmarkEnd w:id="5291"/>
      <w:bookmarkEnd w:id="5292"/>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293" w:name="_Toc20487169"/>
      <w:bookmarkStart w:id="5294" w:name="_Toc29342464"/>
      <w:bookmarkStart w:id="5295" w:name="_Toc29343603"/>
      <w:bookmarkStart w:id="5296" w:name="_Toc36566863"/>
      <w:bookmarkStart w:id="5297" w:name="_Toc36810296"/>
      <w:bookmarkStart w:id="5298" w:name="_Toc36846660"/>
      <w:bookmarkStart w:id="5299" w:name="_Toc36939313"/>
      <w:bookmarkStart w:id="5300" w:name="_Toc37082293"/>
      <w:r w:rsidRPr="000E4E7F">
        <w:lastRenderedPageBreak/>
        <w:t>–</w:t>
      </w:r>
      <w:r w:rsidRPr="000E4E7F">
        <w:tab/>
      </w:r>
      <w:r w:rsidRPr="000E4E7F">
        <w:rPr>
          <w:i/>
          <w:noProof/>
        </w:rPr>
        <w:t>BCCH-BCH-Message</w:t>
      </w:r>
      <w:bookmarkEnd w:id="5293"/>
      <w:bookmarkEnd w:id="5294"/>
      <w:bookmarkEnd w:id="5295"/>
      <w:bookmarkEnd w:id="5296"/>
      <w:bookmarkEnd w:id="5297"/>
      <w:bookmarkEnd w:id="5298"/>
      <w:bookmarkEnd w:id="5299"/>
      <w:bookmarkEnd w:id="5300"/>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301" w:name="_Toc20487170"/>
      <w:bookmarkStart w:id="5302" w:name="_Toc29342465"/>
      <w:bookmarkStart w:id="5303" w:name="_Toc29343604"/>
      <w:bookmarkStart w:id="5304" w:name="_Toc36566864"/>
      <w:bookmarkStart w:id="5305" w:name="_Toc36810297"/>
      <w:bookmarkStart w:id="5306" w:name="_Toc36846661"/>
      <w:bookmarkStart w:id="5307" w:name="_Toc36939314"/>
      <w:bookmarkStart w:id="5308" w:name="_Toc37082294"/>
      <w:r w:rsidRPr="000E4E7F">
        <w:t>–</w:t>
      </w:r>
      <w:r w:rsidRPr="000E4E7F">
        <w:tab/>
      </w:r>
      <w:r w:rsidRPr="000E4E7F">
        <w:rPr>
          <w:i/>
          <w:noProof/>
        </w:rPr>
        <w:t>BCCH-BCH-Message-MBMS</w:t>
      </w:r>
      <w:bookmarkEnd w:id="5301"/>
      <w:bookmarkEnd w:id="5302"/>
      <w:bookmarkEnd w:id="5303"/>
      <w:bookmarkEnd w:id="5304"/>
      <w:bookmarkEnd w:id="5305"/>
      <w:bookmarkEnd w:id="5306"/>
      <w:bookmarkEnd w:id="5307"/>
      <w:bookmarkEnd w:id="5308"/>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309" w:name="_Toc20487171"/>
      <w:bookmarkStart w:id="5310" w:name="_Toc29342466"/>
      <w:bookmarkStart w:id="5311" w:name="_Toc29343605"/>
      <w:bookmarkStart w:id="5312" w:name="_Toc36566865"/>
      <w:bookmarkStart w:id="5313" w:name="_Toc36810298"/>
      <w:bookmarkStart w:id="5314" w:name="_Toc36846662"/>
      <w:bookmarkStart w:id="5315" w:name="_Toc36939315"/>
      <w:bookmarkStart w:id="5316" w:name="_Toc37082295"/>
      <w:r w:rsidRPr="000E4E7F">
        <w:t>–</w:t>
      </w:r>
      <w:r w:rsidRPr="000E4E7F">
        <w:tab/>
      </w:r>
      <w:r w:rsidRPr="000E4E7F">
        <w:rPr>
          <w:i/>
          <w:noProof/>
        </w:rPr>
        <w:t>BCCH-DL-SCH-Message</w:t>
      </w:r>
      <w:bookmarkEnd w:id="5309"/>
      <w:bookmarkEnd w:id="5310"/>
      <w:bookmarkEnd w:id="5311"/>
      <w:bookmarkEnd w:id="5312"/>
      <w:bookmarkEnd w:id="5313"/>
      <w:bookmarkEnd w:id="5314"/>
      <w:bookmarkEnd w:id="5315"/>
      <w:bookmarkEnd w:id="5316"/>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317" w:name="_Toc20487172"/>
      <w:bookmarkStart w:id="5318" w:name="_Toc29342467"/>
      <w:bookmarkStart w:id="5319" w:name="_Toc29343606"/>
      <w:bookmarkStart w:id="5320" w:name="_Toc36566866"/>
      <w:bookmarkStart w:id="5321" w:name="_Toc36810299"/>
      <w:bookmarkStart w:id="5322" w:name="_Toc36846663"/>
      <w:bookmarkStart w:id="5323" w:name="_Toc36939316"/>
      <w:bookmarkStart w:id="5324" w:name="_Toc37082296"/>
      <w:r w:rsidRPr="000E4E7F">
        <w:t>–</w:t>
      </w:r>
      <w:r w:rsidRPr="000E4E7F">
        <w:tab/>
      </w:r>
      <w:r w:rsidRPr="000E4E7F">
        <w:rPr>
          <w:i/>
          <w:noProof/>
        </w:rPr>
        <w:t>BCCH-DL-SCH-Message-BR</w:t>
      </w:r>
      <w:bookmarkEnd w:id="5317"/>
      <w:bookmarkEnd w:id="5318"/>
      <w:bookmarkEnd w:id="5319"/>
      <w:bookmarkEnd w:id="5320"/>
      <w:bookmarkEnd w:id="5321"/>
      <w:bookmarkEnd w:id="5322"/>
      <w:bookmarkEnd w:id="5323"/>
      <w:bookmarkEnd w:id="5324"/>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325" w:name="_Toc20487173"/>
      <w:bookmarkStart w:id="5326" w:name="_Toc29342468"/>
      <w:bookmarkStart w:id="5327" w:name="_Toc29343607"/>
      <w:bookmarkStart w:id="5328" w:name="_Toc36566867"/>
      <w:bookmarkStart w:id="5329" w:name="_Toc36810300"/>
      <w:bookmarkStart w:id="5330" w:name="_Toc36846664"/>
      <w:bookmarkStart w:id="5331" w:name="_Toc36939317"/>
      <w:bookmarkStart w:id="5332" w:name="_Toc37082297"/>
      <w:r w:rsidRPr="000E4E7F">
        <w:t>–</w:t>
      </w:r>
      <w:r w:rsidRPr="000E4E7F">
        <w:tab/>
      </w:r>
      <w:r w:rsidRPr="000E4E7F">
        <w:rPr>
          <w:i/>
          <w:noProof/>
        </w:rPr>
        <w:t>BCCH-DL-SCH-Message-MBMS</w:t>
      </w:r>
      <w:bookmarkEnd w:id="5325"/>
      <w:bookmarkEnd w:id="5326"/>
      <w:bookmarkEnd w:id="5327"/>
      <w:bookmarkEnd w:id="5328"/>
      <w:bookmarkEnd w:id="5329"/>
      <w:bookmarkEnd w:id="5330"/>
      <w:bookmarkEnd w:id="5331"/>
      <w:bookmarkEnd w:id="5332"/>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333" w:name="_Toc20487174"/>
      <w:bookmarkStart w:id="5334" w:name="_Toc29342469"/>
      <w:bookmarkStart w:id="5335" w:name="_Toc29343608"/>
      <w:bookmarkStart w:id="5336" w:name="_Toc36566868"/>
      <w:bookmarkStart w:id="5337" w:name="_Toc36810301"/>
      <w:bookmarkStart w:id="5338" w:name="_Toc36846665"/>
      <w:bookmarkStart w:id="5339" w:name="_Toc36939318"/>
      <w:bookmarkStart w:id="5340" w:name="_Toc37082298"/>
      <w:r w:rsidRPr="000E4E7F">
        <w:t>–</w:t>
      </w:r>
      <w:r w:rsidRPr="000E4E7F">
        <w:tab/>
      </w:r>
      <w:r w:rsidRPr="000E4E7F">
        <w:rPr>
          <w:i/>
          <w:noProof/>
        </w:rPr>
        <w:t>MCCH-Message</w:t>
      </w:r>
      <w:bookmarkEnd w:id="5333"/>
      <w:bookmarkEnd w:id="5334"/>
      <w:bookmarkEnd w:id="5335"/>
      <w:bookmarkEnd w:id="5336"/>
      <w:bookmarkEnd w:id="5337"/>
      <w:bookmarkEnd w:id="5338"/>
      <w:bookmarkEnd w:id="5339"/>
      <w:bookmarkEnd w:id="5340"/>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341" w:name="_Toc20487175"/>
      <w:bookmarkStart w:id="5342" w:name="_Toc29342470"/>
      <w:bookmarkStart w:id="5343" w:name="_Toc29343609"/>
      <w:bookmarkStart w:id="5344" w:name="_Toc36566869"/>
      <w:bookmarkStart w:id="5345" w:name="_Toc36810302"/>
      <w:bookmarkStart w:id="5346" w:name="_Toc36846666"/>
      <w:bookmarkStart w:id="5347" w:name="_Toc36939319"/>
      <w:bookmarkStart w:id="5348" w:name="_Toc37082299"/>
      <w:r w:rsidRPr="000E4E7F">
        <w:t>–</w:t>
      </w:r>
      <w:r w:rsidRPr="000E4E7F">
        <w:tab/>
      </w:r>
      <w:r w:rsidRPr="000E4E7F">
        <w:rPr>
          <w:i/>
          <w:noProof/>
        </w:rPr>
        <w:t>PCCH-Message</w:t>
      </w:r>
      <w:bookmarkEnd w:id="5341"/>
      <w:bookmarkEnd w:id="5342"/>
      <w:bookmarkEnd w:id="5343"/>
      <w:bookmarkEnd w:id="5344"/>
      <w:bookmarkEnd w:id="5345"/>
      <w:bookmarkEnd w:id="5346"/>
      <w:bookmarkEnd w:id="5347"/>
      <w:bookmarkEnd w:id="5348"/>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349" w:name="_Toc20487176"/>
      <w:bookmarkStart w:id="5350" w:name="_Toc29342471"/>
      <w:bookmarkStart w:id="5351" w:name="_Toc29343610"/>
      <w:bookmarkStart w:id="5352" w:name="_Toc36566870"/>
      <w:bookmarkStart w:id="5353" w:name="_Toc36810303"/>
      <w:bookmarkStart w:id="5354" w:name="_Toc36846667"/>
      <w:bookmarkStart w:id="5355" w:name="_Toc36939320"/>
      <w:bookmarkStart w:id="5356" w:name="_Toc37082300"/>
      <w:r w:rsidRPr="000E4E7F">
        <w:t>–</w:t>
      </w:r>
      <w:r w:rsidRPr="000E4E7F">
        <w:tab/>
      </w:r>
      <w:r w:rsidRPr="000E4E7F">
        <w:rPr>
          <w:i/>
          <w:noProof/>
        </w:rPr>
        <w:t>DL-CCCH-Message</w:t>
      </w:r>
      <w:bookmarkEnd w:id="5349"/>
      <w:bookmarkEnd w:id="5350"/>
      <w:bookmarkEnd w:id="5351"/>
      <w:bookmarkEnd w:id="5352"/>
      <w:bookmarkEnd w:id="5353"/>
      <w:bookmarkEnd w:id="5354"/>
      <w:bookmarkEnd w:id="5355"/>
      <w:bookmarkEnd w:id="5356"/>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357" w:name="_Toc20487177"/>
      <w:bookmarkStart w:id="5358" w:name="_Toc29342472"/>
      <w:bookmarkStart w:id="5359" w:name="_Toc29343611"/>
      <w:bookmarkStart w:id="5360" w:name="_Toc36566871"/>
      <w:bookmarkStart w:id="5361" w:name="_Toc36810304"/>
      <w:bookmarkStart w:id="5362" w:name="_Toc36846668"/>
      <w:bookmarkStart w:id="5363" w:name="_Toc36939321"/>
      <w:bookmarkStart w:id="5364" w:name="_Toc37082301"/>
      <w:r w:rsidRPr="000E4E7F">
        <w:t>–</w:t>
      </w:r>
      <w:r w:rsidRPr="000E4E7F">
        <w:tab/>
      </w:r>
      <w:r w:rsidRPr="000E4E7F">
        <w:rPr>
          <w:i/>
          <w:noProof/>
        </w:rPr>
        <w:t>DL-DCCH-Message</w:t>
      </w:r>
      <w:bookmarkEnd w:id="5357"/>
      <w:bookmarkEnd w:id="5358"/>
      <w:bookmarkEnd w:id="5359"/>
      <w:bookmarkEnd w:id="5360"/>
      <w:bookmarkEnd w:id="5361"/>
      <w:bookmarkEnd w:id="5362"/>
      <w:bookmarkEnd w:id="5363"/>
      <w:bookmarkEnd w:id="5364"/>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365" w:name="_Toc20487178"/>
      <w:bookmarkStart w:id="5366" w:name="_Toc29342473"/>
      <w:bookmarkStart w:id="5367" w:name="_Toc29343612"/>
      <w:bookmarkStart w:id="5368" w:name="_Toc36566872"/>
      <w:bookmarkStart w:id="5369" w:name="_Toc36810305"/>
      <w:bookmarkStart w:id="5370" w:name="_Toc36846669"/>
      <w:bookmarkStart w:id="5371" w:name="_Toc36939322"/>
      <w:bookmarkStart w:id="5372" w:name="_Toc37082302"/>
      <w:r w:rsidRPr="000E4E7F">
        <w:t>–</w:t>
      </w:r>
      <w:r w:rsidRPr="000E4E7F">
        <w:tab/>
      </w:r>
      <w:r w:rsidRPr="000E4E7F">
        <w:rPr>
          <w:i/>
          <w:noProof/>
        </w:rPr>
        <w:t>UL-CCCH-Message</w:t>
      </w:r>
      <w:bookmarkEnd w:id="5365"/>
      <w:bookmarkEnd w:id="5366"/>
      <w:bookmarkEnd w:id="5367"/>
      <w:bookmarkEnd w:id="5368"/>
      <w:bookmarkEnd w:id="5369"/>
      <w:bookmarkEnd w:id="5370"/>
      <w:bookmarkEnd w:id="5371"/>
      <w:bookmarkEnd w:id="5372"/>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73" w:name="_Toc20487179"/>
      <w:bookmarkStart w:id="5374" w:name="_Toc29342474"/>
      <w:bookmarkStart w:id="5375" w:name="_Toc29343613"/>
      <w:bookmarkStart w:id="5376" w:name="_Toc36566873"/>
      <w:bookmarkStart w:id="5377" w:name="_Toc36810306"/>
      <w:bookmarkStart w:id="5378" w:name="_Toc36846670"/>
      <w:bookmarkStart w:id="5379" w:name="_Toc36939323"/>
      <w:bookmarkStart w:id="5380" w:name="_Toc37082303"/>
      <w:r w:rsidRPr="000E4E7F">
        <w:t>–</w:t>
      </w:r>
      <w:r w:rsidRPr="000E4E7F">
        <w:tab/>
      </w:r>
      <w:r w:rsidRPr="000E4E7F">
        <w:rPr>
          <w:i/>
          <w:noProof/>
        </w:rPr>
        <w:t>UL-DCCH-Message</w:t>
      </w:r>
      <w:bookmarkEnd w:id="5373"/>
      <w:bookmarkEnd w:id="5374"/>
      <w:bookmarkEnd w:id="5375"/>
      <w:bookmarkEnd w:id="5376"/>
      <w:bookmarkEnd w:id="5377"/>
      <w:bookmarkEnd w:id="5378"/>
      <w:bookmarkEnd w:id="5379"/>
      <w:bookmarkEnd w:id="5380"/>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81"/>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81"/>
      <w:r w:rsidR="00F62453">
        <w:rPr>
          <w:rStyle w:val="CommentReference"/>
          <w:rFonts w:ascii="Times New Roman" w:hAnsi="Times New Roman"/>
          <w:noProof w:val="0"/>
        </w:rPr>
        <w:commentReference w:id="5381"/>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82" w:name="_Toc20487180"/>
      <w:bookmarkStart w:id="5383" w:name="_Toc29342475"/>
      <w:bookmarkStart w:id="5384" w:name="_Toc29343614"/>
      <w:bookmarkStart w:id="5385" w:name="_Toc36566874"/>
      <w:bookmarkStart w:id="5386" w:name="_Toc36810307"/>
      <w:bookmarkStart w:id="5387" w:name="_Toc36846671"/>
      <w:bookmarkStart w:id="5388" w:name="_Toc36939324"/>
      <w:bookmarkStart w:id="5389" w:name="_Toc37082304"/>
      <w:r w:rsidRPr="000E4E7F">
        <w:t>–</w:t>
      </w:r>
      <w:r w:rsidRPr="000E4E7F">
        <w:tab/>
      </w:r>
      <w:r w:rsidRPr="000E4E7F">
        <w:rPr>
          <w:i/>
          <w:noProof/>
        </w:rPr>
        <w:t>SC-MCCH-Message</w:t>
      </w:r>
      <w:bookmarkEnd w:id="5382"/>
      <w:bookmarkEnd w:id="5383"/>
      <w:bookmarkEnd w:id="5384"/>
      <w:bookmarkEnd w:id="5385"/>
      <w:bookmarkEnd w:id="5386"/>
      <w:bookmarkEnd w:id="5387"/>
      <w:bookmarkEnd w:id="5388"/>
      <w:bookmarkEnd w:id="5389"/>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390" w:name="_Toc20487181"/>
      <w:bookmarkStart w:id="5391" w:name="_Toc29342476"/>
      <w:bookmarkStart w:id="5392" w:name="_Toc29343615"/>
      <w:bookmarkStart w:id="5393" w:name="_Toc36566875"/>
      <w:bookmarkStart w:id="5394" w:name="_Toc36810308"/>
      <w:bookmarkStart w:id="5395" w:name="_Toc36846672"/>
      <w:bookmarkStart w:id="5396" w:name="_Toc36939325"/>
      <w:bookmarkStart w:id="5397" w:name="_Toc37082305"/>
      <w:r w:rsidRPr="000E4E7F">
        <w:t>6.2.2</w:t>
      </w:r>
      <w:r w:rsidRPr="000E4E7F">
        <w:tab/>
        <w:t>Message definitions</w:t>
      </w:r>
      <w:bookmarkEnd w:id="5390"/>
      <w:bookmarkEnd w:id="5391"/>
      <w:bookmarkEnd w:id="5392"/>
      <w:bookmarkEnd w:id="5393"/>
      <w:bookmarkEnd w:id="5394"/>
      <w:bookmarkEnd w:id="5395"/>
      <w:bookmarkEnd w:id="5396"/>
      <w:bookmarkEnd w:id="5397"/>
    </w:p>
    <w:p w14:paraId="604C6696" w14:textId="77777777" w:rsidR="009722D5" w:rsidRPr="000E4E7F" w:rsidRDefault="009722D5" w:rsidP="009722D5">
      <w:pPr>
        <w:pStyle w:val="Heading4"/>
        <w:rPr>
          <w:rFonts w:eastAsia="SimSun"/>
          <w:lang w:eastAsia="zh-CN"/>
        </w:rPr>
      </w:pPr>
      <w:bookmarkStart w:id="5398" w:name="_Toc20487182"/>
      <w:bookmarkStart w:id="5399" w:name="_Toc29342477"/>
      <w:bookmarkStart w:id="5400" w:name="_Toc29343616"/>
      <w:bookmarkStart w:id="5401" w:name="_Toc36566876"/>
      <w:bookmarkStart w:id="5402" w:name="_Toc36810309"/>
      <w:bookmarkStart w:id="5403" w:name="_Toc36846673"/>
      <w:bookmarkStart w:id="5404" w:name="_Toc36939326"/>
      <w:bookmarkStart w:id="5405" w:name="_Toc37082306"/>
      <w:r w:rsidRPr="000E4E7F">
        <w:t>–</w:t>
      </w:r>
      <w:r w:rsidRPr="000E4E7F">
        <w:tab/>
      </w:r>
      <w:r w:rsidRPr="000E4E7F">
        <w:rPr>
          <w:rFonts w:eastAsia="SimSun"/>
          <w:i/>
          <w:noProof/>
          <w:lang w:eastAsia="zh-CN"/>
        </w:rPr>
        <w:t>CounterCheck</w:t>
      </w:r>
      <w:bookmarkEnd w:id="5398"/>
      <w:bookmarkEnd w:id="5399"/>
      <w:bookmarkEnd w:id="5400"/>
      <w:bookmarkEnd w:id="5401"/>
      <w:bookmarkEnd w:id="5402"/>
      <w:bookmarkEnd w:id="5403"/>
      <w:bookmarkEnd w:id="5404"/>
      <w:bookmarkEnd w:id="5405"/>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406" w:name="_Toc20487183"/>
      <w:bookmarkStart w:id="5407" w:name="_Toc29342478"/>
      <w:bookmarkStart w:id="5408" w:name="_Toc29343617"/>
      <w:bookmarkStart w:id="5409" w:name="_Toc36566877"/>
      <w:bookmarkStart w:id="5410" w:name="_Toc36810310"/>
      <w:bookmarkStart w:id="5411" w:name="_Toc36846674"/>
      <w:bookmarkStart w:id="5412" w:name="_Toc36939327"/>
      <w:bookmarkStart w:id="5413" w:name="_Toc37082307"/>
      <w:r w:rsidRPr="000E4E7F">
        <w:t>–</w:t>
      </w:r>
      <w:r w:rsidRPr="000E4E7F">
        <w:tab/>
      </w:r>
      <w:r w:rsidRPr="000E4E7F">
        <w:rPr>
          <w:rFonts w:eastAsia="SimSun"/>
          <w:i/>
          <w:noProof/>
          <w:lang w:eastAsia="zh-CN"/>
        </w:rPr>
        <w:t>CounterCheckResponse</w:t>
      </w:r>
      <w:bookmarkEnd w:id="5406"/>
      <w:bookmarkEnd w:id="5407"/>
      <w:bookmarkEnd w:id="5408"/>
      <w:bookmarkEnd w:id="5409"/>
      <w:bookmarkEnd w:id="5410"/>
      <w:bookmarkEnd w:id="5411"/>
      <w:bookmarkEnd w:id="5412"/>
      <w:bookmarkEnd w:id="5413"/>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414" w:name="_Toc20487184"/>
      <w:bookmarkStart w:id="5415" w:name="_Toc29342479"/>
      <w:bookmarkStart w:id="5416" w:name="_Toc29343618"/>
      <w:bookmarkStart w:id="5417" w:name="_Toc36566878"/>
      <w:bookmarkStart w:id="5418" w:name="_Toc36810311"/>
      <w:bookmarkStart w:id="5419" w:name="_Toc36846675"/>
      <w:bookmarkStart w:id="5420" w:name="_Toc36939328"/>
      <w:bookmarkStart w:id="5421" w:name="_Toc37082308"/>
      <w:r w:rsidRPr="000E4E7F">
        <w:t>–</w:t>
      </w:r>
      <w:r w:rsidRPr="000E4E7F">
        <w:tab/>
      </w:r>
      <w:r w:rsidRPr="000E4E7F">
        <w:rPr>
          <w:i/>
        </w:rPr>
        <w:t>CSFBParametersRequestCDMA2000</w:t>
      </w:r>
      <w:bookmarkEnd w:id="5414"/>
      <w:bookmarkEnd w:id="5415"/>
      <w:bookmarkEnd w:id="5416"/>
      <w:bookmarkEnd w:id="5417"/>
      <w:bookmarkEnd w:id="5418"/>
      <w:bookmarkEnd w:id="5419"/>
      <w:bookmarkEnd w:id="5420"/>
      <w:bookmarkEnd w:id="5421"/>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422" w:name="_Toc20487185"/>
      <w:bookmarkStart w:id="5423" w:name="_Toc29342480"/>
      <w:bookmarkStart w:id="5424" w:name="_Toc29343619"/>
      <w:bookmarkStart w:id="5425" w:name="_Toc36566879"/>
      <w:bookmarkStart w:id="5426" w:name="_Toc36810312"/>
      <w:bookmarkStart w:id="5427" w:name="_Toc36846676"/>
      <w:bookmarkStart w:id="5428" w:name="_Toc36939329"/>
      <w:bookmarkStart w:id="5429" w:name="_Toc37082309"/>
      <w:r w:rsidRPr="000E4E7F">
        <w:lastRenderedPageBreak/>
        <w:t>–</w:t>
      </w:r>
      <w:r w:rsidRPr="000E4E7F">
        <w:tab/>
      </w:r>
      <w:r w:rsidRPr="000E4E7F">
        <w:rPr>
          <w:i/>
        </w:rPr>
        <w:t>CSFBParametersResponseCDMA2000</w:t>
      </w:r>
      <w:bookmarkEnd w:id="5422"/>
      <w:bookmarkEnd w:id="5423"/>
      <w:bookmarkEnd w:id="5424"/>
      <w:bookmarkEnd w:id="5425"/>
      <w:bookmarkEnd w:id="5426"/>
      <w:bookmarkEnd w:id="5427"/>
      <w:bookmarkEnd w:id="5428"/>
      <w:bookmarkEnd w:id="5429"/>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430" w:name="_Toc36810313"/>
      <w:bookmarkStart w:id="5431" w:name="_Toc36846677"/>
      <w:bookmarkStart w:id="5432" w:name="_Toc36939330"/>
      <w:bookmarkStart w:id="5433" w:name="_Toc37082310"/>
      <w:r w:rsidRPr="000E4E7F">
        <w:t>–</w:t>
      </w:r>
      <w:r w:rsidRPr="000E4E7F">
        <w:tab/>
      </w:r>
      <w:r w:rsidRPr="000E4E7F">
        <w:rPr>
          <w:i/>
          <w:iCs/>
        </w:rPr>
        <w:t>DLDedicatedMessageSegment</w:t>
      </w:r>
      <w:bookmarkEnd w:id="5430"/>
      <w:bookmarkEnd w:id="5431"/>
      <w:bookmarkEnd w:id="5432"/>
      <w:bookmarkEnd w:id="5433"/>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434" w:name="_Toc20487186"/>
      <w:bookmarkStart w:id="5435" w:name="_Toc29342481"/>
      <w:bookmarkStart w:id="5436" w:name="_Toc29343620"/>
      <w:bookmarkStart w:id="5437" w:name="_Toc36566880"/>
      <w:bookmarkStart w:id="5438" w:name="_Toc36810314"/>
      <w:bookmarkStart w:id="5439" w:name="_Toc36846678"/>
      <w:bookmarkStart w:id="5440" w:name="_Toc36939331"/>
      <w:bookmarkStart w:id="5441" w:name="_Toc37082311"/>
      <w:r w:rsidRPr="000E4E7F">
        <w:t>–</w:t>
      </w:r>
      <w:r w:rsidRPr="000E4E7F">
        <w:tab/>
      </w:r>
      <w:r w:rsidRPr="000E4E7F">
        <w:rPr>
          <w:i/>
          <w:noProof/>
        </w:rPr>
        <w:t>DLInformationTransfer</w:t>
      </w:r>
      <w:bookmarkEnd w:id="5434"/>
      <w:bookmarkEnd w:id="5435"/>
      <w:bookmarkEnd w:id="5436"/>
      <w:bookmarkEnd w:id="5437"/>
      <w:bookmarkEnd w:id="5438"/>
      <w:bookmarkEnd w:id="5439"/>
      <w:bookmarkEnd w:id="5440"/>
      <w:bookmarkEnd w:id="5441"/>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442" w:name="OLE_LINK27"/>
      <w:bookmarkStart w:id="5443"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442"/>
      <w:bookmarkEnd w:id="5443"/>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444" w:name="_Toc20487187"/>
      <w:bookmarkStart w:id="5445" w:name="_Toc29342482"/>
      <w:bookmarkStart w:id="5446" w:name="_Toc29343621"/>
      <w:bookmarkStart w:id="5447" w:name="_Toc36566881"/>
      <w:bookmarkStart w:id="5448" w:name="_Toc36810315"/>
      <w:bookmarkStart w:id="5449" w:name="_Toc36846679"/>
      <w:bookmarkStart w:id="5450" w:name="_Toc36939332"/>
      <w:bookmarkStart w:id="5451" w:name="_Toc37082312"/>
      <w:bookmarkStart w:id="5452" w:name="_Hlk523061826"/>
      <w:r w:rsidRPr="000E4E7F">
        <w:t>–</w:t>
      </w:r>
      <w:r w:rsidRPr="000E4E7F">
        <w:tab/>
      </w:r>
      <w:r w:rsidRPr="000E4E7F">
        <w:rPr>
          <w:i/>
          <w:iCs/>
        </w:rPr>
        <w:t>FailureInformation</w:t>
      </w:r>
      <w:bookmarkEnd w:id="5444"/>
      <w:bookmarkEnd w:id="5445"/>
      <w:bookmarkEnd w:id="5446"/>
      <w:bookmarkEnd w:id="5447"/>
      <w:bookmarkEnd w:id="5448"/>
      <w:bookmarkEnd w:id="5449"/>
      <w:bookmarkEnd w:id="5450"/>
      <w:bookmarkEnd w:id="5451"/>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452"/>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453" w:name="_Toc36810316"/>
      <w:bookmarkStart w:id="5454" w:name="_Toc36846680"/>
      <w:bookmarkStart w:id="5455" w:name="_Toc36939333"/>
      <w:bookmarkStart w:id="5456" w:name="_Toc37082313"/>
      <w:r w:rsidRPr="000E4E7F">
        <w:t>–</w:t>
      </w:r>
      <w:r w:rsidRPr="000E4E7F">
        <w:tab/>
      </w:r>
      <w:r w:rsidRPr="000E4E7F">
        <w:rPr>
          <w:i/>
          <w:iCs/>
        </w:rPr>
        <w:t>FailureInformation2</w:t>
      </w:r>
      <w:bookmarkEnd w:id="5453"/>
      <w:bookmarkEnd w:id="5454"/>
      <w:bookmarkEnd w:id="5455"/>
      <w:bookmarkEnd w:id="5456"/>
    </w:p>
    <w:p w14:paraId="16ABE00A" w14:textId="77777777" w:rsidR="00AA4F15" w:rsidRPr="000E4E7F" w:rsidRDefault="00AA4F15" w:rsidP="00AA4F15">
      <w:r w:rsidRPr="000E4E7F">
        <w:t xml:space="preserve">The </w:t>
      </w:r>
      <w:commentRangeStart w:id="5457"/>
      <w:r w:rsidRPr="000E4E7F">
        <w:rPr>
          <w:i/>
          <w:iCs/>
        </w:rPr>
        <w:t>FailureInformation2</w:t>
      </w:r>
      <w:r w:rsidRPr="000E4E7F">
        <w:rPr>
          <w:i/>
          <w:noProof/>
        </w:rPr>
        <w:t xml:space="preserve"> </w:t>
      </w:r>
      <w:r w:rsidRPr="000E4E7F">
        <w:t xml:space="preserve">message </w:t>
      </w:r>
      <w:commentRangeEnd w:id="5457"/>
      <w:r w:rsidR="00F4716B">
        <w:rPr>
          <w:rStyle w:val="CommentReference"/>
        </w:rPr>
        <w:commentReference w:id="5457"/>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308B7DF7" w14:textId="1E866288" w:rsidR="00935421" w:rsidRPr="000E4E7F" w:rsidRDefault="00935421" w:rsidP="00935421">
      <w:pPr>
        <w:pStyle w:val="PL"/>
        <w:shd w:val="clear" w:color="auto" w:fill="E6E6E6"/>
        <w:rPr>
          <w:ins w:id="5458" w:author="Samsung (Seungri Jin) - class0/class1" w:date="2020-05-13T18:00:00Z"/>
        </w:rPr>
      </w:pPr>
      <w:ins w:id="5459" w:author="Samsung (Seungri Jin) - class0/class1" w:date="2020-05-13T18:00:00Z">
        <w:r>
          <w:tab/>
        </w:r>
        <w:r w:rsidRPr="000E4E7F">
          <w:t>lateNonCritic</w:t>
        </w:r>
        <w:r>
          <w:t>alExtension</w:t>
        </w:r>
        <w:r>
          <w:tab/>
        </w:r>
        <w:r>
          <w:tab/>
        </w:r>
        <w:r>
          <w:tab/>
          <w:t>OCTET STRING</w:t>
        </w:r>
        <w:r>
          <w:tab/>
        </w:r>
        <w:r>
          <w:tab/>
        </w:r>
        <w:r w:rsidRPr="000E4E7F">
          <w:t>OPTIONAL,</w:t>
        </w:r>
      </w:ins>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5460"/>
            <w:r w:rsidRPr="000E4E7F">
              <w:rPr>
                <w:rFonts w:eastAsia="SimSun"/>
              </w:rPr>
              <w:t>DAPS HO</w:t>
            </w:r>
            <w:commentRangeEnd w:id="5460"/>
            <w:r w:rsidR="00BA7337">
              <w:rPr>
                <w:rStyle w:val="CommentReference"/>
                <w:rFonts w:ascii="Times New Roman" w:hAnsi="Times New Roman"/>
              </w:rPr>
              <w:commentReference w:id="5460"/>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461" w:name="_Toc20487188"/>
      <w:bookmarkStart w:id="5462" w:name="_Toc29342483"/>
      <w:bookmarkStart w:id="5463" w:name="_Toc29343622"/>
      <w:bookmarkStart w:id="5464" w:name="_Toc36566882"/>
      <w:bookmarkStart w:id="5465" w:name="_Toc36810317"/>
      <w:bookmarkStart w:id="5466" w:name="_Toc36846681"/>
      <w:bookmarkStart w:id="5467" w:name="_Toc36939334"/>
      <w:bookmarkStart w:id="5468" w:name="_Toc37082314"/>
      <w:r w:rsidRPr="000E4E7F">
        <w:t>–</w:t>
      </w:r>
      <w:r w:rsidRPr="000E4E7F">
        <w:tab/>
      </w:r>
      <w:r w:rsidRPr="000E4E7F">
        <w:rPr>
          <w:i/>
          <w:noProof/>
        </w:rPr>
        <w:t xml:space="preserve">HandoverFromEUTRAPreparationRequest </w:t>
      </w:r>
      <w:r w:rsidRPr="000E4E7F">
        <w:rPr>
          <w:iCs/>
        </w:rPr>
        <w:t>(CDMA2000)</w:t>
      </w:r>
      <w:bookmarkEnd w:id="5461"/>
      <w:bookmarkEnd w:id="5462"/>
      <w:bookmarkEnd w:id="5463"/>
      <w:bookmarkEnd w:id="5464"/>
      <w:bookmarkEnd w:id="5465"/>
      <w:bookmarkEnd w:id="5466"/>
      <w:bookmarkEnd w:id="5467"/>
      <w:bookmarkEnd w:id="5468"/>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469" w:name="_Toc20487189"/>
      <w:bookmarkStart w:id="5470" w:name="_Toc29342484"/>
      <w:bookmarkStart w:id="5471" w:name="_Toc29343623"/>
      <w:bookmarkStart w:id="5472" w:name="_Toc36566883"/>
      <w:bookmarkStart w:id="5473" w:name="_Toc36810318"/>
      <w:bookmarkStart w:id="5474" w:name="_Toc36846682"/>
      <w:bookmarkStart w:id="5475" w:name="_Toc36939335"/>
      <w:bookmarkStart w:id="5476" w:name="_Toc37082315"/>
      <w:r w:rsidRPr="000E4E7F">
        <w:rPr>
          <w:rFonts w:eastAsia="Malgun Gothic"/>
          <w:i/>
          <w:noProof/>
          <w:lang w:eastAsia="ko-KR"/>
        </w:rPr>
        <w:t>–</w:t>
      </w:r>
      <w:r w:rsidRPr="000E4E7F">
        <w:rPr>
          <w:rFonts w:eastAsia="Malgun Gothic"/>
          <w:i/>
          <w:noProof/>
          <w:lang w:eastAsia="ko-KR"/>
        </w:rPr>
        <w:tab/>
        <w:t>InDeviceCoexIndication</w:t>
      </w:r>
      <w:bookmarkEnd w:id="5469"/>
      <w:bookmarkEnd w:id="5470"/>
      <w:bookmarkEnd w:id="5471"/>
      <w:bookmarkEnd w:id="5472"/>
      <w:bookmarkEnd w:id="5473"/>
      <w:bookmarkEnd w:id="5474"/>
      <w:bookmarkEnd w:id="5475"/>
      <w:bookmarkEnd w:id="5476"/>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77"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78"/>
      <w:r w:rsidRPr="000E4E7F">
        <w:t>navic-r16</w:t>
      </w:r>
      <w:r w:rsidRPr="000E4E7F">
        <w:tab/>
      </w:r>
      <w:r w:rsidRPr="000E4E7F">
        <w:tab/>
      </w:r>
      <w:r w:rsidRPr="000E4E7F">
        <w:tab/>
      </w:r>
      <w:r w:rsidRPr="000E4E7F">
        <w:tab/>
      </w:r>
      <w:r w:rsidRPr="000E4E7F">
        <w:tab/>
      </w:r>
      <w:r w:rsidRPr="000E4E7F">
        <w:tab/>
        <w:t>ENUMERATED {true}</w:t>
      </w:r>
      <w:commentRangeEnd w:id="5478"/>
      <w:r w:rsidR="00745542">
        <w:rPr>
          <w:rStyle w:val="CommentReference"/>
          <w:rFonts w:ascii="Times New Roman" w:hAnsi="Times New Roman"/>
          <w:noProof w:val="0"/>
        </w:rPr>
        <w:commentReference w:id="5478"/>
      </w:r>
      <w:ins w:id="5479"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80" w:author="Q601 (Navic)" w:date="2020-05-12T09:16:00Z">
        <w:r w:rsidR="00F9561E">
          <w:t>,</w:t>
        </w:r>
      </w:ins>
    </w:p>
    <w:p w14:paraId="27BC6B6C" w14:textId="38B3654E" w:rsidR="00F9561E" w:rsidRDefault="00F9561E" w:rsidP="00F9561E">
      <w:pPr>
        <w:pStyle w:val="PL"/>
        <w:shd w:val="clear" w:color="auto" w:fill="E6E6E6"/>
        <w:rPr>
          <w:ins w:id="5481" w:author="Q601 (Navic)" w:date="2020-05-12T09:17:00Z"/>
        </w:rPr>
      </w:pPr>
      <w:ins w:id="5482"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83"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84" w:author="Q601 (Navic)" w:date="2020-05-12T09:16:00Z"/>
        </w:rPr>
      </w:pPr>
      <w:ins w:id="5485"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486" w:name="_Hlk37273363"/>
            <w:commentRangeStart w:id="5487"/>
            <w:del w:id="5488" w:author="Q602 (Navic)" w:date="2020-05-12T09:20:00Z">
              <w:r w:rsidRPr="000E4E7F" w:rsidDel="00F9561E">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5489" w:author="Q602 (Navic)" w:date="2020-05-12T09:21:00Z">
              <w:r w:rsidR="00F9561E">
                <w:rPr>
                  <w:i/>
                </w:rPr>
                <w:t>,</w:t>
              </w:r>
            </w:ins>
            <w:del w:id="5490" w:author="Q602 (Navic)" w:date="2020-05-12T09:21:00Z">
              <w:r w:rsidRPr="000E4E7F" w:rsidDel="00F9561E">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5491" w:author="Q602 (Navic)" w:date="2020-05-12T09:21:00Z">
              <w:r w:rsidRPr="000E4E7F" w:rsidDel="00F9561E">
                <w:rPr>
                  <w:lang w:eastAsia="zh-CN"/>
                </w:rPr>
                <w:delText>s</w:delText>
              </w:r>
            </w:del>
            <w:r w:rsidRPr="000E4E7F">
              <w:rPr>
                <w:lang w:eastAsia="zh-CN"/>
              </w:rPr>
              <w:t xml:space="preserve"> </w:t>
            </w:r>
            <w:r w:rsidRPr="000E4E7F">
              <w:t>the type of GNSS</w:t>
            </w:r>
            <w:bookmarkEnd w:id="5486"/>
            <w:r w:rsidRPr="000E4E7F">
              <w:t>.</w:t>
            </w:r>
            <w:commentRangeEnd w:id="5487"/>
            <w:r w:rsidR="002C1404">
              <w:rPr>
                <w:rStyle w:val="CommentReference"/>
                <w:rFonts w:ascii="Times New Roman" w:hAnsi="Times New Roman"/>
              </w:rPr>
              <w:commentReference w:id="5487"/>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492" w:name="_Toc20487190"/>
      <w:bookmarkStart w:id="5493" w:name="_Toc29342485"/>
      <w:bookmarkStart w:id="5494" w:name="_Toc29343624"/>
      <w:bookmarkStart w:id="5495" w:name="_Toc36566884"/>
      <w:bookmarkStart w:id="5496" w:name="_Toc36810319"/>
      <w:bookmarkStart w:id="5497" w:name="_Toc36846683"/>
      <w:bookmarkStart w:id="5498" w:name="_Toc36939336"/>
      <w:bookmarkStart w:id="5499" w:name="_Toc37082316"/>
      <w:r w:rsidRPr="000E4E7F">
        <w:t>–</w:t>
      </w:r>
      <w:r w:rsidRPr="000E4E7F">
        <w:tab/>
      </w:r>
      <w:r w:rsidRPr="000E4E7F">
        <w:rPr>
          <w:i/>
          <w:noProof/>
          <w:lang w:eastAsia="zh-CN"/>
        </w:rPr>
        <w:t>InterFreqRSTDMeasurementIndication</w:t>
      </w:r>
      <w:bookmarkEnd w:id="5492"/>
      <w:bookmarkEnd w:id="5493"/>
      <w:bookmarkEnd w:id="5494"/>
      <w:bookmarkEnd w:id="5495"/>
      <w:bookmarkEnd w:id="5496"/>
      <w:bookmarkEnd w:id="5497"/>
      <w:bookmarkEnd w:id="5498"/>
      <w:bookmarkEnd w:id="5499"/>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500" w:name="_MON_1449250076"/>
    <w:bookmarkEnd w:id="5500"/>
    <w:bookmarkStart w:id="5501" w:name="_MON_1449250108"/>
    <w:bookmarkEnd w:id="5501"/>
    <w:p w14:paraId="414433AA" w14:textId="77777777" w:rsidR="009722D5" w:rsidRPr="000E4E7F" w:rsidRDefault="009722D5" w:rsidP="009722D5">
      <w:pPr>
        <w:pStyle w:val="TH"/>
      </w:pPr>
      <w:r w:rsidRPr="000E4E7F">
        <w:object w:dxaOrig="9524" w:dyaOrig="3585" w14:anchorId="6F8DD6AC">
          <v:shape id="_x0000_i1136" type="#_x0000_t75" style="width:474.75pt;height:180pt" o:ole="">
            <v:imagedata r:id="rId234" o:title=""/>
          </v:shape>
          <o:OLEObject Type="Embed" ProgID="Word.Picture.8" ShapeID="_x0000_i1136" DrawAspect="Content" ObjectID="_1650886589" r:id="rId235"/>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502" w:name="_Toc20487191"/>
      <w:bookmarkStart w:id="5503" w:name="_Toc29342486"/>
      <w:bookmarkStart w:id="5504" w:name="_Toc29343625"/>
      <w:bookmarkStart w:id="5505" w:name="_Toc36566885"/>
      <w:bookmarkStart w:id="5506" w:name="_Toc36810320"/>
      <w:bookmarkStart w:id="5507" w:name="_Toc36846684"/>
      <w:bookmarkStart w:id="5508" w:name="_Toc36939337"/>
      <w:bookmarkStart w:id="5509"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502"/>
      <w:bookmarkEnd w:id="5503"/>
      <w:bookmarkEnd w:id="5504"/>
      <w:bookmarkEnd w:id="5505"/>
      <w:bookmarkEnd w:id="5506"/>
      <w:bookmarkEnd w:id="5507"/>
      <w:bookmarkEnd w:id="5508"/>
      <w:bookmarkEnd w:id="5509"/>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510" w:name="_Toc20487192"/>
      <w:bookmarkStart w:id="5511" w:name="_Toc29342487"/>
      <w:bookmarkStart w:id="5512" w:name="_Toc29343626"/>
      <w:bookmarkStart w:id="5513" w:name="_Toc36566886"/>
      <w:bookmarkStart w:id="5514" w:name="_Toc36810321"/>
      <w:bookmarkStart w:id="5515" w:name="_Toc36846685"/>
      <w:bookmarkStart w:id="5516" w:name="_Toc36939338"/>
      <w:bookmarkStart w:id="5517" w:name="_Toc37082318"/>
      <w:r w:rsidRPr="000E4E7F">
        <w:t>–</w:t>
      </w:r>
      <w:r w:rsidRPr="000E4E7F">
        <w:tab/>
      </w:r>
      <w:r w:rsidRPr="000E4E7F">
        <w:rPr>
          <w:i/>
          <w:noProof/>
        </w:rPr>
        <w:t>MasterInformationBlock</w:t>
      </w:r>
      <w:bookmarkEnd w:id="5510"/>
      <w:bookmarkEnd w:id="5511"/>
      <w:bookmarkEnd w:id="5512"/>
      <w:bookmarkEnd w:id="5513"/>
      <w:bookmarkEnd w:id="5514"/>
      <w:bookmarkEnd w:id="5515"/>
      <w:bookmarkEnd w:id="5516"/>
      <w:bookmarkEnd w:id="5517"/>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518" w:name="_Toc20487193"/>
      <w:bookmarkStart w:id="5519" w:name="_Toc29342488"/>
      <w:bookmarkStart w:id="5520" w:name="_Toc29343627"/>
      <w:bookmarkStart w:id="5521" w:name="_Toc36566887"/>
      <w:bookmarkStart w:id="5522" w:name="_Toc36810322"/>
      <w:bookmarkStart w:id="5523" w:name="_Toc36846686"/>
      <w:bookmarkStart w:id="5524" w:name="_Toc36939339"/>
      <w:bookmarkStart w:id="5525" w:name="_Toc37082319"/>
      <w:r w:rsidRPr="000E4E7F">
        <w:lastRenderedPageBreak/>
        <w:t>–</w:t>
      </w:r>
      <w:r w:rsidRPr="000E4E7F">
        <w:tab/>
      </w:r>
      <w:r w:rsidRPr="000E4E7F">
        <w:rPr>
          <w:i/>
          <w:noProof/>
        </w:rPr>
        <w:t>MasterInformationBlock-MBMS</w:t>
      </w:r>
      <w:bookmarkEnd w:id="5518"/>
      <w:bookmarkEnd w:id="5519"/>
      <w:bookmarkEnd w:id="5520"/>
      <w:bookmarkEnd w:id="5521"/>
      <w:bookmarkEnd w:id="5522"/>
      <w:bookmarkEnd w:id="5523"/>
      <w:bookmarkEnd w:id="5524"/>
      <w:bookmarkEnd w:id="5525"/>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526" w:name="_Toc20487194"/>
      <w:bookmarkStart w:id="5527" w:name="_Toc29342489"/>
      <w:bookmarkStart w:id="5528" w:name="_Toc29343628"/>
      <w:bookmarkStart w:id="5529" w:name="_Toc36566888"/>
      <w:bookmarkStart w:id="5530" w:name="_Toc36810323"/>
      <w:bookmarkStart w:id="5531" w:name="_Toc36846687"/>
      <w:bookmarkStart w:id="5532" w:name="_Toc36939340"/>
      <w:bookmarkStart w:id="5533" w:name="_Toc37082320"/>
      <w:r w:rsidRPr="000E4E7F">
        <w:rPr>
          <w:rFonts w:eastAsia="Malgun Gothic"/>
          <w:i/>
          <w:noProof/>
          <w:lang w:eastAsia="ko-KR"/>
        </w:rPr>
        <w:t>–</w:t>
      </w:r>
      <w:r w:rsidRPr="000E4E7F">
        <w:rPr>
          <w:rFonts w:eastAsia="Malgun Gothic"/>
          <w:i/>
          <w:noProof/>
          <w:lang w:eastAsia="ko-KR"/>
        </w:rPr>
        <w:tab/>
        <w:t>MBMSCountingRequest</w:t>
      </w:r>
      <w:bookmarkEnd w:id="5526"/>
      <w:bookmarkEnd w:id="5527"/>
      <w:bookmarkEnd w:id="5528"/>
      <w:bookmarkEnd w:id="5529"/>
      <w:bookmarkEnd w:id="5530"/>
      <w:bookmarkEnd w:id="5531"/>
      <w:bookmarkEnd w:id="5532"/>
      <w:bookmarkEnd w:id="5533"/>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534" w:name="_Toc20487195"/>
      <w:bookmarkStart w:id="5535" w:name="_Toc29342490"/>
      <w:bookmarkStart w:id="5536" w:name="_Toc29343629"/>
      <w:bookmarkStart w:id="5537" w:name="_Toc36566889"/>
      <w:bookmarkStart w:id="5538" w:name="_Toc36810324"/>
      <w:bookmarkStart w:id="5539" w:name="_Toc36846688"/>
      <w:bookmarkStart w:id="5540" w:name="_Toc36939341"/>
      <w:bookmarkStart w:id="5541" w:name="_Toc37082321"/>
      <w:r w:rsidRPr="000E4E7F">
        <w:rPr>
          <w:rFonts w:eastAsia="Malgun Gothic"/>
          <w:i/>
          <w:noProof/>
          <w:lang w:eastAsia="ko-KR"/>
        </w:rPr>
        <w:t>–</w:t>
      </w:r>
      <w:r w:rsidRPr="000E4E7F">
        <w:rPr>
          <w:rFonts w:eastAsia="Malgun Gothic"/>
          <w:i/>
          <w:noProof/>
          <w:lang w:eastAsia="ko-KR"/>
        </w:rPr>
        <w:tab/>
        <w:t>MBMSCountingResponse</w:t>
      </w:r>
      <w:bookmarkEnd w:id="5534"/>
      <w:bookmarkEnd w:id="5535"/>
      <w:bookmarkEnd w:id="5536"/>
      <w:bookmarkEnd w:id="5537"/>
      <w:bookmarkEnd w:id="5538"/>
      <w:bookmarkEnd w:id="5539"/>
      <w:bookmarkEnd w:id="5540"/>
      <w:bookmarkEnd w:id="5541"/>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542" w:name="_Toc20487196"/>
      <w:bookmarkStart w:id="5543" w:name="_Toc29342491"/>
      <w:bookmarkStart w:id="5544" w:name="_Toc29343630"/>
      <w:bookmarkStart w:id="5545" w:name="_Toc36566890"/>
      <w:bookmarkStart w:id="5546" w:name="_Toc36810325"/>
      <w:bookmarkStart w:id="5547" w:name="_Toc36846689"/>
      <w:bookmarkStart w:id="5548" w:name="_Toc36939342"/>
      <w:bookmarkStart w:id="5549"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542"/>
      <w:bookmarkEnd w:id="5543"/>
      <w:bookmarkEnd w:id="5544"/>
      <w:bookmarkEnd w:id="5545"/>
      <w:bookmarkEnd w:id="5546"/>
      <w:bookmarkEnd w:id="5547"/>
      <w:bookmarkEnd w:id="5548"/>
      <w:bookmarkEnd w:id="5549"/>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550" w:name="_Toc20487197"/>
      <w:bookmarkStart w:id="5551" w:name="_Toc29342492"/>
      <w:bookmarkStart w:id="5552" w:name="_Toc29343631"/>
      <w:bookmarkStart w:id="5553" w:name="_Toc36566891"/>
      <w:bookmarkStart w:id="5554" w:name="_Toc36810326"/>
      <w:bookmarkStart w:id="5555" w:name="_Toc36846690"/>
      <w:bookmarkStart w:id="5556" w:name="_Toc36939343"/>
      <w:bookmarkStart w:id="5557" w:name="_Toc37082323"/>
      <w:r w:rsidRPr="000E4E7F">
        <w:t>–</w:t>
      </w:r>
      <w:r w:rsidRPr="000E4E7F">
        <w:tab/>
      </w:r>
      <w:r w:rsidRPr="000E4E7F">
        <w:rPr>
          <w:i/>
        </w:rPr>
        <w:t>MBSFNAreaConfiguration</w:t>
      </w:r>
      <w:bookmarkEnd w:id="5550"/>
      <w:bookmarkEnd w:id="5551"/>
      <w:bookmarkEnd w:id="5552"/>
      <w:bookmarkEnd w:id="5553"/>
      <w:bookmarkEnd w:id="5554"/>
      <w:bookmarkEnd w:id="5555"/>
      <w:bookmarkEnd w:id="5556"/>
      <w:bookmarkEnd w:id="5557"/>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558" w:name="_Toc36810327"/>
      <w:bookmarkStart w:id="5559" w:name="_Toc36846691"/>
      <w:bookmarkStart w:id="5560" w:name="_Toc36939344"/>
      <w:bookmarkStart w:id="5561" w:name="_Toc37082324"/>
      <w:r w:rsidRPr="000E4E7F">
        <w:t>–</w:t>
      </w:r>
      <w:r w:rsidRPr="000E4E7F">
        <w:tab/>
      </w:r>
      <w:r w:rsidRPr="000E4E7F">
        <w:rPr>
          <w:i/>
        </w:rPr>
        <w:t>MCGFailureInformation</w:t>
      </w:r>
      <w:bookmarkEnd w:id="5558"/>
      <w:bookmarkEnd w:id="5559"/>
      <w:bookmarkEnd w:id="5560"/>
      <w:bookmarkEnd w:id="5561"/>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664B012C" w:rsidR="005C4197" w:rsidRPr="000E4E7F" w:rsidRDefault="005C4197" w:rsidP="005C4197">
      <w:pPr>
        <w:pStyle w:val="PL"/>
        <w:shd w:val="clear" w:color="auto" w:fill="E6E6E6"/>
      </w:pPr>
      <w:r w:rsidRPr="000E4E7F">
        <w:tab/>
        <w:t>failureReportMCG</w:t>
      </w:r>
      <w:ins w:id="5562" w:author="Samsung (Seungri Jin) - class0/class1" w:date="2020-05-13T18:03:00Z">
        <w:r w:rsidR="00935421">
          <w:t>-r16</w:t>
        </w:r>
      </w:ins>
      <w:r w:rsidRPr="000E4E7F">
        <w:tab/>
      </w:r>
      <w:r w:rsidRPr="000E4E7F">
        <w:tab/>
      </w:r>
      <w:r w:rsidRPr="000E4E7F">
        <w:tab/>
      </w:r>
      <w:r w:rsidRPr="000E4E7F">
        <w:tab/>
      </w:r>
      <w:r w:rsidRPr="000E4E7F">
        <w:tab/>
      </w:r>
      <w:r w:rsidRPr="000E4E7F">
        <w:tab/>
        <w:t>FailureReportMCG</w:t>
      </w:r>
      <w:ins w:id="5563" w:author="Samsung (Seungri Jin) - class0/class1" w:date="2020-05-13T18:03:00Z">
        <w:r w:rsidR="00935421">
          <w:t>-r16</w:t>
        </w:r>
      </w:ins>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4" w:author="cr4260r1 (R2-2003881)" w:date="2020-05-10T20:00:00Z"/>
          <w:rFonts w:ascii="Courier New" w:hAnsi="Courier New"/>
          <w:noProof/>
          <w:sz w:val="16"/>
          <w:lang w:eastAsia="en-GB"/>
        </w:rPr>
      </w:pPr>
      <w:ins w:id="5565"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076BC35E" w:rsidR="005C4197" w:rsidRPr="000E4E7F" w:rsidRDefault="005C4197" w:rsidP="005C4197">
      <w:pPr>
        <w:pStyle w:val="PL"/>
        <w:shd w:val="clear" w:color="auto" w:fill="E6E6E6"/>
      </w:pPr>
      <w:r w:rsidRPr="000E4E7F">
        <w:t>FailureReportMCG</w:t>
      </w:r>
      <w:ins w:id="5566" w:author="Samsung (Seungri Jin) - class0/class1" w:date="2020-05-13T18:04:00Z">
        <w:r w:rsidR="00E02EEC">
          <w:t>-r16</w:t>
        </w:r>
      </w:ins>
      <w:r w:rsidRPr="000E4E7F">
        <w:t xml:space="preserve"> ::=</w:t>
      </w:r>
      <w:r w:rsidRPr="000E4E7F">
        <w:tab/>
      </w:r>
      <w:r w:rsidRPr="000E4E7F">
        <w:tab/>
      </w:r>
      <w:r w:rsidRPr="000E4E7F">
        <w:tab/>
      </w:r>
      <w:r w:rsidRPr="000E4E7F">
        <w:tab/>
      </w:r>
      <w:r w:rsidRPr="000E4E7F">
        <w:tab/>
        <w:t>SEQUENCE {</w:t>
      </w:r>
    </w:p>
    <w:p w14:paraId="534C6CF3" w14:textId="57D9AEDB" w:rsidR="005C4197" w:rsidRPr="000E4E7F" w:rsidRDefault="005C4197" w:rsidP="005C4197">
      <w:pPr>
        <w:pStyle w:val="PL"/>
        <w:shd w:val="clear" w:color="auto" w:fill="E6E6E6"/>
      </w:pPr>
      <w:r w:rsidRPr="000E4E7F">
        <w:tab/>
        <w:t>failureType</w:t>
      </w:r>
      <w:ins w:id="5567" w:author="Samsung (Seungri Jin) - class0/class1" w:date="2020-05-13T18:04:00Z">
        <w:r w:rsidR="00E02EEC">
          <w:t>-r16</w:t>
        </w:r>
      </w:ins>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0786ED55" w:rsidR="005C4197" w:rsidRPr="000E4E7F" w:rsidRDefault="005C4197" w:rsidP="005C4197">
      <w:pPr>
        <w:pStyle w:val="PL"/>
        <w:shd w:val="clear" w:color="auto" w:fill="E6E6E6"/>
      </w:pPr>
      <w:r w:rsidRPr="000E4E7F">
        <w:tab/>
        <w:t>measResultFreqListEUTRA</w:t>
      </w:r>
      <w:ins w:id="5568" w:author="Samsung (Seungri Jin) - class0/class1" w:date="2020-05-13T18:04:00Z">
        <w:r w:rsidR="00E02EEC">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5C923B9C" w:rsidR="005C4197" w:rsidRPr="000E4E7F" w:rsidRDefault="005C4197" w:rsidP="005C4197">
      <w:pPr>
        <w:pStyle w:val="PL"/>
        <w:shd w:val="clear" w:color="auto" w:fill="E6E6E6"/>
      </w:pPr>
      <w:r w:rsidRPr="000E4E7F">
        <w:tab/>
        <w:t>measResultFreqListNR</w:t>
      </w:r>
      <w:ins w:id="5569" w:author="Samsung (Seungri Jin) - class0/class1" w:date="2020-05-13T18:04:00Z">
        <w:r w:rsidR="00E02EEC">
          <w:t>-r16</w:t>
        </w:r>
      </w:ins>
      <w:r w:rsidRPr="000E4E7F">
        <w:tab/>
      </w:r>
      <w:r w:rsidRPr="000E4E7F">
        <w:tab/>
      </w:r>
      <w:r w:rsidRPr="000E4E7F">
        <w:tab/>
      </w:r>
      <w:r w:rsidRPr="000E4E7F">
        <w:tab/>
      </w:r>
      <w:r w:rsidRPr="000E4E7F">
        <w:tab/>
        <w:t>MeasResultFreqListFailNR-r15</w:t>
      </w:r>
      <w:r w:rsidRPr="000E4E7F">
        <w:tab/>
      </w:r>
      <w:r w:rsidRPr="000E4E7F">
        <w:tab/>
        <w:t>OPTIONAL,</w:t>
      </w:r>
    </w:p>
    <w:p w14:paraId="56AAE96F" w14:textId="0A3F8E3D"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0" w:author="cr4260r1 (R2-2003881)" w:date="2020-05-10T20:02:00Z"/>
          <w:rFonts w:ascii="Courier New" w:hAnsi="Courier New"/>
          <w:noProof/>
          <w:sz w:val="16"/>
          <w:lang w:eastAsia="en-GB"/>
        </w:rPr>
      </w:pPr>
      <w:ins w:id="5571" w:author="cr4260r1 (R2-2003881)" w:date="2020-05-10T20:02:00Z">
        <w:r w:rsidRPr="00C05811">
          <w:rPr>
            <w:rFonts w:ascii="Courier New" w:hAnsi="Courier New"/>
            <w:noProof/>
            <w:sz w:val="16"/>
            <w:lang w:eastAsia="en-GB"/>
          </w:rPr>
          <w:tab/>
          <w:t>measResultFreqListGERAN</w:t>
        </w:r>
      </w:ins>
      <w:ins w:id="5572" w:author="Samsung (Seungri Jin) - class0/class1" w:date="2020-05-13T18:04:00Z">
        <w:r w:rsidR="00E02EEC">
          <w:rPr>
            <w:rFonts w:ascii="Courier New" w:hAnsi="Courier New"/>
            <w:noProof/>
            <w:sz w:val="16"/>
            <w:lang w:eastAsia="en-GB"/>
          </w:rPr>
          <w:t>-r16</w:t>
        </w:r>
      </w:ins>
      <w:ins w:id="5573"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151498AE"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4" w:author="cr4260r1 (R2-2003881)" w:date="2020-05-10T20:02:00Z"/>
          <w:rFonts w:ascii="Courier New" w:hAnsi="Courier New"/>
          <w:noProof/>
          <w:sz w:val="16"/>
          <w:lang w:eastAsia="en-GB"/>
        </w:rPr>
      </w:pPr>
      <w:ins w:id="5575" w:author="cr4260r1 (R2-2003881)" w:date="2020-05-10T20:02:00Z">
        <w:r w:rsidRPr="00C05811">
          <w:rPr>
            <w:rFonts w:ascii="Courier New" w:hAnsi="Courier New"/>
            <w:noProof/>
            <w:sz w:val="16"/>
            <w:lang w:eastAsia="en-GB"/>
          </w:rPr>
          <w:tab/>
          <w:t>measResultFreqListUTRA</w:t>
        </w:r>
      </w:ins>
      <w:ins w:id="5576" w:author="Samsung (Seungri Jin) - class0/class1" w:date="2020-05-13T18:04:00Z">
        <w:r w:rsidR="00E02EEC">
          <w:rPr>
            <w:rFonts w:ascii="Courier New" w:hAnsi="Courier New"/>
            <w:noProof/>
            <w:sz w:val="16"/>
            <w:lang w:eastAsia="en-GB"/>
          </w:rPr>
          <w:t>-r16</w:t>
        </w:r>
      </w:ins>
      <w:ins w:id="5577"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578" w:name="_Hlk535235867"/>
            <w:r w:rsidRPr="000E4E7F">
              <w:rPr>
                <w:rFonts w:eastAsia="Malgun Gothic"/>
                <w:i/>
                <w:iCs/>
                <w:noProof/>
              </w:rPr>
              <w:lastRenderedPageBreak/>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C05811" w:rsidRPr="00C05811" w14:paraId="0147C4B7" w14:textId="77777777" w:rsidTr="00082205">
        <w:trPr>
          <w:cantSplit/>
          <w:tblHeader/>
          <w:ins w:id="5579"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580" w:author="cr4260r1 (R2-2003881)" w:date="2020-05-10T20:03:00Z"/>
                <w:rFonts w:ascii="Arial" w:hAnsi="Arial"/>
                <w:b/>
                <w:bCs/>
                <w:i/>
                <w:iCs/>
                <w:sz w:val="18"/>
              </w:rPr>
            </w:pPr>
            <w:ins w:id="5581" w:author="cr4260r1 (R2-2003881)" w:date="2020-05-10T20:03:00Z">
              <w:r w:rsidRPr="00C05811">
                <w:rPr>
                  <w:rFonts w:ascii="Arial" w:hAnsi="Arial"/>
                  <w:b/>
                  <w:bCs/>
                  <w:i/>
                  <w:iCs/>
                  <w:sz w:val="18"/>
                </w:rPr>
                <w:t>measResultFreqListGERAN</w:t>
              </w:r>
            </w:ins>
          </w:p>
          <w:p w14:paraId="7D535744" w14:textId="77777777" w:rsidR="00C05811" w:rsidRPr="00C05811" w:rsidRDefault="00C05811" w:rsidP="00C05811">
            <w:pPr>
              <w:keepNext/>
              <w:keepLines/>
              <w:spacing w:after="0"/>
              <w:rPr>
                <w:ins w:id="5582" w:author="cr4260r1 (R2-2003881)" w:date="2020-05-10T20:03:00Z"/>
                <w:rFonts w:ascii="Arial" w:hAnsi="Arial"/>
                <w:b/>
                <w:bCs/>
                <w:i/>
                <w:iCs/>
                <w:sz w:val="18"/>
              </w:rPr>
            </w:pPr>
            <w:ins w:id="5583" w:author="cr4260r1 (R2-2003881)" w:date="2020-05-10T20:03:00Z">
              <w:r w:rsidRPr="00C05811">
                <w:rPr>
                  <w:rFonts w:ascii="Arial" w:hAnsi="Arial"/>
                  <w:sz w:val="18"/>
                  <w:lang w:eastAsia="en-GB"/>
                </w:rPr>
                <w:t xml:space="preserve">The field contains available results of measurements on GERAN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C05811" w:rsidRPr="00C05811" w14:paraId="5F92C81F" w14:textId="77777777" w:rsidTr="00082205">
        <w:trPr>
          <w:cantSplit/>
          <w:tblHeader/>
          <w:ins w:id="5584"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585" w:author="cr4260r1 (R2-2003881)" w:date="2020-05-10T20:03:00Z"/>
                <w:rFonts w:ascii="Arial" w:hAnsi="Arial"/>
                <w:b/>
                <w:bCs/>
                <w:i/>
                <w:iCs/>
                <w:sz w:val="18"/>
              </w:rPr>
            </w:pPr>
            <w:ins w:id="5586" w:author="cr4260r1 (R2-2003881)" w:date="2020-05-10T20:03:00Z">
              <w:r w:rsidRPr="00C05811">
                <w:rPr>
                  <w:rFonts w:ascii="Arial" w:hAnsi="Arial"/>
                  <w:b/>
                  <w:bCs/>
                  <w:i/>
                  <w:iCs/>
                  <w:sz w:val="18"/>
                </w:rPr>
                <w:t>measResultFreqListUTRA</w:t>
              </w:r>
            </w:ins>
          </w:p>
          <w:p w14:paraId="3F7AA82E" w14:textId="77777777" w:rsidR="00C05811" w:rsidRPr="00C05811" w:rsidRDefault="00C05811" w:rsidP="00C05811">
            <w:pPr>
              <w:keepNext/>
              <w:keepLines/>
              <w:spacing w:after="0"/>
              <w:jc w:val="both"/>
              <w:rPr>
                <w:ins w:id="5587" w:author="cr4260r1 (R2-2003881)" w:date="2020-05-10T20:03:00Z"/>
                <w:rFonts w:ascii="Arial" w:hAnsi="Arial"/>
                <w:b/>
                <w:i/>
                <w:sz w:val="18"/>
              </w:rPr>
            </w:pPr>
            <w:ins w:id="5588" w:author="cr4260r1 (R2-2003881)" w:date="2020-05-10T20:03:00Z">
              <w:r w:rsidRPr="00C05811">
                <w:rPr>
                  <w:rFonts w:ascii="Arial" w:hAnsi="Arial"/>
                  <w:sz w:val="18"/>
                  <w:lang w:eastAsia="en-GB"/>
                </w:rPr>
                <w:t xml:space="preserve">The field contains available results of measurements on UTRA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578"/>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589" w:name="_Toc20487198"/>
      <w:bookmarkStart w:id="5590" w:name="_Toc29342493"/>
      <w:bookmarkStart w:id="5591" w:name="_Toc29343632"/>
      <w:bookmarkStart w:id="5592" w:name="_Toc36566892"/>
      <w:bookmarkStart w:id="5593" w:name="_Toc36810328"/>
      <w:bookmarkStart w:id="5594" w:name="_Toc36846692"/>
      <w:bookmarkStart w:id="5595" w:name="_Toc36939345"/>
      <w:bookmarkStart w:id="5596" w:name="_Toc37082325"/>
      <w:r w:rsidRPr="000E4E7F">
        <w:rPr>
          <w:i/>
          <w:noProof/>
        </w:rPr>
        <w:t>–</w:t>
      </w:r>
      <w:r w:rsidRPr="000E4E7F">
        <w:rPr>
          <w:i/>
          <w:noProof/>
        </w:rPr>
        <w:tab/>
      </w:r>
      <w:r w:rsidRPr="000E4E7F">
        <w:rPr>
          <w:i/>
          <w:noProof/>
          <w:lang w:eastAsia="zh-CN"/>
        </w:rPr>
        <w:t>MeasReportAppLayer</w:t>
      </w:r>
      <w:bookmarkEnd w:id="5589"/>
      <w:bookmarkEnd w:id="5590"/>
      <w:bookmarkEnd w:id="5591"/>
      <w:bookmarkEnd w:id="5592"/>
      <w:bookmarkEnd w:id="5593"/>
      <w:bookmarkEnd w:id="5594"/>
      <w:bookmarkEnd w:id="5595"/>
      <w:bookmarkEnd w:id="5596"/>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597" w:name="_Toc20487199"/>
      <w:bookmarkStart w:id="5598" w:name="_Toc29342494"/>
      <w:bookmarkStart w:id="5599" w:name="_Toc29343633"/>
      <w:bookmarkStart w:id="5600" w:name="_Toc36566893"/>
      <w:bookmarkStart w:id="5601" w:name="_Toc36810329"/>
      <w:bookmarkStart w:id="5602" w:name="_Toc36846693"/>
      <w:bookmarkStart w:id="5603" w:name="_Toc36939346"/>
      <w:bookmarkStart w:id="5604" w:name="_Toc37082326"/>
      <w:r w:rsidRPr="000E4E7F">
        <w:t>–</w:t>
      </w:r>
      <w:r w:rsidRPr="000E4E7F">
        <w:tab/>
      </w:r>
      <w:r w:rsidRPr="000E4E7F">
        <w:rPr>
          <w:i/>
          <w:noProof/>
        </w:rPr>
        <w:t>MeasurementReport</w:t>
      </w:r>
      <w:bookmarkEnd w:id="5597"/>
      <w:bookmarkEnd w:id="5598"/>
      <w:bookmarkEnd w:id="5599"/>
      <w:bookmarkEnd w:id="5600"/>
      <w:bookmarkEnd w:id="5601"/>
      <w:bookmarkEnd w:id="5602"/>
      <w:bookmarkEnd w:id="5603"/>
      <w:bookmarkEnd w:id="5604"/>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lastRenderedPageBreak/>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605" w:name="OLE_LINK5"/>
      <w:r w:rsidRPr="000E4E7F">
        <w:tab/>
        <w:t>MeasResults</w:t>
      </w:r>
      <w:bookmarkEnd w:id="5605"/>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606" w:name="_Toc20487200"/>
      <w:bookmarkStart w:id="5607" w:name="_Toc29342495"/>
      <w:bookmarkStart w:id="5608" w:name="_Toc29343634"/>
      <w:bookmarkStart w:id="5609" w:name="_Toc36566894"/>
      <w:bookmarkStart w:id="5610" w:name="_Toc36810330"/>
      <w:bookmarkStart w:id="5611" w:name="_Toc36846694"/>
      <w:bookmarkStart w:id="5612" w:name="_Toc36939347"/>
      <w:bookmarkStart w:id="5613" w:name="_Toc37082327"/>
      <w:r w:rsidRPr="000E4E7F">
        <w:t>–</w:t>
      </w:r>
      <w:r w:rsidRPr="000E4E7F">
        <w:tab/>
      </w:r>
      <w:r w:rsidRPr="000E4E7F">
        <w:rPr>
          <w:i/>
          <w:noProof/>
        </w:rPr>
        <w:t>MobilityFromEUTRACommand</w:t>
      </w:r>
      <w:bookmarkEnd w:id="5606"/>
      <w:bookmarkEnd w:id="5607"/>
      <w:bookmarkEnd w:id="5608"/>
      <w:bookmarkEnd w:id="5609"/>
      <w:bookmarkEnd w:id="5610"/>
      <w:bookmarkEnd w:id="5611"/>
      <w:bookmarkEnd w:id="5612"/>
      <w:bookmarkEnd w:id="5613"/>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lastRenderedPageBreak/>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614" w:name="OLE_LINK38"/>
      <w:bookmarkStart w:id="5615" w:name="OLE_LINK49"/>
      <w:r w:rsidRPr="000E4E7F">
        <w:t>systemInformation</w:t>
      </w:r>
      <w:bookmarkEnd w:id="5614"/>
      <w:bookmarkEnd w:id="5615"/>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616" w:name="_Toc20487201"/>
      <w:bookmarkStart w:id="5617" w:name="_Toc29342496"/>
      <w:bookmarkStart w:id="5618" w:name="_Toc29343635"/>
      <w:bookmarkStart w:id="5619" w:name="_Toc36566895"/>
      <w:bookmarkStart w:id="5620" w:name="_Toc36810331"/>
      <w:bookmarkStart w:id="5621" w:name="_Toc36846695"/>
      <w:bookmarkStart w:id="5622" w:name="_Toc36939348"/>
      <w:bookmarkStart w:id="5623" w:name="_Toc37082328"/>
      <w:r w:rsidRPr="000E4E7F">
        <w:t>–</w:t>
      </w:r>
      <w:r w:rsidRPr="000E4E7F">
        <w:tab/>
      </w:r>
      <w:r w:rsidRPr="000E4E7F">
        <w:rPr>
          <w:i/>
          <w:noProof/>
        </w:rPr>
        <w:t>Paging</w:t>
      </w:r>
      <w:bookmarkEnd w:id="5616"/>
      <w:bookmarkEnd w:id="5617"/>
      <w:bookmarkEnd w:id="5618"/>
      <w:bookmarkEnd w:id="5619"/>
      <w:bookmarkEnd w:id="5620"/>
      <w:bookmarkEnd w:id="5621"/>
      <w:bookmarkEnd w:id="5622"/>
      <w:bookmarkEnd w:id="5623"/>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624" w:name="_Toc20487202"/>
      <w:bookmarkStart w:id="5625" w:name="_Toc29342497"/>
      <w:bookmarkStart w:id="5626" w:name="_Toc29343636"/>
      <w:bookmarkStart w:id="5627" w:name="_Toc36566896"/>
      <w:bookmarkStart w:id="5628" w:name="_Toc36810332"/>
      <w:bookmarkStart w:id="5629" w:name="_Toc36846696"/>
      <w:bookmarkStart w:id="5630" w:name="_Toc36939349"/>
      <w:bookmarkStart w:id="5631" w:name="_Toc37082329"/>
      <w:r w:rsidRPr="000E4E7F">
        <w:t>–</w:t>
      </w:r>
      <w:r w:rsidRPr="000E4E7F">
        <w:tab/>
      </w:r>
      <w:r w:rsidRPr="000E4E7F">
        <w:rPr>
          <w:i/>
          <w:noProof/>
        </w:rPr>
        <w:t>ProximityIndication</w:t>
      </w:r>
      <w:bookmarkEnd w:id="5624"/>
      <w:bookmarkEnd w:id="5625"/>
      <w:bookmarkEnd w:id="5626"/>
      <w:bookmarkEnd w:id="5627"/>
      <w:bookmarkEnd w:id="5628"/>
      <w:bookmarkEnd w:id="5629"/>
      <w:bookmarkEnd w:id="5630"/>
      <w:bookmarkEnd w:id="5631"/>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632" w:name="_Toc36566897"/>
      <w:bookmarkStart w:id="5633" w:name="_Toc36810333"/>
      <w:bookmarkStart w:id="5634" w:name="_Toc36846697"/>
      <w:bookmarkStart w:id="5635" w:name="_Toc36939350"/>
      <w:bookmarkStart w:id="5636" w:name="_Toc37082330"/>
      <w:r w:rsidRPr="000E4E7F">
        <w:rPr>
          <w:rFonts w:eastAsia="Malgun Gothic"/>
          <w:i/>
          <w:noProof/>
          <w:lang w:eastAsia="ko-KR"/>
        </w:rPr>
        <w:t>–</w:t>
      </w:r>
      <w:r w:rsidRPr="000E4E7F">
        <w:rPr>
          <w:rFonts w:eastAsia="Malgun Gothic"/>
          <w:i/>
          <w:noProof/>
          <w:lang w:eastAsia="ko-KR"/>
        </w:rPr>
        <w:tab/>
        <w:t>PURConfigurationRequest</w:t>
      </w:r>
      <w:bookmarkEnd w:id="5632"/>
      <w:bookmarkEnd w:id="5633"/>
      <w:bookmarkEnd w:id="5634"/>
      <w:bookmarkEnd w:id="5635"/>
      <w:bookmarkEnd w:id="5636"/>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637" w:name="_Hlk19100937"/>
      <w:r w:rsidRPr="000E4E7F">
        <w:t>requestedNumOccasions</w:t>
      </w:r>
      <w:bookmarkEnd w:id="5637"/>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017B3319" w:rsidR="00AA5063" w:rsidRPr="000E4E7F" w:rsidRDefault="00AA5063" w:rsidP="00AA5063">
      <w:pPr>
        <w:pStyle w:val="PL"/>
        <w:shd w:val="clear" w:color="auto" w:fill="E6E6E6"/>
      </w:pPr>
      <w:r w:rsidRPr="000E4E7F">
        <w:tab/>
      </w:r>
      <w:r w:rsidRPr="000E4E7F">
        <w:tab/>
      </w:r>
      <w:r w:rsidRPr="000E4E7F">
        <w:tab/>
      </w:r>
      <w:del w:id="5638" w:author="cr4239r1 (R2-2003923)" w:date="2020-05-11T13:51:00Z">
        <w:r w:rsidRPr="000E4E7F" w:rsidDel="00082205">
          <w:delText>l1</w:delText>
        </w:r>
      </w:del>
      <w:ins w:id="5639"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del w:id="5640"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641" w:author="cr4239r1 (R2-2003923)" w:date="2020-05-11T13:51:00Z"/>
        </w:rPr>
      </w:pPr>
      <w:del w:id="5642"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643" w:author="cr4239r1 (R2-2003923)" w:date="2020-05-11T13:51:00Z"/>
        </w:rPr>
      </w:pPr>
      <w:ins w:id="5644"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645"/>
      <w:r w:rsidRPr="000E4E7F">
        <w:t>OPTIONAL</w:t>
      </w:r>
      <w:commentRangeEnd w:id="5645"/>
      <w:r w:rsidR="00D46213">
        <w:rPr>
          <w:rStyle w:val="CommentReference"/>
          <w:rFonts w:ascii="Times New Roman" w:hAnsi="Times New Roman"/>
          <w:noProof w:val="0"/>
        </w:rPr>
        <w:commentReference w:id="5645"/>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082205" w14:paraId="67F1CE85" w14:textId="1F338C4C" w:rsidTr="00AB2D56">
        <w:trPr>
          <w:cantSplit/>
          <w:tblHeader/>
          <w:del w:id="5646" w:author="cr4239r1 (R2-2003923)" w:date="2020-05-11T13:52:00Z"/>
        </w:trPr>
        <w:tc>
          <w:tcPr>
            <w:tcW w:w="8599" w:type="dxa"/>
          </w:tcPr>
          <w:p w14:paraId="6D51BF96" w14:textId="02CBC62D" w:rsidR="00AA5063" w:rsidRPr="000E4E7F" w:rsidDel="00082205" w:rsidRDefault="00AA5063" w:rsidP="001628A2">
            <w:pPr>
              <w:pStyle w:val="TAL"/>
              <w:rPr>
                <w:del w:id="5647" w:author="cr4239r1 (R2-2003923)" w:date="2020-05-11T13:52:00Z"/>
                <w:bCs/>
                <w:i/>
                <w:iCs/>
              </w:rPr>
            </w:pPr>
            <w:commentRangeStart w:id="5648"/>
            <w:del w:id="5649" w:author="cr4239r1 (R2-2003923)" w:date="2020-05-11T13:52:00Z">
              <w:r w:rsidRPr="000E4E7F" w:rsidDel="00082205">
                <w:rPr>
                  <w:b/>
                  <w:bCs/>
                  <w:i/>
                  <w:iCs/>
                </w:rPr>
                <w:delText>l1-ACK</w:delText>
              </w:r>
              <w:commentRangeEnd w:id="5648"/>
              <w:r w:rsidR="006E4A71" w:rsidDel="00082205">
                <w:rPr>
                  <w:rStyle w:val="CommentReference"/>
                  <w:rFonts w:ascii="Times New Roman" w:hAnsi="Times New Roman"/>
                </w:rPr>
                <w:commentReference w:id="5648"/>
              </w:r>
            </w:del>
          </w:p>
          <w:p w14:paraId="742FC6FD" w14:textId="15ACBF4C" w:rsidR="00AA5063" w:rsidRPr="000E4E7F" w:rsidDel="00082205" w:rsidRDefault="00AA5063" w:rsidP="001628A2">
            <w:pPr>
              <w:pStyle w:val="TAL"/>
              <w:rPr>
                <w:del w:id="5650" w:author="cr4239r1 (R2-2003923)" w:date="2020-05-11T13:52:00Z"/>
                <w:b/>
              </w:rPr>
            </w:pPr>
            <w:del w:id="5651"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652"/>
              <w:r w:rsidRPr="000E4E7F" w:rsidDel="00082205">
                <w:delText>sufficient</w:delText>
              </w:r>
              <w:commentRangeEnd w:id="5652"/>
              <w:r w:rsidR="00F3418D" w:rsidDel="00082205">
                <w:rPr>
                  <w:rStyle w:val="CommentReference"/>
                  <w:rFonts w:ascii="Times New Roman" w:hAnsi="Times New Roman"/>
                </w:rPr>
                <w:commentReference w:id="5652"/>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653"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654" w:author="cr4239r1 (R2-2003923)" w:date="2020-05-11T13:51:00Z"/>
                <w:b/>
                <w:i/>
                <w:lang w:eastAsia="zh-CN"/>
              </w:rPr>
            </w:pPr>
            <w:ins w:id="5655" w:author="cr4239r1 (R2-2003923)" w:date="2020-05-11T13:51:00Z">
              <w:r w:rsidRPr="006238A2">
                <w:rPr>
                  <w:b/>
                  <w:i/>
                  <w:lang w:eastAsia="zh-CN"/>
                </w:rPr>
                <w:t>rrc-ACK</w:t>
              </w:r>
            </w:ins>
          </w:p>
          <w:p w14:paraId="5B791BA5" w14:textId="77777777" w:rsidR="00082205" w:rsidRPr="006238A2" w:rsidRDefault="00082205" w:rsidP="00082205">
            <w:pPr>
              <w:pStyle w:val="TAL"/>
              <w:rPr>
                <w:ins w:id="5656" w:author="cr4239r1 (R2-2003923)" w:date="2020-05-11T13:51:00Z"/>
                <w:bCs/>
                <w:iCs/>
                <w:lang w:eastAsia="zh-CN"/>
              </w:rPr>
            </w:pPr>
            <w:ins w:id="5657"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658" w:name="_Toc20487203"/>
      <w:bookmarkStart w:id="5659" w:name="_Toc29342498"/>
      <w:bookmarkStart w:id="5660" w:name="_Toc29343637"/>
      <w:bookmarkStart w:id="5661" w:name="_Toc36566898"/>
      <w:bookmarkStart w:id="5662" w:name="_Toc36810334"/>
      <w:bookmarkStart w:id="5663" w:name="_Toc36846698"/>
      <w:bookmarkStart w:id="5664" w:name="_Toc36939351"/>
      <w:bookmarkStart w:id="5665" w:name="_Toc37082331"/>
      <w:r w:rsidRPr="000E4E7F">
        <w:rPr>
          <w:i/>
          <w:noProof/>
        </w:rPr>
        <w:t>–</w:t>
      </w:r>
      <w:r w:rsidRPr="000E4E7F">
        <w:rPr>
          <w:i/>
          <w:noProof/>
        </w:rPr>
        <w:tab/>
        <w:t>RNReconfiguration</w:t>
      </w:r>
      <w:bookmarkEnd w:id="5658"/>
      <w:bookmarkEnd w:id="5659"/>
      <w:bookmarkEnd w:id="5660"/>
      <w:bookmarkEnd w:id="5661"/>
      <w:bookmarkEnd w:id="5662"/>
      <w:bookmarkEnd w:id="5663"/>
      <w:bookmarkEnd w:id="5664"/>
      <w:bookmarkEnd w:id="5665"/>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lastRenderedPageBreak/>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666" w:name="_Toc20487204"/>
      <w:bookmarkStart w:id="5667" w:name="_Toc29342499"/>
      <w:bookmarkStart w:id="5668" w:name="_Toc29343638"/>
      <w:bookmarkStart w:id="5669" w:name="_Toc36566899"/>
      <w:bookmarkStart w:id="5670" w:name="_Toc36810335"/>
      <w:bookmarkStart w:id="5671" w:name="_Toc36846699"/>
      <w:bookmarkStart w:id="5672" w:name="_Toc36939352"/>
      <w:bookmarkStart w:id="5673" w:name="_Toc37082332"/>
      <w:r w:rsidRPr="000E4E7F">
        <w:rPr>
          <w:i/>
          <w:noProof/>
        </w:rPr>
        <w:t>–</w:t>
      </w:r>
      <w:r w:rsidRPr="000E4E7F">
        <w:rPr>
          <w:i/>
          <w:noProof/>
        </w:rPr>
        <w:tab/>
        <w:t>RNReconfigurationComplete</w:t>
      </w:r>
      <w:bookmarkEnd w:id="5666"/>
      <w:bookmarkEnd w:id="5667"/>
      <w:bookmarkEnd w:id="5668"/>
      <w:bookmarkEnd w:id="5669"/>
      <w:bookmarkEnd w:id="5670"/>
      <w:bookmarkEnd w:id="5671"/>
      <w:bookmarkEnd w:id="5672"/>
      <w:bookmarkEnd w:id="5673"/>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674" w:name="_Toc20487205"/>
      <w:bookmarkStart w:id="5675" w:name="_Toc29342500"/>
      <w:bookmarkStart w:id="5676" w:name="_Toc29343639"/>
      <w:bookmarkStart w:id="5677" w:name="_Toc36566900"/>
      <w:bookmarkStart w:id="5678" w:name="_Toc36810336"/>
      <w:bookmarkStart w:id="5679" w:name="_Toc36846700"/>
      <w:bookmarkStart w:id="5680" w:name="_Toc36939353"/>
      <w:bookmarkStart w:id="5681" w:name="_Toc37082333"/>
      <w:r w:rsidRPr="000E4E7F">
        <w:t>–</w:t>
      </w:r>
      <w:r w:rsidRPr="000E4E7F">
        <w:tab/>
      </w:r>
      <w:r w:rsidRPr="000E4E7F">
        <w:rPr>
          <w:i/>
          <w:noProof/>
        </w:rPr>
        <w:t>RRCConnectionReconfiguration</w:t>
      </w:r>
      <w:bookmarkEnd w:id="5674"/>
      <w:bookmarkEnd w:id="5675"/>
      <w:bookmarkEnd w:id="5676"/>
      <w:bookmarkEnd w:id="5677"/>
      <w:bookmarkEnd w:id="5678"/>
      <w:bookmarkEnd w:id="5679"/>
      <w:bookmarkEnd w:id="5680"/>
      <w:bookmarkEnd w:id="5681"/>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82"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82"/>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83" w:author="cr4260r1 (R2-2003881)" w:date="2020-05-10T20:11:00Z">
        <w:r w:rsidR="005D3D50">
          <w:t>5</w:t>
        </w:r>
      </w:ins>
      <w:del w:id="5684"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685"/>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686" w:author="N004" w:date="2020-05-07T17:44:00Z">
        <w:r w:rsidR="005E1118">
          <w:t>R</w:t>
        </w:r>
      </w:ins>
      <w:del w:id="5687"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688" w:author="N004" w:date="2020-05-07T17:44:00Z">
        <w:r w:rsidR="005E1118">
          <w:t>R</w:t>
        </w:r>
      </w:ins>
      <w:del w:id="5689" w:author="N004" w:date="2020-05-07T17:44:00Z">
        <w:r w:rsidRPr="000E4E7F" w:rsidDel="005E1118">
          <w:delText>N</w:delText>
        </w:r>
      </w:del>
      <w:commentRangeEnd w:id="5685"/>
      <w:r w:rsidR="006E4A71">
        <w:rPr>
          <w:rStyle w:val="CommentReference"/>
          <w:rFonts w:ascii="Times New Roman" w:hAnsi="Times New Roman"/>
          <w:noProof w:val="0"/>
        </w:rPr>
        <w:commentReference w:id="5685"/>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0" w:author="cr4260r1 (R2-2003881)" w:date="2020-05-10T20:12:00Z"/>
          <w:rFonts w:ascii="Courier New" w:hAnsi="Courier New"/>
          <w:noProof/>
          <w:sz w:val="16"/>
          <w:lang w:eastAsia="en-GB"/>
        </w:rPr>
      </w:pPr>
      <w:ins w:id="5691"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2"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3" w:author="cr4260r1 (R2-2003881)" w:date="2020-05-10T20:13:00Z"/>
          <w:rFonts w:ascii="Courier New" w:hAnsi="Courier New"/>
          <w:noProof/>
          <w:sz w:val="16"/>
          <w:lang w:eastAsia="en-GB"/>
        </w:rPr>
      </w:pPr>
      <w:ins w:id="5694"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5" w:author="cr4260r1 (R2-2003881)" w:date="2020-05-10T20:13:00Z"/>
          <w:rFonts w:ascii="Courier New" w:hAnsi="Courier New"/>
          <w:noProof/>
          <w:sz w:val="16"/>
          <w:lang w:eastAsia="en-GB"/>
        </w:rPr>
      </w:pPr>
      <w:ins w:id="5696"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7" w:author="cr4260r1 (R2-2003881)" w:date="2020-05-10T20:13:00Z"/>
          <w:rFonts w:ascii="Courier New" w:hAnsi="Courier New"/>
          <w:noProof/>
          <w:sz w:val="16"/>
          <w:lang w:eastAsia="en-GB"/>
        </w:rPr>
      </w:pPr>
      <w:ins w:id="5698"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9" w:author="cr4260r1 (R2-2003881)" w:date="2020-05-10T20:13:00Z"/>
          <w:rFonts w:ascii="Courier New" w:hAnsi="Courier New"/>
          <w:noProof/>
          <w:sz w:val="16"/>
          <w:lang w:eastAsia="en-GB"/>
        </w:rPr>
      </w:pPr>
      <w:ins w:id="5700"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1" w:author="cr4260r1 (R2-2003881)" w:date="2020-05-10T20:13:00Z"/>
          <w:rFonts w:ascii="Courier New" w:hAnsi="Courier New"/>
          <w:noProof/>
          <w:sz w:val="16"/>
          <w:lang w:eastAsia="en-GB"/>
        </w:rPr>
      </w:pPr>
      <w:ins w:id="5702"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3" w:author="cr4260r1 (R2-2003881)" w:date="2020-05-10T20:13:00Z"/>
          <w:rFonts w:ascii="Courier New" w:hAnsi="Courier New"/>
          <w:noProof/>
          <w:sz w:val="16"/>
          <w:lang w:eastAsia="en-GB"/>
        </w:rPr>
      </w:pPr>
      <w:ins w:id="5704"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cr4260r1 (R2-2003881)" w:date="2020-05-10T20:13:00Z"/>
          <w:rFonts w:ascii="Courier New" w:hAnsi="Courier New"/>
          <w:noProof/>
          <w:sz w:val="16"/>
          <w:lang w:eastAsia="en-GB"/>
        </w:rPr>
      </w:pPr>
      <w:ins w:id="5706"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7" w:author="cr4260r1 (R2-2003881)" w:date="2020-05-10T20:13:00Z"/>
          <w:rFonts w:ascii="Courier New" w:hAnsi="Courier New"/>
          <w:noProof/>
          <w:sz w:val="16"/>
          <w:lang w:eastAsia="en-GB"/>
        </w:rPr>
      </w:pPr>
      <w:ins w:id="5708"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cr4260r1 (R2-2003881)" w:date="2020-05-10T20:13:00Z"/>
          <w:rFonts w:ascii="Courier New" w:hAnsi="Courier New"/>
          <w:noProof/>
          <w:sz w:val="16"/>
          <w:lang w:eastAsia="en-GB"/>
        </w:rPr>
      </w:pPr>
      <w:ins w:id="5710"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cr4260r1 (R2-2003881)" w:date="2020-05-10T20:13:00Z"/>
          <w:rFonts w:ascii="Courier New" w:hAnsi="Courier New"/>
          <w:noProof/>
          <w:sz w:val="16"/>
          <w:lang w:eastAsia="en-GB"/>
        </w:rPr>
      </w:pPr>
      <w:ins w:id="5712"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cr4260r1 (R2-2003881)" w:date="2020-05-10T20:13:00Z"/>
          <w:rFonts w:ascii="Courier New" w:hAnsi="Courier New"/>
          <w:noProof/>
          <w:sz w:val="16"/>
          <w:lang w:eastAsia="en-GB"/>
        </w:rPr>
      </w:pPr>
      <w:ins w:id="5714"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5" w:author="cr4260r1 (R2-2003881)" w:date="2020-05-10T20:13:00Z"/>
          <w:rFonts w:ascii="Courier New" w:hAnsi="Courier New"/>
          <w:noProof/>
          <w:sz w:val="16"/>
          <w:lang w:eastAsia="en-GB"/>
        </w:rPr>
      </w:pPr>
      <w:ins w:id="5716"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7" w:author="cr4260r1 (R2-2003881)" w:date="2020-05-10T20:13:00Z"/>
          <w:rFonts w:ascii="Courier New" w:hAnsi="Courier New"/>
          <w:noProof/>
          <w:sz w:val="16"/>
          <w:lang w:eastAsia="en-GB"/>
        </w:rPr>
      </w:pPr>
      <w:ins w:id="5718"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720"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720"/>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721" w:author="cr4260r1 (R2-2003881)" w:date="2020-05-10T20:14:00Z"/>
        </w:rPr>
      </w:pPr>
      <w:commentRangeStart w:id="5722"/>
      <w:del w:id="5723"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724" w:author="cr4260r1 (R2-2003881)" w:date="2020-05-10T20:14:00Z"/>
        </w:rPr>
      </w:pPr>
      <w:del w:id="5725"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726" w:author="cr4260r1 (R2-2003881)" w:date="2020-05-10T20:14:00Z"/>
        </w:rPr>
      </w:pPr>
      <w:del w:id="5727"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728" w:author="cr4260r1 (R2-2003881)" w:date="2020-05-10T20:14:00Z"/>
        </w:rPr>
      </w:pPr>
      <w:del w:id="5729"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730" w:author="cr4260r1 (R2-2003881)" w:date="2020-05-10T20:14:00Z"/>
        </w:rPr>
      </w:pPr>
      <w:del w:id="5731"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732" w:author="cr4260r1 (R2-2003881)" w:date="2020-05-10T20:14:00Z"/>
        </w:rPr>
      </w:pPr>
      <w:del w:id="5733"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734" w:author="cr4260r1 (R2-2003881)" w:date="2020-05-10T20:14:00Z"/>
        </w:rPr>
      </w:pPr>
      <w:del w:id="5735" w:author="cr4260r1 (R2-2003881)" w:date="2020-05-10T20:14:00Z">
        <w:r w:rsidRPr="000E4E7F" w:rsidDel="005D3D50">
          <w:delText>}</w:delText>
        </w:r>
        <w:commentRangeEnd w:id="5722"/>
        <w:r w:rsidR="006E4A71" w:rsidDel="005D3D50">
          <w:rPr>
            <w:rStyle w:val="CommentReference"/>
            <w:rFonts w:ascii="Times New Roman" w:hAnsi="Times New Roman"/>
            <w:noProof w:val="0"/>
          </w:rPr>
          <w:commentReference w:id="5722"/>
        </w:r>
      </w:del>
    </w:p>
    <w:p w14:paraId="4AB0040A" w14:textId="4108B4A0" w:rsidR="005C4197" w:rsidRPr="000E4E7F" w:rsidDel="00EE3F85" w:rsidRDefault="005C4197" w:rsidP="005C4197">
      <w:pPr>
        <w:pStyle w:val="PL"/>
        <w:shd w:val="clear" w:color="auto" w:fill="E6E6E6"/>
        <w:rPr>
          <w:del w:id="5736"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737"/>
            <w:r w:rsidRPr="000E4E7F">
              <w:rPr>
                <w:b/>
                <w:bCs/>
                <w:i/>
                <w:noProof/>
                <w:lang w:eastAsia="en-GB"/>
              </w:rPr>
              <w:t>conditionalReconfiguration</w:t>
            </w:r>
            <w:commentRangeEnd w:id="5737"/>
            <w:r w:rsidR="0056078A">
              <w:rPr>
                <w:rStyle w:val="CommentReference"/>
                <w:rFonts w:ascii="Times New Roman" w:hAnsi="Times New Roman"/>
              </w:rPr>
              <w:commentReference w:id="5737"/>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738"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r w:rsidR="00030C1B" w:rsidRPr="00843DFD">
                <w:rPr>
                  <w:i/>
                  <w:iCs/>
                  <w:lang w:eastAsia="en-GB"/>
                </w:rPr>
                <w:t>MobilityControlInfo</w:t>
              </w:r>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r w:rsidR="00030C1B" w:rsidRPr="00843DFD">
                <w:rPr>
                  <w:i/>
                  <w:iCs/>
                  <w:lang w:eastAsia="en-GB"/>
                </w:rPr>
                <w:t>conditionalReconfiguration</w:t>
              </w:r>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r w:rsidR="00030C1B" w:rsidRPr="00843DFD">
                <w:rPr>
                  <w:i/>
                  <w:iCs/>
                  <w:lang w:eastAsia="en-GB"/>
                </w:rPr>
                <w:t>conditionalReconfiguration</w:t>
              </w:r>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739"/>
            <w:r w:rsidRPr="000E4E7F">
              <w:rPr>
                <w:b/>
                <w:bCs/>
                <w:i/>
                <w:noProof/>
                <w:lang w:eastAsia="zh-CN"/>
              </w:rPr>
              <w:t>daps-SourceRelease</w:t>
            </w:r>
          </w:p>
          <w:p w14:paraId="3885D48D" w14:textId="5E3F1CE5" w:rsidR="000C7963" w:rsidRPr="000E4E7F" w:rsidRDefault="000C7963">
            <w:pPr>
              <w:pStyle w:val="TAL"/>
              <w:rPr>
                <w:b/>
                <w:bCs/>
                <w:i/>
                <w:noProof/>
                <w:lang w:eastAsia="en-GB"/>
              </w:rPr>
            </w:pPr>
            <w:del w:id="5740" w:author="cr4290 (R2-2003852)" w:date="2020-05-10T12:29:00Z">
              <w:r w:rsidRPr="000E4E7F" w:rsidDel="00003F2F">
                <w:rPr>
                  <w:lang w:eastAsia="zh-CN"/>
                </w:rPr>
                <w:delText>I</w:delText>
              </w:r>
            </w:del>
            <w:ins w:id="5741"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742" w:author="cr4290 (R2-2003852)" w:date="2020-05-10T12:29:00Z">
              <w:r w:rsidRPr="000E4E7F" w:rsidDel="00003F2F">
                <w:rPr>
                  <w:lang w:eastAsia="zh-CN"/>
                </w:rPr>
                <w:delText xml:space="preserve">DAPS </w:delText>
              </w:r>
            </w:del>
            <w:r w:rsidRPr="000E4E7F">
              <w:rPr>
                <w:lang w:eastAsia="zh-CN"/>
              </w:rPr>
              <w:t xml:space="preserve">PDCP entity to </w:t>
            </w:r>
            <w:ins w:id="5743" w:author="cr4290 (R2-2003852)" w:date="2020-05-10T12:30:00Z">
              <w:r w:rsidR="00003F2F">
                <w:rPr>
                  <w:lang w:eastAsia="zh-CN"/>
                </w:rPr>
                <w:t>release DAPS</w:t>
              </w:r>
            </w:ins>
            <w:del w:id="5744" w:author="cr4290 (R2-2003852)" w:date="2020-05-10T12:30:00Z">
              <w:r w:rsidRPr="000E4E7F" w:rsidDel="00003F2F">
                <w:rPr>
                  <w:lang w:eastAsia="zh-CN"/>
                </w:rPr>
                <w:delText>normal PDCP</w:delText>
              </w:r>
            </w:del>
            <w:r w:rsidRPr="000E4E7F">
              <w:rPr>
                <w:lang w:eastAsia="zh-CN"/>
              </w:rPr>
              <w:t>.</w:t>
            </w:r>
            <w:commentRangeEnd w:id="5739"/>
            <w:r w:rsidR="006E4A71">
              <w:rPr>
                <w:rStyle w:val="CommentReference"/>
                <w:rFonts w:ascii="Times New Roman" w:hAnsi="Times New Roman"/>
              </w:rPr>
              <w:commentReference w:id="5739"/>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745"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746" w:author="cr4260r1 (R2-2003881)" w:date="2020-05-10T20:15:00Z"/>
        </w:trPr>
        <w:tc>
          <w:tcPr>
            <w:tcW w:w="9639" w:type="dxa"/>
          </w:tcPr>
          <w:p w14:paraId="11C94F44" w14:textId="0999E5D5" w:rsidR="005C4197" w:rsidRPr="000E4E7F" w:rsidDel="005D3D50" w:rsidRDefault="005C4197" w:rsidP="001628A2">
            <w:pPr>
              <w:pStyle w:val="TAL"/>
              <w:rPr>
                <w:del w:id="5747" w:author="cr4260r1 (R2-2003881)" w:date="2020-05-10T20:15:00Z"/>
                <w:b/>
                <w:bCs/>
                <w:i/>
                <w:iCs/>
                <w:noProof/>
                <w:lang w:eastAsia="en-GB"/>
              </w:rPr>
            </w:pPr>
            <w:del w:id="5748"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749" w:author="cr4260r1 (R2-2003881)" w:date="2020-05-10T20:15:00Z"/>
                <w:b/>
                <w:bCs/>
                <w:i/>
                <w:noProof/>
                <w:lang w:eastAsia="en-GB"/>
              </w:rPr>
            </w:pPr>
            <w:del w:id="5750"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751" w:name="OLE_LINK208"/>
            <w:bookmarkStart w:id="5752"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751"/>
            <w:bookmarkEnd w:id="5752"/>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lastRenderedPageBreak/>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5753" w:author="cr4245 (R2-2003126)" w:date="2020-05-12T15:37:00Z">
              <w:r w:rsidR="00992482">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lastRenderedPageBreak/>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w:t>
            </w:r>
            <w:ins w:id="5754"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r w:rsidR="00456B5C" w:rsidRPr="00456B5C">
                <w:rPr>
                  <w:rFonts w:cs="Arial"/>
                  <w:i/>
                  <w:kern w:val="2"/>
                  <w:szCs w:val="18"/>
                  <w:lang w:eastAsia="zh-CN"/>
                  <w:rPrChange w:id="5755" w:author="CR4270r1 (R2-2004073)" w:date="2020-05-07T16:05:00Z">
                    <w:rPr>
                      <w:rFonts w:cs="Arial"/>
                      <w:i/>
                      <w:color w:val="0000FF"/>
                      <w:kern w:val="2"/>
                      <w:szCs w:val="18"/>
                      <w:u w:val="single"/>
                      <w:lang w:eastAsia="zh-CN"/>
                    </w:rPr>
                  </w:rPrChange>
                </w:rPr>
                <w:t>sl-PrioritizationThres</w:t>
              </w:r>
            </w:ins>
            <w:del w:id="5756"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w:t>
            </w:r>
            <w:del w:id="5757"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758"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lastRenderedPageBreak/>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759"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760"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761" w:name="_Toc20487206"/>
      <w:bookmarkStart w:id="5762" w:name="_Toc29342501"/>
      <w:bookmarkStart w:id="5763" w:name="_Toc29343640"/>
      <w:bookmarkStart w:id="5764" w:name="_Toc36566901"/>
      <w:bookmarkStart w:id="5765" w:name="_Toc36810337"/>
      <w:bookmarkStart w:id="5766" w:name="_Toc36846701"/>
      <w:bookmarkStart w:id="5767" w:name="_Toc36939354"/>
      <w:bookmarkStart w:id="5768" w:name="_Toc37082334"/>
      <w:r w:rsidRPr="000E4E7F">
        <w:t>–</w:t>
      </w:r>
      <w:r w:rsidRPr="000E4E7F">
        <w:tab/>
      </w:r>
      <w:r w:rsidRPr="000E4E7F">
        <w:rPr>
          <w:i/>
          <w:noProof/>
        </w:rPr>
        <w:t>RRCConnectionReconfigurationComplete</w:t>
      </w:r>
      <w:bookmarkEnd w:id="5761"/>
      <w:bookmarkEnd w:id="5762"/>
      <w:bookmarkEnd w:id="5763"/>
      <w:bookmarkEnd w:id="5764"/>
      <w:bookmarkEnd w:id="5765"/>
      <w:bookmarkEnd w:id="5766"/>
      <w:bookmarkEnd w:id="5767"/>
      <w:bookmarkEnd w:id="5768"/>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769"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769"/>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770" w:name="_Toc20487207"/>
      <w:bookmarkStart w:id="5771" w:name="_Toc29342502"/>
      <w:bookmarkStart w:id="5772" w:name="_Toc29343641"/>
      <w:bookmarkStart w:id="5773" w:name="_Toc36566902"/>
      <w:bookmarkStart w:id="5774" w:name="_Toc36810338"/>
      <w:bookmarkStart w:id="5775" w:name="_Toc36846702"/>
      <w:bookmarkStart w:id="5776" w:name="_Toc36939355"/>
      <w:bookmarkStart w:id="5777" w:name="_Toc37082335"/>
      <w:r w:rsidRPr="000E4E7F">
        <w:t>–</w:t>
      </w:r>
      <w:r w:rsidRPr="000E4E7F">
        <w:tab/>
      </w:r>
      <w:r w:rsidRPr="000E4E7F">
        <w:rPr>
          <w:i/>
          <w:noProof/>
        </w:rPr>
        <w:t>RRCConnectionReestablishment</w:t>
      </w:r>
      <w:bookmarkEnd w:id="5770"/>
      <w:bookmarkEnd w:id="5771"/>
      <w:bookmarkEnd w:id="5772"/>
      <w:bookmarkEnd w:id="5773"/>
      <w:bookmarkEnd w:id="5774"/>
      <w:bookmarkEnd w:id="5775"/>
      <w:bookmarkEnd w:id="5776"/>
      <w:bookmarkEnd w:id="5777"/>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778" w:name="_Toc20487208"/>
      <w:bookmarkStart w:id="5779" w:name="_Toc29342503"/>
      <w:bookmarkStart w:id="5780" w:name="_Toc29343642"/>
      <w:bookmarkStart w:id="5781" w:name="_Toc36566903"/>
      <w:bookmarkStart w:id="5782" w:name="_Toc36810339"/>
      <w:bookmarkStart w:id="5783" w:name="_Toc36846703"/>
      <w:bookmarkStart w:id="5784" w:name="_Toc36939356"/>
      <w:bookmarkStart w:id="5785" w:name="_Toc37082336"/>
      <w:r w:rsidRPr="000E4E7F">
        <w:t>–</w:t>
      </w:r>
      <w:r w:rsidRPr="000E4E7F">
        <w:tab/>
      </w:r>
      <w:r w:rsidRPr="000E4E7F">
        <w:rPr>
          <w:i/>
          <w:noProof/>
        </w:rPr>
        <w:t>RRCConnectionReestablishmentComplete</w:t>
      </w:r>
      <w:bookmarkEnd w:id="5778"/>
      <w:bookmarkEnd w:id="5779"/>
      <w:bookmarkEnd w:id="5780"/>
      <w:bookmarkEnd w:id="5781"/>
      <w:bookmarkEnd w:id="5782"/>
      <w:bookmarkEnd w:id="5783"/>
      <w:bookmarkEnd w:id="5784"/>
      <w:bookmarkEnd w:id="5785"/>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786" w:name="_Toc20487209"/>
      <w:bookmarkStart w:id="5787" w:name="_Toc29342504"/>
      <w:bookmarkStart w:id="5788" w:name="_Toc29343643"/>
      <w:bookmarkStart w:id="5789" w:name="_Toc36566904"/>
      <w:bookmarkStart w:id="5790" w:name="_Toc36810340"/>
      <w:bookmarkStart w:id="5791" w:name="_Toc36846704"/>
      <w:bookmarkStart w:id="5792" w:name="_Toc36939357"/>
      <w:bookmarkStart w:id="5793" w:name="_Toc37082337"/>
      <w:r w:rsidRPr="000E4E7F">
        <w:t>–</w:t>
      </w:r>
      <w:r w:rsidRPr="000E4E7F">
        <w:tab/>
      </w:r>
      <w:r w:rsidRPr="000E4E7F">
        <w:rPr>
          <w:i/>
          <w:noProof/>
        </w:rPr>
        <w:t>RRCConnectionReestablishmentReject</w:t>
      </w:r>
      <w:bookmarkEnd w:id="5786"/>
      <w:bookmarkEnd w:id="5787"/>
      <w:bookmarkEnd w:id="5788"/>
      <w:bookmarkEnd w:id="5789"/>
      <w:bookmarkEnd w:id="5790"/>
      <w:bookmarkEnd w:id="5791"/>
      <w:bookmarkEnd w:id="5792"/>
      <w:bookmarkEnd w:id="5793"/>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794" w:name="_Toc20487210"/>
      <w:bookmarkStart w:id="5795" w:name="_Toc29342505"/>
      <w:bookmarkStart w:id="5796" w:name="_Toc29343644"/>
      <w:bookmarkStart w:id="5797" w:name="_Toc36566905"/>
      <w:bookmarkStart w:id="5798" w:name="_Toc36810341"/>
      <w:bookmarkStart w:id="5799" w:name="_Toc36846705"/>
      <w:bookmarkStart w:id="5800" w:name="_Toc36939358"/>
      <w:bookmarkStart w:id="5801" w:name="_Toc37082338"/>
      <w:r w:rsidRPr="000E4E7F">
        <w:t>–</w:t>
      </w:r>
      <w:r w:rsidRPr="000E4E7F">
        <w:tab/>
      </w:r>
      <w:r w:rsidRPr="000E4E7F">
        <w:rPr>
          <w:i/>
          <w:noProof/>
        </w:rPr>
        <w:t>RRCConnectionReestablishmentRequest</w:t>
      </w:r>
      <w:bookmarkEnd w:id="5794"/>
      <w:bookmarkEnd w:id="5795"/>
      <w:bookmarkEnd w:id="5796"/>
      <w:bookmarkEnd w:id="5797"/>
      <w:bookmarkEnd w:id="5798"/>
      <w:bookmarkEnd w:id="5799"/>
      <w:bookmarkEnd w:id="5800"/>
      <w:bookmarkEnd w:id="5801"/>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802" w:name="_Toc20487211"/>
      <w:bookmarkStart w:id="5803" w:name="_Toc29342506"/>
      <w:bookmarkStart w:id="5804" w:name="_Toc29343645"/>
      <w:bookmarkStart w:id="5805" w:name="_Toc36566906"/>
      <w:bookmarkStart w:id="5806" w:name="_Toc36810342"/>
      <w:bookmarkStart w:id="5807" w:name="_Toc36846706"/>
      <w:bookmarkStart w:id="5808" w:name="_Toc36939359"/>
      <w:bookmarkStart w:id="5809" w:name="_Toc37082339"/>
      <w:r w:rsidRPr="000E4E7F">
        <w:t>–</w:t>
      </w:r>
      <w:r w:rsidRPr="000E4E7F">
        <w:tab/>
      </w:r>
      <w:r w:rsidRPr="000E4E7F">
        <w:rPr>
          <w:i/>
          <w:noProof/>
        </w:rPr>
        <w:t>RRCConnectionReject</w:t>
      </w:r>
      <w:bookmarkEnd w:id="5802"/>
      <w:bookmarkEnd w:id="5803"/>
      <w:bookmarkEnd w:id="5804"/>
      <w:bookmarkEnd w:id="5805"/>
      <w:bookmarkEnd w:id="5806"/>
      <w:bookmarkEnd w:id="5807"/>
      <w:bookmarkEnd w:id="5808"/>
      <w:bookmarkEnd w:id="5809"/>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810" w:name="_Toc20487212"/>
      <w:bookmarkStart w:id="5811" w:name="_Toc29342507"/>
      <w:bookmarkStart w:id="5812" w:name="_Toc29343646"/>
      <w:bookmarkStart w:id="5813" w:name="_Toc36566907"/>
      <w:bookmarkStart w:id="5814" w:name="_Toc36810343"/>
      <w:bookmarkStart w:id="5815" w:name="_Toc36846707"/>
      <w:bookmarkStart w:id="5816" w:name="_Toc36939360"/>
      <w:bookmarkStart w:id="5817" w:name="_Toc37082340"/>
      <w:r w:rsidRPr="000E4E7F">
        <w:t>–</w:t>
      </w:r>
      <w:r w:rsidRPr="000E4E7F">
        <w:tab/>
      </w:r>
      <w:r w:rsidRPr="000E4E7F">
        <w:rPr>
          <w:i/>
          <w:noProof/>
        </w:rPr>
        <w:t>RRCConnectionRelease</w:t>
      </w:r>
      <w:bookmarkEnd w:id="5810"/>
      <w:bookmarkEnd w:id="5811"/>
      <w:bookmarkEnd w:id="5812"/>
      <w:bookmarkEnd w:id="5813"/>
      <w:bookmarkEnd w:id="5814"/>
      <w:bookmarkEnd w:id="5815"/>
      <w:bookmarkEnd w:id="5816"/>
      <w:bookmarkEnd w:id="5817"/>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818" w:name="_Hlk21337411"/>
      <w:r w:rsidR="00AA5063" w:rsidRPr="000E4E7F">
        <w:t>RRCConnectionRelease</w:t>
      </w:r>
      <w:r w:rsidR="0042010A" w:rsidRPr="000E4E7F">
        <w:t>-v16xy</w:t>
      </w:r>
      <w:r w:rsidR="00AA5063" w:rsidRPr="000E4E7F">
        <w:t>-IEs</w:t>
      </w:r>
      <w:bookmarkEnd w:id="5818"/>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819"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820" w:author="cr4239r1 (R2-2003923)" w:date="2020-05-11T13:52:00Z">
        <w:r w:rsidR="00082205">
          <w:t>SetupRelease {</w:t>
        </w:r>
      </w:ins>
      <w:del w:id="5821"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822" w:author="cr4239r1 (R2-2003923)" w:date="2020-05-11T13:52:00Z"/>
        </w:rPr>
      </w:pPr>
      <w:del w:id="5823"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824" w:author="cr4239r1 (R2-2003923)" w:date="2020-05-11T13:53:00Z"/>
        </w:rPr>
      </w:pPr>
      <w:del w:id="5825"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826" w:author="cr4239r1 (R2-2003923)" w:date="2020-05-11T13:53:00Z">
        <w:r w:rsidRPr="000E4E7F" w:rsidDel="00082205">
          <w:tab/>
        </w:r>
      </w:del>
      <w:r w:rsidRPr="000E4E7F">
        <w:t>}</w:t>
      </w:r>
      <w:r w:rsidR="00AA5063" w:rsidRPr="000E4E7F">
        <w:tab/>
      </w:r>
      <w:del w:id="5827"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828" w:author="cr4239r1 (R2-2003923)" w:date="2020-05-11T13:54:00Z">
        <w:r w:rsidR="00082205">
          <w:t>-</w:t>
        </w:r>
      </w:ins>
      <w:del w:id="5829" w:author="cr4239r1 (R2-2003923)" w:date="2020-05-11T13:54:00Z">
        <w:r w:rsidRPr="000E4E7F" w:rsidDel="00082205">
          <w:delText>no</w:delText>
        </w:r>
      </w:del>
      <w:r w:rsidRPr="000E4E7F">
        <w:t>IDLEeDRX</w:t>
      </w:r>
    </w:p>
    <w:p w14:paraId="6F538155" w14:textId="76D7ADE8" w:rsidR="005C4197" w:rsidRPr="000E4E7F" w:rsidRDefault="005C4197" w:rsidP="005C4197">
      <w:pPr>
        <w:pStyle w:val="PL"/>
        <w:shd w:val="clear" w:color="auto" w:fill="E6E6E6"/>
      </w:pPr>
      <w:r w:rsidRPr="000E4E7F">
        <w:tab/>
        <w:t>release</w:t>
      </w:r>
      <w:del w:id="5830" w:author="Samsung (Seungri Jin) - class0/class1" w:date="2020-05-13T17:54:00Z">
        <w:r w:rsidRPr="000E4E7F" w:rsidDel="00935421">
          <w:delText>Idle</w:delText>
        </w:r>
      </w:del>
      <w:r w:rsidRPr="000E4E7F">
        <w:t>Meas</w:t>
      </w:r>
      <w:ins w:id="5831" w:author="Samsung (Seungri Jin) - class0/class1" w:date="2020-05-13T17:54:00Z">
        <w:r w:rsidR="00935421">
          <w:t>Idle</w:t>
        </w:r>
      </w:ins>
      <w:r w:rsidRPr="000E4E7F">
        <w:t>Config</w:t>
      </w:r>
      <w:ins w:id="5832" w:author="Samsung (Seungri Jin) - class0/class1" w:date="2020-05-13T17:51:00Z">
        <w:r w:rsidR="00D56300">
          <w:t>-r16</w:t>
        </w:r>
      </w:ins>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833" w:name="OLE_LINK101"/>
      <w:bookmarkStart w:id="5834"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5835" w:name="OLE_LINK114"/>
      <w:bookmarkStart w:id="5836" w:name="OLE_LINK115"/>
      <w:r w:rsidRPr="000E4E7F">
        <w:t>CarrierFreqCDMA2000</w:t>
      </w:r>
      <w:bookmarkEnd w:id="5835"/>
      <w:bookmarkEnd w:id="5836"/>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833"/>
    <w:bookmarkEnd w:id="5834"/>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837"/>
            <w:r w:rsidRPr="000E4E7F">
              <w:rPr>
                <w:i/>
                <w:noProof/>
                <w:lang w:eastAsia="en-GB"/>
              </w:rPr>
              <w:t>BLCE</w:t>
            </w:r>
            <w:ins w:id="5838" w:author="cr4239r1 (R2-2003923)" w:date="2020-05-11T13:54:00Z">
              <w:r w:rsidR="00082205">
                <w:rPr>
                  <w:i/>
                  <w:noProof/>
                  <w:lang w:eastAsia="en-GB"/>
                </w:rPr>
                <w:t>-</w:t>
              </w:r>
            </w:ins>
            <w:del w:id="5839" w:author="cr4239r1 (R2-2003923)" w:date="2020-05-11T13:54:00Z">
              <w:r w:rsidRPr="000E4E7F" w:rsidDel="00082205">
                <w:rPr>
                  <w:i/>
                  <w:noProof/>
                  <w:lang w:eastAsia="en-GB"/>
                </w:rPr>
                <w:delText>no</w:delText>
              </w:r>
            </w:del>
            <w:r w:rsidRPr="000E4E7F">
              <w:rPr>
                <w:i/>
                <w:noProof/>
                <w:lang w:eastAsia="en-GB"/>
              </w:rPr>
              <w:t>IDLEeDRX</w:t>
            </w:r>
            <w:commentRangeEnd w:id="5837"/>
            <w:r w:rsidR="00422554">
              <w:rPr>
                <w:rStyle w:val="CommentReference"/>
                <w:rFonts w:ascii="Times New Roman" w:hAnsi="Times New Roman"/>
              </w:rPr>
              <w:commentReference w:id="5837"/>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840"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841" w:author="cr4239r1 (R2-2003923)" w:date="2020-05-11T13:55:00Z">
              <w:r w:rsidRPr="000E4E7F" w:rsidDel="00082205">
                <w:rPr>
                  <w:lang w:eastAsia="en-GB"/>
                </w:rPr>
                <w:delText>T</w:delText>
              </w:r>
            </w:del>
            <w:ins w:id="5842"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843"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5844"/>
            <w:r w:rsidRPr="000E4E7F">
              <w:rPr>
                <w:lang w:eastAsia="en-GB"/>
              </w:rPr>
              <w:t>present</w:t>
            </w:r>
            <w:commentRangeEnd w:id="5844"/>
            <w:r w:rsidR="004E3E61">
              <w:rPr>
                <w:rStyle w:val="CommentReference"/>
                <w:rFonts w:ascii="Times New Roman" w:hAnsi="Times New Roman"/>
              </w:rPr>
              <w:commentReference w:id="5844"/>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845" w:name="_Toc20487213"/>
      <w:bookmarkStart w:id="5846" w:name="_Toc29342508"/>
      <w:bookmarkStart w:id="5847" w:name="_Toc29343647"/>
      <w:bookmarkStart w:id="5848" w:name="_Toc36566908"/>
      <w:bookmarkStart w:id="5849" w:name="_Toc36810344"/>
      <w:bookmarkStart w:id="5850" w:name="_Toc36846708"/>
      <w:bookmarkStart w:id="5851" w:name="_Toc36939361"/>
      <w:bookmarkStart w:id="5852" w:name="_Toc37082341"/>
      <w:r w:rsidRPr="000E4E7F">
        <w:t>–</w:t>
      </w:r>
      <w:r w:rsidRPr="000E4E7F">
        <w:tab/>
      </w:r>
      <w:r w:rsidRPr="000E4E7F">
        <w:rPr>
          <w:i/>
          <w:noProof/>
        </w:rPr>
        <w:t>RRCConnectionRequest</w:t>
      </w:r>
      <w:bookmarkEnd w:id="5845"/>
      <w:bookmarkEnd w:id="5846"/>
      <w:bookmarkEnd w:id="5847"/>
      <w:bookmarkEnd w:id="5848"/>
      <w:bookmarkEnd w:id="5849"/>
      <w:bookmarkEnd w:id="5850"/>
      <w:bookmarkEnd w:id="5851"/>
      <w:bookmarkEnd w:id="5852"/>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lastRenderedPageBreak/>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853" w:name="_Toc20487214"/>
      <w:bookmarkStart w:id="5854" w:name="_Toc29342509"/>
      <w:bookmarkStart w:id="5855" w:name="_Toc29343648"/>
      <w:bookmarkStart w:id="5856" w:name="_Toc36566909"/>
      <w:bookmarkStart w:id="5857" w:name="_Toc36810345"/>
      <w:bookmarkStart w:id="5858" w:name="_Toc36846709"/>
      <w:bookmarkStart w:id="5859" w:name="_Toc36939362"/>
      <w:bookmarkStart w:id="5860" w:name="_Toc37082342"/>
      <w:r w:rsidRPr="000E4E7F">
        <w:t>–</w:t>
      </w:r>
      <w:r w:rsidRPr="000E4E7F">
        <w:tab/>
      </w:r>
      <w:r w:rsidRPr="000E4E7F">
        <w:rPr>
          <w:i/>
          <w:noProof/>
        </w:rPr>
        <w:t>RRCConnectionResume</w:t>
      </w:r>
      <w:bookmarkEnd w:id="5853"/>
      <w:bookmarkEnd w:id="5854"/>
      <w:bookmarkEnd w:id="5855"/>
      <w:bookmarkEnd w:id="5856"/>
      <w:bookmarkEnd w:id="5857"/>
      <w:bookmarkEnd w:id="5858"/>
      <w:bookmarkEnd w:id="5859"/>
      <w:bookmarkEnd w:id="5860"/>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lastRenderedPageBreak/>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861" w:author="cr4239r1 (R2-2003923)" w:date="2020-05-11T13:56:00Z">
        <w:r w:rsidR="00082205" w:rsidRPr="000E4E7F">
          <w:t>Need O</w:t>
        </w:r>
        <w:r w:rsidR="00082205">
          <w:t>P</w:t>
        </w:r>
      </w:ins>
      <w:del w:id="5862" w:author="cr4239r1 (R2-2003923)" w:date="2020-05-11T13:56:00Z">
        <w:r w:rsidRPr="000E4E7F" w:rsidDel="00082205">
          <w:delText>Cond PUR</w:delText>
        </w:r>
      </w:del>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863" w:author="cr4260r1 (R2-2003881)" w:date="2020-05-10T20:18:00Z">
        <w:r w:rsidR="005D3D50" w:rsidRPr="000E4E7F">
          <w:t>ENUMERATED {true}</w:t>
        </w:r>
      </w:ins>
      <w:del w:id="5864"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865"/>
      <w:r w:rsidRPr="000E4E7F">
        <w:tab/>
        <w:t>sCellToAddModList-r16</w:t>
      </w:r>
      <w:r w:rsidRPr="000E4E7F">
        <w:tab/>
      </w:r>
      <w:r w:rsidRPr="000E4E7F">
        <w:tab/>
      </w:r>
      <w:r w:rsidRPr="000E4E7F">
        <w:tab/>
      </w:r>
      <w:r w:rsidRPr="000E4E7F">
        <w:tab/>
      </w:r>
      <w:ins w:id="5866" w:author="cr4260r1 (R2-2003881)" w:date="2020-05-10T20:19:00Z">
        <w:r w:rsidR="005D3D50">
          <w:t>S</w:t>
        </w:r>
        <w:r w:rsidR="005D3D50" w:rsidRPr="00A350DE">
          <w:t>CellToAddModList-r16</w:t>
        </w:r>
      </w:ins>
      <w:del w:id="5867"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865"/>
      <w:r w:rsidR="006E4A71">
        <w:rPr>
          <w:rStyle w:val="CommentReference"/>
          <w:rFonts w:ascii="Times New Roman" w:hAnsi="Times New Roman"/>
          <w:noProof w:val="0"/>
        </w:rPr>
        <w:commentReference w:id="5865"/>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868"/>
      <w:r w:rsidRPr="000E4E7F">
        <w:t xml:space="preserve">-- </w:t>
      </w:r>
      <w:ins w:id="5869" w:author="cr4260r1 (R2-2003881)" w:date="2020-05-10T20:20:00Z">
        <w:r w:rsidR="005D3D50" w:rsidRPr="00F537EB">
          <w:t xml:space="preserve">Cond </w:t>
        </w:r>
        <w:r w:rsidR="005D3D50">
          <w:t>RestoreSCG</w:t>
        </w:r>
      </w:ins>
      <w:del w:id="5870" w:author="cr4260r1 (R2-2003881)" w:date="2020-05-10T20:20:00Z">
        <w:r w:rsidRPr="000E4E7F" w:rsidDel="005D3D50">
          <w:delText>Need ON</w:delText>
        </w:r>
      </w:del>
      <w:commentRangeEnd w:id="5868"/>
      <w:r w:rsidR="0062684D">
        <w:rPr>
          <w:rStyle w:val="CommentReference"/>
          <w:rFonts w:ascii="Times New Roman" w:hAnsi="Times New Roman"/>
          <w:noProof w:val="0"/>
        </w:rPr>
        <w:commentReference w:id="5868"/>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1" w:author="cr4260r1 (R2-2003881)" w:date="2020-05-10T20:19:00Z"/>
          <w:rFonts w:ascii="Courier New" w:hAnsi="Courier New"/>
          <w:noProof/>
          <w:sz w:val="16"/>
          <w:lang w:val="en-US" w:eastAsia="en-GB"/>
        </w:rPr>
      </w:pPr>
      <w:ins w:id="5872"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3" w:author="cr4260r1 (R2-2003881)" w:date="2020-05-10T20:19:00Z"/>
          <w:rFonts w:ascii="Courier New" w:hAnsi="Courier New"/>
          <w:noProof/>
          <w:sz w:val="16"/>
          <w:lang w:val="en-US" w:eastAsia="en-GB"/>
        </w:rPr>
      </w:pPr>
      <w:ins w:id="5874"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5" w:author="cr4260r1 (R2-2003881)" w:date="2020-05-10T20:19:00Z"/>
          <w:rFonts w:ascii="Courier New" w:hAnsi="Courier New"/>
          <w:noProof/>
          <w:sz w:val="16"/>
          <w:lang w:val="en-US" w:eastAsia="en-GB"/>
        </w:rPr>
      </w:pPr>
      <w:ins w:id="5876"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7" w:author="cr4260r1 (R2-2003881)" w:date="2020-05-10T20:19:00Z"/>
          <w:rFonts w:ascii="Courier New" w:hAnsi="Courier New"/>
          <w:noProof/>
          <w:sz w:val="16"/>
          <w:lang w:val="en-US" w:eastAsia="en-GB"/>
        </w:rPr>
      </w:pPr>
      <w:ins w:id="5878"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879"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880" w:author="cr4239r1 (R2-2003923)" w:date="2020-05-11T13:57:00Z"/>
                <w:b/>
                <w:i/>
                <w:noProof/>
              </w:rPr>
            </w:pPr>
            <w:ins w:id="5881" w:author="cr4239r1 (R2-2003923)" w:date="2020-05-11T13:57:00Z">
              <w:r w:rsidRPr="000E4E7F">
                <w:rPr>
                  <w:b/>
                  <w:i/>
                  <w:noProof/>
                </w:rPr>
                <w:t>newUE-Identity</w:t>
              </w:r>
            </w:ins>
          </w:p>
          <w:p w14:paraId="2FFBCFEB" w14:textId="77777777" w:rsidR="00082205" w:rsidRPr="000E4E7F" w:rsidRDefault="00082205" w:rsidP="00082205">
            <w:pPr>
              <w:pStyle w:val="TAL"/>
              <w:rPr>
                <w:ins w:id="5882" w:author="cr4239r1 (R2-2003923)" w:date="2020-05-11T13:57:00Z"/>
                <w:b/>
                <w:i/>
                <w:noProof/>
              </w:rPr>
            </w:pPr>
            <w:ins w:id="5883"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r w:rsidRPr="000E4E7F">
                <w:rPr>
                  <w:iCs/>
                </w:rPr>
                <w:t>, see TS 36.321 [6].</w:t>
              </w:r>
            </w:ins>
          </w:p>
        </w:tc>
      </w:tr>
      <w:tr w:rsidR="005D3D50" w:rsidRPr="005D3D50" w14:paraId="1F738389" w14:textId="77777777" w:rsidTr="00082205">
        <w:trPr>
          <w:cantSplit/>
          <w:ins w:id="5884"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885" w:author="cr4260r1 (R2-2003881)" w:date="2020-05-10T20:20:00Z"/>
                <w:rFonts w:ascii="Arial" w:hAnsi="Arial" w:cs="Arial"/>
                <w:b/>
                <w:bCs/>
                <w:i/>
                <w:noProof/>
                <w:sz w:val="18"/>
                <w:lang w:eastAsia="en-GB"/>
              </w:rPr>
            </w:pPr>
            <w:ins w:id="5886"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887" w:author="cr4260r1 (R2-2003881)" w:date="2020-05-10T20:20:00Z"/>
                <w:rFonts w:ascii="Arial" w:hAnsi="Arial" w:cs="Arial"/>
                <w:b/>
                <w:i/>
                <w:sz w:val="18"/>
                <w:szCs w:val="18"/>
                <w:lang w:val="en-US" w:eastAsia="en-GB"/>
              </w:rPr>
            </w:pPr>
            <w:ins w:id="5888"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889"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890" w:author="cr4260r1 (R2-2003881)" w:date="2020-05-10T20:20:00Z"/>
                <w:rFonts w:ascii="Arial" w:hAnsi="Arial" w:cs="Arial"/>
                <w:b/>
                <w:bCs/>
                <w:i/>
                <w:noProof/>
                <w:sz w:val="18"/>
                <w:lang w:eastAsia="en-GB"/>
              </w:rPr>
            </w:pPr>
            <w:ins w:id="5891"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892" w:author="cr4260r1 (R2-2003881)" w:date="2020-05-10T20:20:00Z"/>
                <w:rFonts w:ascii="Arial" w:hAnsi="Arial" w:cs="Arial"/>
                <w:b/>
                <w:i/>
                <w:sz w:val="18"/>
                <w:szCs w:val="18"/>
                <w:lang w:val="en-US" w:eastAsia="en-GB"/>
              </w:rPr>
            </w:pPr>
            <w:ins w:id="5893"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5894" w:author="cr4260r1 (R2-2003881)" w:date="2020-05-10T20:21:00Z">
              <w:r w:rsidR="005D3D50">
                <w:rPr>
                  <w:lang w:eastAsia="zh-CN"/>
                </w:rPr>
                <w:t xml:space="preserve">, with at least </w:t>
              </w:r>
              <w:r w:rsidR="005D3D50">
                <w:rPr>
                  <w:i/>
                  <w:iCs/>
                  <w:lang w:eastAsia="zh-CN"/>
                </w:rPr>
                <w:t>reconfigurationWithSync,</w:t>
              </w:r>
            </w:ins>
            <w:r w:rsidRPr="000E4E7F">
              <w:rPr>
                <w:lang w:eastAsia="zh-CN"/>
              </w:rPr>
              <w:t xml:space="preserve"> </w:t>
            </w:r>
            <w:ins w:id="5895" w:author="cr4245 (R2-2003126)" w:date="2020-05-12T15:38:00Z">
              <w:r w:rsidR="00992482">
                <w:rPr>
                  <w:i/>
                  <w:lang w:eastAsia="zh-CN"/>
                </w:rPr>
                <w:t>otherConfig</w:t>
              </w:r>
              <w:r w:rsidR="00992482" w:rsidRPr="000E4E7F">
                <w:rPr>
                  <w:lang w:eastAsia="zh-CN"/>
                </w:rPr>
                <w:t xml:space="preserve"> </w:t>
              </w:r>
            </w:ins>
            <w:r w:rsidRPr="000E4E7F">
              <w:rPr>
                <w:lang w:eastAsia="zh-CN"/>
              </w:rPr>
              <w:t xml:space="preserve">and/ or </w:t>
            </w:r>
            <w:r w:rsidRPr="000E4E7F">
              <w:rPr>
                <w:i/>
                <w:lang w:eastAsia="zh-CN"/>
              </w:rPr>
              <w:t>measConfig</w:t>
            </w:r>
            <w:r w:rsidRPr="000E4E7F">
              <w:rPr>
                <w:bCs/>
                <w:noProof/>
                <w:kern w:val="2"/>
                <w:lang w:eastAsia="zh-CN"/>
              </w:rPr>
              <w:t>.</w:t>
            </w:r>
            <w:del w:id="5896" w:author="cr4260r1 (R2-2003881)" w:date="2020-05-10T20:21:00Z">
              <w:r w:rsidRPr="000E4E7F" w:rsidDel="005D3D50">
                <w:rPr>
                  <w:bCs/>
                  <w:noProof/>
                  <w:kern w:val="2"/>
                  <w:lang w:eastAsia="zh-CN"/>
                </w:rPr>
                <w:delText xml:space="preserve"> This field can be included only when the UE is connected to</w:delText>
              </w:r>
              <w:commentRangeStart w:id="5897"/>
              <w:r w:rsidRPr="000E4E7F" w:rsidDel="005D3D50">
                <w:rPr>
                  <w:bCs/>
                  <w:noProof/>
                  <w:kern w:val="2"/>
                  <w:lang w:eastAsia="zh-CN"/>
                </w:rPr>
                <w:delText xml:space="preserve"> 5GC</w:delText>
              </w:r>
            </w:del>
            <w:commentRangeEnd w:id="5897"/>
            <w:r w:rsidR="00EF1A05">
              <w:rPr>
                <w:rStyle w:val="CommentReference"/>
                <w:rFonts w:ascii="Times New Roman" w:hAnsi="Times New Roman"/>
              </w:rPr>
              <w:commentReference w:id="5897"/>
            </w:r>
            <w:del w:id="5898"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899"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900"/>
              <w:r w:rsidRPr="000E4E7F" w:rsidDel="000208F1">
                <w:rPr>
                  <w:bCs/>
                  <w:noProof/>
                  <w:kern w:val="2"/>
                  <w:lang w:eastAsia="zh-CN"/>
                </w:rPr>
                <w:delText xml:space="preserve"> 5GC</w:delText>
              </w:r>
              <w:commentRangeEnd w:id="5900"/>
              <w:r w:rsidR="00EF1A05" w:rsidDel="000208F1">
                <w:rPr>
                  <w:rStyle w:val="CommentReference"/>
                  <w:rFonts w:ascii="Times New Roman" w:hAnsi="Times New Roman"/>
                </w:rPr>
                <w:commentReference w:id="5900"/>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901"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902"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903"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r w:rsidR="000208F1" w:rsidRPr="000208F1" w14:paraId="0972CAC9" w14:textId="77777777" w:rsidTr="00082205">
        <w:trPr>
          <w:cantSplit/>
          <w:ins w:id="5904" w:author="cr4260r1 (R2-2003881)" w:date="2020-05-10T20:23:00Z"/>
        </w:trPr>
        <w:tc>
          <w:tcPr>
            <w:tcW w:w="9639" w:type="dxa"/>
          </w:tcPr>
          <w:p w14:paraId="03A4F601" w14:textId="77777777" w:rsidR="000208F1" w:rsidRPr="000208F1" w:rsidRDefault="000208F1" w:rsidP="000208F1">
            <w:pPr>
              <w:keepNext/>
              <w:keepLines/>
              <w:spacing w:after="0"/>
              <w:rPr>
                <w:ins w:id="5905" w:author="cr4260r1 (R2-2003881)" w:date="2020-05-10T20:23:00Z"/>
                <w:rFonts w:ascii="Arial" w:eastAsia="Malgun Gothic" w:hAnsi="Arial" w:cs="Arial"/>
                <w:b/>
                <w:bCs/>
                <w:i/>
                <w:noProof/>
                <w:sz w:val="18"/>
                <w:lang w:eastAsia="en-GB"/>
              </w:rPr>
            </w:pPr>
            <w:ins w:id="5906"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907" w:author="cr4260r1 (R2-2003881)" w:date="2020-05-10T20:23:00Z"/>
                <w:rFonts w:ascii="Arial" w:hAnsi="Arial"/>
                <w:b/>
                <w:i/>
                <w:sz w:val="18"/>
                <w:lang w:eastAsia="en-GB"/>
              </w:rPr>
            </w:pPr>
            <w:ins w:id="5908"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909" w:author="cr4260r1 (R2-2003881)" w:date="2020-05-10T20:23:00Z"/>
        </w:trPr>
        <w:tc>
          <w:tcPr>
            <w:tcW w:w="9639" w:type="dxa"/>
          </w:tcPr>
          <w:p w14:paraId="13DA43B5" w14:textId="77777777" w:rsidR="000208F1" w:rsidRPr="000208F1" w:rsidRDefault="000208F1" w:rsidP="000208F1">
            <w:pPr>
              <w:keepNext/>
              <w:keepLines/>
              <w:spacing w:after="0"/>
              <w:rPr>
                <w:ins w:id="5910" w:author="cr4260r1 (R2-2003881)" w:date="2020-05-10T20:23:00Z"/>
                <w:rFonts w:ascii="Arial" w:eastAsia="Malgun Gothic" w:hAnsi="Arial"/>
                <w:b/>
                <w:bCs/>
                <w:i/>
                <w:iCs/>
                <w:noProof/>
                <w:sz w:val="18"/>
                <w:lang w:eastAsia="en-GB"/>
              </w:rPr>
            </w:pPr>
            <w:ins w:id="5911"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912" w:author="cr4260r1 (R2-2003881)" w:date="2020-05-10T20:23:00Z"/>
                <w:rFonts w:ascii="Arial" w:eastAsia="Malgun Gothic" w:hAnsi="Arial" w:cs="Arial"/>
                <w:noProof/>
                <w:sz w:val="18"/>
                <w:szCs w:val="18"/>
                <w:lang w:eastAsia="en-GB"/>
              </w:rPr>
            </w:pPr>
            <w:ins w:id="5913"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914" w:author="cr4260r1 (R2-2003881)" w:date="2020-05-10T20:23:00Z"/>
                <w:rFonts w:ascii="Arial" w:eastAsia="Malgun Gothic" w:hAnsi="Arial" w:cs="Arial"/>
                <w:iCs/>
                <w:noProof/>
                <w:sz w:val="18"/>
                <w:szCs w:val="18"/>
                <w:lang w:eastAsia="en-GB"/>
              </w:rPr>
            </w:pPr>
            <w:ins w:id="5915"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916" w:author="cr4260r1 (R2-2003881)" w:date="2020-05-10T20:23:00Z"/>
                <w:rFonts w:ascii="Arial" w:eastAsia="Malgun Gothic" w:hAnsi="Arial" w:cs="Arial"/>
                <w:b/>
                <w:bCs/>
                <w:i/>
                <w:noProof/>
                <w:sz w:val="18"/>
                <w:lang w:val="en-US" w:eastAsia="en-GB"/>
              </w:rPr>
            </w:pPr>
            <w:ins w:id="5917"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918"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919" w:author="cr4239r1 (R2-2003923)" w:date="2020-05-11T13:57:00Z"/>
                <w:i/>
                <w:noProof/>
                <w:lang w:eastAsia="en-GB"/>
              </w:rPr>
            </w:pPr>
            <w:del w:id="5920"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921" w:author="cr4239r1 (R2-2003923)" w:date="2020-05-11T13:57:00Z"/>
                <w:lang w:eastAsia="en-GB"/>
              </w:rPr>
            </w:pPr>
            <w:del w:id="5922"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923"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924" w:author="cr4260r1 (R2-2003881)" w:date="2020-05-10T20:25:00Z"/>
                <w:rFonts w:ascii="Arial" w:hAnsi="Arial"/>
                <w:i/>
                <w:noProof/>
                <w:sz w:val="18"/>
                <w:lang w:eastAsia="en-GB"/>
              </w:rPr>
            </w:pPr>
            <w:ins w:id="5925" w:author="cr4260r1 (R2-2003881)" w:date="2020-05-10T20:25:00Z">
              <w:r w:rsidRPr="000208F1">
                <w:rPr>
                  <w:rFonts w:ascii="Arial" w:hAnsi="Arial"/>
                  <w:i/>
                  <w:sz w:val="18"/>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926" w:author="cr4260r1 (R2-2003881)" w:date="2020-05-10T20:25:00Z"/>
                <w:rFonts w:ascii="Arial" w:hAnsi="Arial"/>
                <w:sz w:val="18"/>
                <w:lang w:eastAsia="en-GB"/>
              </w:rPr>
            </w:pPr>
            <w:ins w:id="5927" w:author="cr4260r1 (R2-2003881)" w:date="2020-05-10T20:25:00Z">
              <w:r w:rsidRPr="000208F1">
                <w:rPr>
                  <w:rFonts w:ascii="Arial" w:hAnsi="Arial"/>
                  <w:sz w:val="18"/>
                </w:rPr>
                <w:t xml:space="preserve">The field is mandatory present if </w:t>
              </w:r>
              <w:r w:rsidRPr="000208F1">
                <w:rPr>
                  <w:rFonts w:ascii="Arial" w:hAnsi="Arial"/>
                  <w:i/>
                  <w:iCs/>
                  <w:sz w:val="18"/>
                </w:rPr>
                <w:t>restoreSCG</w:t>
              </w:r>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928"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929" w:author="cr4260r1 (R2-2003881)" w:date="2020-05-10T20:25:00Z"/>
                <w:rFonts w:ascii="Arial" w:hAnsi="Arial"/>
                <w:i/>
                <w:sz w:val="18"/>
                <w:szCs w:val="22"/>
                <w:lang w:eastAsia="en-US"/>
              </w:rPr>
            </w:pPr>
            <w:ins w:id="5930"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931" w:author="cr4260r1 (R2-2003881)" w:date="2020-05-10T20:25:00Z"/>
                <w:rFonts w:ascii="Arial" w:hAnsi="Arial"/>
                <w:sz w:val="18"/>
              </w:rPr>
            </w:pPr>
            <w:ins w:id="5932"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933" w:name="_Toc20487215"/>
      <w:bookmarkStart w:id="5934" w:name="_Toc29342510"/>
      <w:bookmarkStart w:id="5935" w:name="_Toc29343649"/>
      <w:bookmarkStart w:id="5936" w:name="_Toc36566910"/>
      <w:bookmarkStart w:id="5937" w:name="_Toc36810346"/>
      <w:bookmarkStart w:id="5938" w:name="_Toc36846710"/>
      <w:bookmarkStart w:id="5939" w:name="_Toc36939363"/>
      <w:bookmarkStart w:id="5940" w:name="_Toc37082343"/>
      <w:r w:rsidRPr="000E4E7F">
        <w:lastRenderedPageBreak/>
        <w:t>–</w:t>
      </w:r>
      <w:r w:rsidRPr="000E4E7F">
        <w:tab/>
      </w:r>
      <w:r w:rsidRPr="000E4E7F">
        <w:rPr>
          <w:i/>
          <w:noProof/>
        </w:rPr>
        <w:t>RRCConnectionResumeComplete</w:t>
      </w:r>
      <w:bookmarkEnd w:id="5933"/>
      <w:bookmarkEnd w:id="5934"/>
      <w:bookmarkEnd w:id="5935"/>
      <w:bookmarkEnd w:id="5936"/>
      <w:bookmarkEnd w:id="5937"/>
      <w:bookmarkEnd w:id="5938"/>
      <w:bookmarkEnd w:id="5939"/>
      <w:bookmarkEnd w:id="5940"/>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1B223C5" w:rsidR="005C4197" w:rsidRPr="000E4E7F" w:rsidRDefault="005C4197" w:rsidP="005C4197">
      <w:pPr>
        <w:pStyle w:val="PL"/>
        <w:shd w:val="clear" w:color="auto" w:fill="E6E6E6"/>
      </w:pPr>
      <w:r w:rsidRPr="000E4E7F">
        <w:tab/>
      </w:r>
      <w:del w:id="5941" w:author="Samsung (Seungri Jin) - class0/class1" w:date="2020-05-13T18:55:00Z">
        <w:r w:rsidRPr="000E4E7F" w:rsidDel="005A3983">
          <w:delText>measResultListIdle-r15</w:delText>
        </w:r>
        <w:r w:rsidRPr="000E4E7F" w:rsidDel="005A3983">
          <w:tab/>
        </w:r>
        <w:r w:rsidRPr="000E4E7F" w:rsidDel="005A3983">
          <w:tab/>
        </w:r>
        <w:r w:rsidRPr="000E4E7F" w:rsidDel="005A3983">
          <w:tab/>
        </w:r>
        <w:r w:rsidRPr="000E4E7F" w:rsidDel="005A3983">
          <w:tab/>
          <w:delText>MeasResultListIdle-r15</w:delText>
        </w:r>
        <w:r w:rsidRPr="000E4E7F" w:rsidDel="005A3983">
          <w:tab/>
        </w:r>
        <w:r w:rsidRPr="000E4E7F" w:rsidDel="005A3983">
          <w:tab/>
        </w:r>
        <w:r w:rsidRPr="000E4E7F" w:rsidDel="005A3983">
          <w:tab/>
          <w:delText>OPTIONAL,</w:delText>
        </w:r>
      </w:del>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2" w:author="cr4260r1 (R2-2003881)" w:date="2020-05-10T20:27:00Z"/>
          <w:rFonts w:ascii="Courier New" w:hAnsi="Courier New"/>
          <w:noProof/>
          <w:sz w:val="16"/>
          <w:lang w:eastAsia="en-GB"/>
        </w:rPr>
      </w:pPr>
      <w:ins w:id="5943"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944" w:name="_Toc20487216"/>
      <w:bookmarkStart w:id="5945" w:name="_Toc29342511"/>
      <w:bookmarkStart w:id="5946" w:name="_Toc29343650"/>
      <w:bookmarkStart w:id="5947" w:name="_Toc36566911"/>
      <w:bookmarkStart w:id="5948" w:name="_Toc36810347"/>
      <w:bookmarkStart w:id="5949" w:name="_Toc36846711"/>
      <w:bookmarkStart w:id="5950" w:name="_Toc36939364"/>
      <w:bookmarkStart w:id="5951" w:name="_Toc37082344"/>
      <w:r w:rsidRPr="000E4E7F">
        <w:lastRenderedPageBreak/>
        <w:t>–</w:t>
      </w:r>
      <w:r w:rsidRPr="000E4E7F">
        <w:tab/>
      </w:r>
      <w:r w:rsidRPr="000E4E7F">
        <w:rPr>
          <w:i/>
          <w:noProof/>
        </w:rPr>
        <w:t>RRCConnectionResumeRequest</w:t>
      </w:r>
      <w:bookmarkEnd w:id="5944"/>
      <w:bookmarkEnd w:id="5945"/>
      <w:bookmarkEnd w:id="5946"/>
      <w:bookmarkEnd w:id="5947"/>
      <w:bookmarkEnd w:id="5948"/>
      <w:bookmarkEnd w:id="5949"/>
      <w:bookmarkEnd w:id="5950"/>
      <w:bookmarkEnd w:id="5951"/>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952"/>
      <w:r w:rsidRPr="000E4E7F">
        <w:t>mt-EDT</w:t>
      </w:r>
      <w:r w:rsidR="0042010A" w:rsidRPr="000E4E7F">
        <w:t>-v16xy</w:t>
      </w:r>
      <w:commentRangeEnd w:id="5952"/>
      <w:r w:rsidR="00821B96">
        <w:rPr>
          <w:rStyle w:val="CommentReference"/>
          <w:rFonts w:ascii="Times New Roman" w:hAnsi="Times New Roman"/>
          <w:noProof w:val="0"/>
        </w:rPr>
        <w:commentReference w:id="5952"/>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953" w:name="_Toc20487217"/>
      <w:bookmarkStart w:id="5954" w:name="_Toc29342512"/>
      <w:bookmarkStart w:id="5955" w:name="_Toc29343651"/>
      <w:bookmarkStart w:id="5956" w:name="_Toc36566912"/>
      <w:bookmarkStart w:id="5957" w:name="_Toc36810348"/>
      <w:bookmarkStart w:id="5958" w:name="_Toc36846712"/>
      <w:bookmarkStart w:id="5959" w:name="_Toc36939365"/>
      <w:bookmarkStart w:id="5960" w:name="_Toc37082345"/>
      <w:r w:rsidRPr="000E4E7F">
        <w:t>–</w:t>
      </w:r>
      <w:r w:rsidRPr="000E4E7F">
        <w:tab/>
      </w:r>
      <w:r w:rsidRPr="000E4E7F">
        <w:rPr>
          <w:i/>
          <w:noProof/>
        </w:rPr>
        <w:t>RRCConnectionSetup</w:t>
      </w:r>
      <w:bookmarkEnd w:id="5953"/>
      <w:bookmarkEnd w:id="5954"/>
      <w:bookmarkEnd w:id="5955"/>
      <w:bookmarkEnd w:id="5956"/>
      <w:bookmarkEnd w:id="5957"/>
      <w:bookmarkEnd w:id="5958"/>
      <w:bookmarkEnd w:id="5959"/>
      <w:bookmarkEnd w:id="5960"/>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lastRenderedPageBreak/>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961" w:author="cr4239r1 (R2-2003923)" w:date="2020-05-11T14:05:00Z">
        <w:r w:rsidR="00D90D9C">
          <w:t>Need ON</w:t>
        </w:r>
      </w:ins>
      <w:del w:id="5962"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963" w:name="_Hlk23524783"/>
      <w:r w:rsidRPr="000E4E7F">
        <w:t>newUE-Identity</w:t>
      </w:r>
      <w:bookmarkEnd w:id="5963"/>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964" w:author="cr4239r1 (R2-2003923)" w:date="2020-05-11T14:06:00Z">
        <w:r w:rsidR="00D90D9C">
          <w:t>Need OP</w:t>
        </w:r>
      </w:ins>
      <w:del w:id="5965"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966"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967" w:author="cr4239r1 (R2-2003923)" w:date="2020-05-11T14:06:00Z"/>
        </w:trPr>
        <w:tc>
          <w:tcPr>
            <w:tcW w:w="9644" w:type="dxa"/>
          </w:tcPr>
          <w:p w14:paraId="398C53AC" w14:textId="77777777" w:rsidR="00D90D9C" w:rsidRPr="000E4E7F" w:rsidRDefault="00D90D9C" w:rsidP="008D0A0D">
            <w:pPr>
              <w:pStyle w:val="TAH"/>
              <w:rPr>
                <w:ins w:id="5968" w:author="cr4239r1 (R2-2003923)" w:date="2020-05-11T14:06:00Z"/>
                <w:lang w:eastAsia="en-GB"/>
              </w:rPr>
            </w:pPr>
            <w:ins w:id="5969"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970" w:author="cr4239r1 (R2-2003923)" w:date="2020-05-11T14:06:00Z"/>
        </w:trPr>
        <w:tc>
          <w:tcPr>
            <w:tcW w:w="9644" w:type="dxa"/>
          </w:tcPr>
          <w:p w14:paraId="6A21A3A4" w14:textId="77777777" w:rsidR="00D90D9C" w:rsidRPr="000E4E7F" w:rsidRDefault="00D90D9C" w:rsidP="008D0A0D">
            <w:pPr>
              <w:pStyle w:val="TAL"/>
              <w:rPr>
                <w:ins w:id="5971" w:author="cr4239r1 (R2-2003923)" w:date="2020-05-11T14:06:00Z"/>
                <w:b/>
                <w:bCs/>
                <w:i/>
                <w:noProof/>
                <w:lang w:eastAsia="en-GB"/>
              </w:rPr>
            </w:pPr>
            <w:ins w:id="5972"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973" w:author="cr4239r1 (R2-2003923)" w:date="2020-05-11T14:06:00Z"/>
                <w:lang w:val="en-US" w:eastAsia="en-GB"/>
              </w:rPr>
            </w:pPr>
            <w:ins w:id="5974"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r w:rsidR="00D90D9C" w:rsidRPr="000E4E7F" w14:paraId="4CDC3A51" w14:textId="77777777" w:rsidTr="008D0A0D">
        <w:trPr>
          <w:cantSplit/>
          <w:ins w:id="5975"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976" w:author="cr4239r1 (R2-2003923)" w:date="2020-05-11T14:06:00Z"/>
                <w:b/>
                <w:i/>
                <w:noProof/>
              </w:rPr>
            </w:pPr>
            <w:bookmarkStart w:id="5977" w:name="_Hlk39566821"/>
            <w:ins w:id="5978" w:author="cr4239r1 (R2-2003923)" w:date="2020-05-11T14:06:00Z">
              <w:r w:rsidRPr="000E4E7F">
                <w:rPr>
                  <w:b/>
                  <w:i/>
                  <w:noProof/>
                </w:rPr>
                <w:t>newUE-Identity</w:t>
              </w:r>
            </w:ins>
          </w:p>
          <w:p w14:paraId="3EC5FF34" w14:textId="77777777" w:rsidR="00D90D9C" w:rsidRPr="000E4E7F" w:rsidRDefault="00D90D9C" w:rsidP="008D0A0D">
            <w:pPr>
              <w:pStyle w:val="TAL"/>
              <w:rPr>
                <w:ins w:id="5979" w:author="cr4239r1 (R2-2003923)" w:date="2020-05-11T14:06:00Z"/>
                <w:b/>
                <w:i/>
                <w:noProof/>
              </w:rPr>
            </w:pPr>
            <w:ins w:id="5980"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977"/>
    </w:tbl>
    <w:p w14:paraId="7D8C2137" w14:textId="37B619C1" w:rsidR="00AA5063" w:rsidRPr="000E4E7F" w:rsidDel="00D90D9C" w:rsidRDefault="00AA5063" w:rsidP="00AA5063">
      <w:pPr>
        <w:rPr>
          <w:del w:id="5981"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982"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983" w:author="cr4239r1 (R2-2003923)" w:date="2020-05-11T14:06:00Z"/>
                <w:iCs/>
                <w:lang w:eastAsia="en-GB"/>
              </w:rPr>
            </w:pPr>
            <w:del w:id="5984"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5985" w:author="cr4239r1 (R2-2003923)" w:date="2020-05-11T14:06:00Z"/>
                <w:lang w:eastAsia="en-GB"/>
              </w:rPr>
            </w:pPr>
            <w:del w:id="5986"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5987"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5988" w:author="cr4239r1 (R2-2003923)" w:date="2020-05-11T14:06:00Z"/>
                <w:i/>
                <w:noProof/>
                <w:lang w:eastAsia="en-GB"/>
              </w:rPr>
            </w:pPr>
            <w:del w:id="5989"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5990" w:author="cr4239r1 (R2-2003923)" w:date="2020-05-11T14:06:00Z"/>
                <w:lang w:eastAsia="en-GB"/>
              </w:rPr>
            </w:pPr>
            <w:del w:id="5991" w:author="cr4239r1 (R2-2003923)" w:date="2020-05-11T14:06:00Z">
              <w:r w:rsidRPr="000E4E7F" w:rsidDel="00D90D9C">
                <w:rPr>
                  <w:lang w:eastAsia="en-GB"/>
                </w:rPr>
                <w:delText xml:space="preserve">The field is optionally present </w:delText>
              </w:r>
              <w:commentRangeStart w:id="5992"/>
              <w:r w:rsidRPr="000E4E7F" w:rsidDel="00D90D9C">
                <w:rPr>
                  <w:lang w:eastAsia="en-GB"/>
                </w:rPr>
                <w:delText xml:space="preserve">if the UE supports mobile terminated CP-EDT </w:delText>
              </w:r>
              <w:commentRangeEnd w:id="5992"/>
              <w:r w:rsidR="006E4A71" w:rsidDel="00D90D9C">
                <w:rPr>
                  <w:rStyle w:val="CommentReference"/>
                  <w:rFonts w:ascii="Times New Roman" w:hAnsi="Times New Roman"/>
                </w:rPr>
                <w:commentReference w:id="5992"/>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5993"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5994" w:author="cr4239r1 (R2-2003923)" w:date="2020-05-11T14:06:00Z"/>
                <w:i/>
                <w:noProof/>
                <w:lang w:eastAsia="en-GB"/>
              </w:rPr>
            </w:pPr>
            <w:del w:id="5995"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5996" w:author="cr4239r1 (R2-2003923)" w:date="2020-05-11T14:06:00Z"/>
                <w:lang w:eastAsia="en-GB"/>
              </w:rPr>
            </w:pPr>
            <w:del w:id="5997"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5998" w:name="_Toc20487218"/>
      <w:bookmarkStart w:id="5999" w:name="_Toc29342513"/>
      <w:bookmarkStart w:id="6000" w:name="_Toc29343652"/>
      <w:bookmarkStart w:id="6001" w:name="_Toc36566913"/>
      <w:bookmarkStart w:id="6002" w:name="_Toc36810349"/>
      <w:bookmarkStart w:id="6003" w:name="_Toc36846713"/>
      <w:bookmarkStart w:id="6004" w:name="_Toc36939366"/>
      <w:bookmarkStart w:id="6005" w:name="_Toc37082346"/>
      <w:r w:rsidRPr="000E4E7F">
        <w:t>–</w:t>
      </w:r>
      <w:r w:rsidRPr="000E4E7F">
        <w:tab/>
      </w:r>
      <w:r w:rsidRPr="000E4E7F">
        <w:rPr>
          <w:i/>
          <w:noProof/>
        </w:rPr>
        <w:t>RRCConnectionSetupComplete</w:t>
      </w:r>
      <w:bookmarkEnd w:id="5998"/>
      <w:bookmarkEnd w:id="5999"/>
      <w:bookmarkEnd w:id="6000"/>
      <w:bookmarkEnd w:id="6001"/>
      <w:bookmarkEnd w:id="6002"/>
      <w:bookmarkEnd w:id="6003"/>
      <w:bookmarkEnd w:id="6004"/>
      <w:bookmarkEnd w:id="6005"/>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lastRenderedPageBreak/>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lastRenderedPageBreak/>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2BA0CCD8" w:rsidR="00D90D9C" w:rsidRDefault="0037653C" w:rsidP="00D90D9C">
      <w:pPr>
        <w:pStyle w:val="PL"/>
        <w:shd w:val="clear" w:color="auto" w:fill="E6E6E6"/>
        <w:rPr>
          <w:ins w:id="6006" w:author="cr4239r1 (R2-2003923)" w:date="2020-05-11T14:07:00Z"/>
          <w:lang w:eastAsia="ko-KR"/>
        </w:rPr>
      </w:pPr>
      <w:r w:rsidRPr="000E4E7F">
        <w:rPr>
          <w:lang w:eastAsia="ko-KR"/>
        </w:rPr>
        <w:tab/>
        <w:t>iab-NodeIndication</w:t>
      </w:r>
      <w:ins w:id="6007" w:author="Samsung (Seungri Jin) - class0/class1" w:date="2020-05-13T18:05:00Z">
        <w:r w:rsidR="00E02EEC">
          <w:rPr>
            <w:lang w:eastAsia="ko-KR"/>
          </w:rPr>
          <w:t>-r16</w:t>
        </w:r>
      </w:ins>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6008"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6009" w:author="cr4239r1 (R2-2003923)" w:date="2020-05-11T14:08:00Z">
              <w:r w:rsidRPr="000E4E7F" w:rsidDel="00D90D9C">
                <w:rPr>
                  <w:noProof/>
                  <w:lang w:eastAsia="en-GB"/>
                </w:rPr>
                <w:delText xml:space="preserve"> This field is included only when the UE is connected to </w:delText>
              </w:r>
              <w:commentRangeStart w:id="6010"/>
              <w:r w:rsidRPr="000E4E7F" w:rsidDel="00D90D9C">
                <w:rPr>
                  <w:noProof/>
                  <w:lang w:eastAsia="en-GB"/>
                </w:rPr>
                <w:delText>5GC</w:delText>
              </w:r>
            </w:del>
            <w:commentRangeEnd w:id="6010"/>
            <w:r w:rsidR="00693C99">
              <w:rPr>
                <w:rStyle w:val="CommentReference"/>
                <w:rFonts w:ascii="Times New Roman" w:hAnsi="Times New Roman"/>
              </w:rPr>
              <w:commentReference w:id="6010"/>
            </w:r>
            <w:del w:id="6011"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6012" w:name="_Toc20487219"/>
      <w:bookmarkStart w:id="6013" w:name="_Toc29342514"/>
      <w:bookmarkStart w:id="6014" w:name="_Toc29343653"/>
      <w:bookmarkStart w:id="6015" w:name="_Toc36566914"/>
      <w:bookmarkStart w:id="6016" w:name="_Toc36810350"/>
      <w:bookmarkStart w:id="6017" w:name="_Toc36846714"/>
      <w:bookmarkStart w:id="6018" w:name="_Toc36939367"/>
      <w:bookmarkStart w:id="6019" w:name="_Toc37082347"/>
      <w:r w:rsidRPr="000E4E7F">
        <w:lastRenderedPageBreak/>
        <w:t>–</w:t>
      </w:r>
      <w:r w:rsidRPr="000E4E7F">
        <w:tab/>
      </w:r>
      <w:r w:rsidRPr="000E4E7F">
        <w:rPr>
          <w:i/>
          <w:noProof/>
        </w:rPr>
        <w:t>RRCEarlyDataComplete</w:t>
      </w:r>
      <w:bookmarkEnd w:id="6012"/>
      <w:bookmarkEnd w:id="6013"/>
      <w:bookmarkEnd w:id="6014"/>
      <w:bookmarkEnd w:id="6015"/>
      <w:bookmarkEnd w:id="6016"/>
      <w:bookmarkEnd w:id="6017"/>
      <w:bookmarkEnd w:id="6018"/>
      <w:bookmarkEnd w:id="6019"/>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6020" w:name="_Toc20487220"/>
      <w:bookmarkStart w:id="6021" w:name="_Toc29342515"/>
      <w:bookmarkStart w:id="6022" w:name="_Toc29343654"/>
      <w:bookmarkStart w:id="6023" w:name="_Toc36566915"/>
      <w:bookmarkStart w:id="6024" w:name="_Toc36810351"/>
      <w:bookmarkStart w:id="6025" w:name="_Toc36846715"/>
      <w:bookmarkStart w:id="6026" w:name="_Toc36939368"/>
      <w:bookmarkStart w:id="6027" w:name="_Toc37082348"/>
      <w:r w:rsidRPr="000E4E7F">
        <w:t>–</w:t>
      </w:r>
      <w:r w:rsidRPr="000E4E7F">
        <w:tab/>
      </w:r>
      <w:r w:rsidRPr="000E4E7F">
        <w:rPr>
          <w:i/>
          <w:noProof/>
        </w:rPr>
        <w:t>RRCEarlyDataRequest</w:t>
      </w:r>
      <w:bookmarkEnd w:id="6020"/>
      <w:bookmarkEnd w:id="6021"/>
      <w:bookmarkEnd w:id="6022"/>
      <w:bookmarkEnd w:id="6023"/>
      <w:bookmarkEnd w:id="6024"/>
      <w:bookmarkEnd w:id="6025"/>
      <w:bookmarkEnd w:id="6026"/>
      <w:bookmarkEnd w:id="6027"/>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6028"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6029"/>
      <w:r w:rsidRPr="000E4E7F">
        <w:tab/>
      </w:r>
      <w:bookmarkStart w:id="6030" w:name="_Hlk21360228"/>
      <w:r w:rsidRPr="000E4E7F">
        <w:t>establishmentCause-r16</w:t>
      </w:r>
      <w:bookmarkEnd w:id="6030"/>
      <w:r w:rsidRPr="000E4E7F">
        <w:tab/>
      </w:r>
      <w:r w:rsidRPr="000E4E7F">
        <w:tab/>
      </w:r>
      <w:r w:rsidRPr="000E4E7F">
        <w:tab/>
      </w:r>
      <w:r w:rsidRPr="000E4E7F">
        <w:tab/>
        <w:t>ENUMERATED {mo-Data, spare3, spare2, spare1},</w:t>
      </w:r>
      <w:commentRangeEnd w:id="6029"/>
      <w:r w:rsidR="006E4A71">
        <w:rPr>
          <w:rStyle w:val="CommentReference"/>
          <w:rFonts w:ascii="Times New Roman" w:hAnsi="Times New Roman"/>
          <w:noProof w:val="0"/>
        </w:rPr>
        <w:commentReference w:id="6029"/>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6031" w:author="cr4239r1 (R2-2003923)" w:date="2020-05-11T14:09:00Z"/>
        </w:rPr>
      </w:pPr>
      <w:ins w:id="6032"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6028"/>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6033"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6033"/>
    </w:tbl>
    <w:p w14:paraId="1AB68BC4" w14:textId="77777777" w:rsidR="002E2F4B" w:rsidRPr="000E4E7F" w:rsidRDefault="002E2F4B" w:rsidP="009722D5"/>
    <w:p w14:paraId="681C9DBD" w14:textId="77777777" w:rsidR="009722D5" w:rsidRPr="000E4E7F" w:rsidRDefault="009722D5" w:rsidP="009722D5">
      <w:pPr>
        <w:pStyle w:val="Heading4"/>
      </w:pPr>
      <w:bookmarkStart w:id="6034" w:name="_Toc20487221"/>
      <w:bookmarkStart w:id="6035" w:name="_Toc29342516"/>
      <w:bookmarkStart w:id="6036" w:name="_Toc29343655"/>
      <w:bookmarkStart w:id="6037" w:name="_Toc36566916"/>
      <w:bookmarkStart w:id="6038" w:name="_Toc36810352"/>
      <w:bookmarkStart w:id="6039" w:name="_Toc36846716"/>
      <w:bookmarkStart w:id="6040" w:name="_Toc36939369"/>
      <w:bookmarkStart w:id="6041" w:name="_Toc37082349"/>
      <w:r w:rsidRPr="000E4E7F">
        <w:t>–</w:t>
      </w:r>
      <w:r w:rsidRPr="000E4E7F">
        <w:tab/>
      </w:r>
      <w:r w:rsidRPr="000E4E7F">
        <w:rPr>
          <w:i/>
          <w:noProof/>
        </w:rPr>
        <w:t>SCGFailureInformation</w:t>
      </w:r>
      <w:bookmarkEnd w:id="6034"/>
      <w:bookmarkEnd w:id="6035"/>
      <w:bookmarkEnd w:id="6036"/>
      <w:bookmarkEnd w:id="6037"/>
      <w:bookmarkEnd w:id="6038"/>
      <w:bookmarkEnd w:id="6039"/>
      <w:bookmarkEnd w:id="6040"/>
      <w:bookmarkEnd w:id="6041"/>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6042" w:name="_Toc20487222"/>
      <w:bookmarkStart w:id="6043" w:name="_Toc29342517"/>
      <w:bookmarkStart w:id="6044" w:name="_Toc29343656"/>
      <w:bookmarkStart w:id="6045" w:name="_Toc36566917"/>
      <w:bookmarkStart w:id="6046" w:name="_Toc36810353"/>
      <w:bookmarkStart w:id="6047" w:name="_Toc36846717"/>
      <w:bookmarkStart w:id="6048" w:name="_Toc36939370"/>
      <w:bookmarkStart w:id="6049" w:name="_Toc37082350"/>
      <w:r w:rsidRPr="000E4E7F">
        <w:t>–</w:t>
      </w:r>
      <w:r w:rsidRPr="000E4E7F">
        <w:tab/>
      </w:r>
      <w:r w:rsidRPr="000E4E7F">
        <w:rPr>
          <w:i/>
          <w:noProof/>
        </w:rPr>
        <w:t>SCGFailureInformationNR</w:t>
      </w:r>
      <w:bookmarkEnd w:id="6042"/>
      <w:bookmarkEnd w:id="6043"/>
      <w:bookmarkEnd w:id="6044"/>
      <w:bookmarkEnd w:id="6045"/>
      <w:bookmarkEnd w:id="6046"/>
      <w:bookmarkEnd w:id="6047"/>
      <w:bookmarkEnd w:id="6048"/>
      <w:bookmarkEnd w:id="6049"/>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0" w:author="cr4263r1 (R2-2004279)" w:date="2020-05-10T15:25:00Z"/>
          <w:rFonts w:ascii="Courier New" w:hAnsi="Courier New"/>
          <w:noProof/>
          <w:sz w:val="16"/>
          <w:lang w:eastAsia="en-GB"/>
        </w:rPr>
      </w:pPr>
      <w:ins w:id="6051" w:author="cr4263r1 (R2-2004279)" w:date="2020-05-10T15:25:00Z">
        <w:r w:rsidRPr="00ED0E72">
          <w:rPr>
            <w:rFonts w:ascii="Courier New" w:hAnsi="Courier New"/>
            <w:noProof/>
            <w:sz w:val="16"/>
            <w:lang w:eastAsia="en-GB"/>
          </w:rPr>
          <w:tab/>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2" w:author="cr4263r1 (R2-2004279)" w:date="2020-05-10T15:25:00Z"/>
          <w:rFonts w:ascii="Courier New" w:hAnsi="Courier New"/>
          <w:noProof/>
          <w:sz w:val="16"/>
          <w:lang w:eastAsia="en-GB"/>
        </w:rPr>
      </w:pPr>
      <w:ins w:id="6053"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6054" w:author="crXXXX (R2-2003873)" w:date="2020-05-12T15:48:00Z">
        <w:r w:rsidR="00DC4F57" w:rsidRPr="00DC4F57">
          <w:rPr>
            <w:rFonts w:ascii="Courier New" w:hAnsi="Courier New"/>
            <w:noProof/>
            <w:sz w:val="16"/>
            <w:lang w:eastAsia="en-GB"/>
            <w:rPrChange w:id="6055" w:author="crXXXX (R2-2003873)" w:date="2020-05-12T15:48:00Z">
              <w:rPr>
                <w:lang w:eastAsia="zh-CN"/>
              </w:rPr>
            </w:rPrChange>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6" w:author="cr4263r1 (R2-2004279)" w:date="2020-05-10T15:25:00Z"/>
          <w:rFonts w:ascii="Courier New" w:hAnsi="Courier New"/>
          <w:noProof/>
          <w:sz w:val="16"/>
          <w:lang w:eastAsia="en-GB"/>
        </w:rPr>
      </w:pPr>
      <w:ins w:id="6057"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pare2,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6058" w:author="cr4263r1 (R2-2004279)" w:date="2020-05-10T15:25:00Z"/>
        </w:trPr>
        <w:tc>
          <w:tcPr>
            <w:tcW w:w="9639" w:type="dxa"/>
          </w:tcPr>
          <w:p w14:paraId="5D918058" w14:textId="77777777" w:rsidR="00ED0E72" w:rsidRPr="00ED0E72" w:rsidRDefault="00ED0E72" w:rsidP="00ED0E72">
            <w:pPr>
              <w:keepNext/>
              <w:keepLines/>
              <w:spacing w:after="0"/>
              <w:jc w:val="both"/>
              <w:rPr>
                <w:ins w:id="6059" w:author="cr4263r1 (R2-2004279)" w:date="2020-05-10T15:25:00Z"/>
                <w:rFonts w:ascii="Arial" w:hAnsi="Arial"/>
                <w:b/>
                <w:i/>
                <w:sz w:val="18"/>
                <w:lang w:eastAsia="x-none"/>
              </w:rPr>
            </w:pPr>
            <w:ins w:id="6060" w:author="cr4263r1 (R2-2004279)" w:date="2020-05-10T15:25:00Z">
              <w:r w:rsidRPr="00ED0E72">
                <w:rPr>
                  <w:rFonts w:ascii="Arial" w:hAnsi="Arial"/>
                  <w:b/>
                  <w:i/>
                  <w:sz w:val="18"/>
                  <w:lang w:eastAsia="x-none"/>
                </w:rPr>
                <w:t>failureType</w:t>
              </w:r>
            </w:ins>
          </w:p>
          <w:p w14:paraId="31F59DE4" w14:textId="07450028" w:rsidR="00ED0E72" w:rsidRPr="00455E69" w:rsidRDefault="00ED0E72">
            <w:pPr>
              <w:keepNext/>
              <w:keepLines/>
              <w:spacing w:after="0"/>
              <w:jc w:val="both"/>
              <w:rPr>
                <w:ins w:id="6061" w:author="cr4263r1 (R2-2004279)" w:date="2020-05-10T15:25:00Z"/>
                <w:rFonts w:ascii="Arial" w:hAnsi="Arial"/>
                <w:bCs/>
                <w:iCs/>
                <w:sz w:val="18"/>
                <w:lang w:val="en-US" w:eastAsia="x-none"/>
              </w:rPr>
            </w:pPr>
            <w:ins w:id="6062"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6063" w:author="crXXXX (R2-2003873)" w:date="2020-05-12T15:50:00Z">
              <w:r w:rsidR="00455E69">
                <w:rPr>
                  <w:rFonts w:eastAsia="Malgun Gothic"/>
                  <w:bCs/>
                  <w:lang w:eastAsia="en-GB"/>
                </w:rPr>
                <w:t xml:space="preserve"> </w:t>
              </w:r>
              <w:r w:rsidR="00455E69" w:rsidRPr="00455E69">
                <w:rPr>
                  <w:rFonts w:ascii="Arial" w:eastAsia="Malgun Gothic" w:hAnsi="Arial" w:cs="Arial"/>
                  <w:bCs/>
                  <w:sz w:val="18"/>
                  <w:szCs w:val="18"/>
                  <w:lang w:eastAsia="en-GB"/>
                  <w:rPrChange w:id="6064" w:author="crXXXX (R2-2003873)" w:date="2020-05-12T15:52:00Z">
                    <w:rPr>
                      <w:rFonts w:eastAsia="Malgun Gothic"/>
                      <w:bCs/>
                      <w:lang w:eastAsia="en-GB"/>
                    </w:rPr>
                  </w:rPrChange>
                </w:rPr>
                <w:t xml:space="preserve">(i.e. the UE can set </w:t>
              </w:r>
              <w:r w:rsidR="00455E69" w:rsidRPr="00455E69">
                <w:rPr>
                  <w:rFonts w:ascii="Arial" w:eastAsia="Malgun Gothic" w:hAnsi="Arial" w:cs="Arial"/>
                  <w:bCs/>
                  <w:i/>
                  <w:iCs/>
                  <w:sz w:val="18"/>
                  <w:szCs w:val="18"/>
                  <w:lang w:eastAsia="en-GB"/>
                  <w:rPrChange w:id="6065" w:author="crXXXX (R2-2003873)" w:date="2020-05-12T15:52:00Z">
                    <w:rPr>
                      <w:rFonts w:eastAsia="Malgun Gothic"/>
                      <w:bCs/>
                      <w:i/>
                      <w:iCs/>
                      <w:lang w:eastAsia="en-GB"/>
                    </w:rPr>
                  </w:rPrChange>
                </w:rPr>
                <w:t>failureType</w:t>
              </w:r>
              <w:r w:rsidR="00455E69" w:rsidRPr="00455E69">
                <w:rPr>
                  <w:rFonts w:ascii="Arial" w:eastAsia="Malgun Gothic" w:hAnsi="Arial" w:cs="Arial"/>
                  <w:bCs/>
                  <w:sz w:val="18"/>
                  <w:szCs w:val="18"/>
                  <w:lang w:eastAsia="en-GB"/>
                  <w:rPrChange w:id="6066" w:author="crXXXX (R2-2003873)" w:date="2020-05-12T15:52:00Z">
                    <w:rPr>
                      <w:rFonts w:eastAsia="Malgun Gothic"/>
                      <w:bCs/>
                      <w:lang w:eastAsia="en-GB"/>
                    </w:rPr>
                  </w:rPrChange>
                </w:rPr>
                <w:t xml:space="preserve"> to any </w:t>
              </w:r>
            </w:ins>
            <w:ins w:id="6067" w:author="crXXXX (R2-2003873)" w:date="2020-05-12T15:51:00Z">
              <w:r w:rsidR="00455E69" w:rsidRPr="00455E69">
                <w:rPr>
                  <w:rFonts w:ascii="Arial" w:eastAsia="Malgun Gothic" w:hAnsi="Arial" w:cs="Arial"/>
                  <w:bCs/>
                  <w:sz w:val="18"/>
                  <w:szCs w:val="18"/>
                  <w:lang w:eastAsia="en-GB"/>
                  <w:rPrChange w:id="6068" w:author="crXXXX (R2-2003873)" w:date="2020-05-12T15:52:00Z">
                    <w:rPr>
                      <w:rFonts w:eastAsia="Malgun Gothic"/>
                      <w:bCs/>
                      <w:lang w:eastAsia="en-GB"/>
                    </w:rPr>
                  </w:rPrChange>
                </w:rPr>
                <w:t xml:space="preserve">value when including </w:t>
              </w:r>
            </w:ins>
            <w:ins w:id="6069" w:author="crXXXX (R2-2003873)" w:date="2020-05-12T15:50:00Z">
              <w:r w:rsidR="00455E69" w:rsidRPr="00455E69">
                <w:rPr>
                  <w:rFonts w:ascii="Arial" w:eastAsia="Malgun Gothic" w:hAnsi="Arial" w:cs="Arial"/>
                  <w:bCs/>
                  <w:i/>
                  <w:iCs/>
                  <w:sz w:val="18"/>
                  <w:szCs w:val="18"/>
                  <w:lang w:eastAsia="en-GB"/>
                  <w:rPrChange w:id="6070" w:author="crXXXX (R2-2003873)" w:date="2020-05-12T15:52:00Z">
                    <w:rPr>
                      <w:rFonts w:eastAsia="Malgun Gothic"/>
                      <w:bCs/>
                      <w:i/>
                      <w:iCs/>
                      <w:lang w:eastAsia="en-GB"/>
                    </w:rPr>
                  </w:rPrChange>
                </w:rPr>
                <w:t>failureType</w:t>
              </w:r>
            </w:ins>
            <w:ins w:id="6071" w:author="crXXXX (R2-2003873)" w:date="2020-05-12T15:51:00Z">
              <w:r w:rsidR="00455E69" w:rsidRPr="00455E69">
                <w:rPr>
                  <w:rFonts w:ascii="Arial" w:hAnsi="Arial" w:cs="Arial"/>
                  <w:i/>
                  <w:iCs/>
                  <w:sz w:val="18"/>
                  <w:szCs w:val="18"/>
                  <w:lang w:val="en-US" w:eastAsia="x-none"/>
                </w:rPr>
                <w:t>-v16xy</w:t>
              </w:r>
            </w:ins>
            <w:ins w:id="6072" w:author="crXXXX (R2-2003873)" w:date="2020-05-12T15:50:00Z">
              <w:r w:rsidR="00455E69" w:rsidRPr="00455E69">
                <w:rPr>
                  <w:rFonts w:ascii="Arial" w:eastAsia="Malgun Gothic" w:hAnsi="Arial" w:cs="Arial"/>
                  <w:bCs/>
                  <w:sz w:val="18"/>
                  <w:szCs w:val="18"/>
                  <w:lang w:eastAsia="en-GB"/>
                  <w:rPrChange w:id="6073" w:author="crXXXX (R2-2003873)" w:date="2020-05-12T15:52:00Z">
                    <w:rPr>
                      <w:rFonts w:eastAsia="Malgun Gothic"/>
                      <w:bCs/>
                      <w:lang w:eastAsia="en-GB"/>
                    </w:rPr>
                  </w:rPrChange>
                </w:rPr>
                <w:t xml:space="preserve"> is included</w:t>
              </w:r>
            </w:ins>
            <w:ins w:id="6074" w:author="crXXXX (R2-2003873)" w:date="2020-05-12T15:51:00Z">
              <w:r w:rsidR="00455E69" w:rsidRPr="00455E69">
                <w:rPr>
                  <w:rFonts w:ascii="Arial" w:hAnsi="Arial" w:cs="Arial"/>
                  <w:sz w:val="18"/>
                  <w:szCs w:val="18"/>
                  <w:lang w:val="en-US" w:eastAsia="x-none"/>
                </w:rPr>
                <w:t>)</w:t>
              </w:r>
            </w:ins>
            <w:ins w:id="6075"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6076" w:name="_Toc20487223"/>
      <w:bookmarkStart w:id="6077" w:name="_Toc29342518"/>
      <w:bookmarkStart w:id="6078" w:name="_Toc29343657"/>
      <w:bookmarkStart w:id="6079" w:name="_Toc36566918"/>
      <w:bookmarkStart w:id="6080" w:name="_Toc36810354"/>
      <w:bookmarkStart w:id="6081" w:name="_Toc36846718"/>
      <w:bookmarkStart w:id="6082" w:name="_Toc36939371"/>
      <w:bookmarkStart w:id="6083" w:name="_Toc37082351"/>
      <w:r w:rsidRPr="000E4E7F">
        <w:lastRenderedPageBreak/>
        <w:t>–</w:t>
      </w:r>
      <w:r w:rsidRPr="000E4E7F">
        <w:tab/>
      </w:r>
      <w:r w:rsidRPr="000E4E7F">
        <w:rPr>
          <w:i/>
        </w:rPr>
        <w:t>SCPTMConfiguration</w:t>
      </w:r>
      <w:bookmarkEnd w:id="6076"/>
      <w:bookmarkEnd w:id="6077"/>
      <w:bookmarkEnd w:id="6078"/>
      <w:bookmarkEnd w:id="6079"/>
      <w:bookmarkEnd w:id="6080"/>
      <w:bookmarkEnd w:id="6081"/>
      <w:bookmarkEnd w:id="6082"/>
      <w:bookmarkEnd w:id="6083"/>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2pt;height:16.5pt" o:ole="">
                  <v:imagedata r:id="rId236" o:title=""/>
                </v:shape>
                <o:OLEObject Type="Embed" ProgID="Equation.3" ShapeID="_x0000_i1137" DrawAspect="Content" ObjectID="_1650886590" r:id="rId237"/>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084" w:name="_Toc20487224"/>
      <w:bookmarkStart w:id="6085" w:name="_Toc29342519"/>
      <w:bookmarkStart w:id="6086" w:name="_Toc29343658"/>
      <w:bookmarkStart w:id="6087" w:name="_Toc36566919"/>
      <w:bookmarkStart w:id="6088" w:name="_Toc36810355"/>
      <w:bookmarkStart w:id="6089" w:name="_Toc36846719"/>
      <w:bookmarkStart w:id="6090" w:name="_Toc36939372"/>
      <w:bookmarkStart w:id="6091" w:name="_Toc37082352"/>
      <w:r w:rsidRPr="000E4E7F">
        <w:t>–</w:t>
      </w:r>
      <w:r w:rsidRPr="000E4E7F">
        <w:tab/>
      </w:r>
      <w:r w:rsidRPr="000E4E7F">
        <w:rPr>
          <w:i/>
        </w:rPr>
        <w:t>SCPTMConfiguration-BR</w:t>
      </w:r>
      <w:bookmarkEnd w:id="6084"/>
      <w:bookmarkEnd w:id="6085"/>
      <w:bookmarkEnd w:id="6086"/>
      <w:bookmarkEnd w:id="6087"/>
      <w:bookmarkEnd w:id="6088"/>
      <w:bookmarkEnd w:id="6089"/>
      <w:bookmarkEnd w:id="6090"/>
      <w:bookmarkEnd w:id="6091"/>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2pt;height:16.5pt" o:ole="">
                  <v:imagedata r:id="rId236" o:title=""/>
                </v:shape>
                <o:OLEObject Type="Embed" ProgID="Equation.3" ShapeID="_x0000_i1138" DrawAspect="Content" ObjectID="_1650886591" r:id="rId238"/>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092" w:name="_Toc20487225"/>
      <w:bookmarkStart w:id="6093" w:name="_Toc29342520"/>
      <w:bookmarkStart w:id="6094" w:name="_Toc29343659"/>
      <w:bookmarkStart w:id="6095" w:name="_Toc36566920"/>
      <w:bookmarkStart w:id="6096" w:name="_Toc36810356"/>
      <w:bookmarkStart w:id="6097" w:name="_Toc36846720"/>
      <w:bookmarkStart w:id="6098" w:name="_Toc36939373"/>
      <w:bookmarkStart w:id="6099" w:name="_Toc37082353"/>
      <w:r w:rsidRPr="000E4E7F">
        <w:t>–</w:t>
      </w:r>
      <w:r w:rsidRPr="000E4E7F">
        <w:tab/>
      </w:r>
      <w:r w:rsidRPr="000E4E7F">
        <w:rPr>
          <w:i/>
          <w:noProof/>
        </w:rPr>
        <w:t>SecurityModeCommand</w:t>
      </w:r>
      <w:bookmarkEnd w:id="6092"/>
      <w:bookmarkEnd w:id="6093"/>
      <w:bookmarkEnd w:id="6094"/>
      <w:bookmarkEnd w:id="6095"/>
      <w:bookmarkEnd w:id="6096"/>
      <w:bookmarkEnd w:id="6097"/>
      <w:bookmarkEnd w:id="6098"/>
      <w:bookmarkEnd w:id="6099"/>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100" w:name="_Toc20487226"/>
      <w:bookmarkStart w:id="6101" w:name="_Toc29342521"/>
      <w:bookmarkStart w:id="6102" w:name="_Toc29343660"/>
      <w:bookmarkStart w:id="6103" w:name="_Toc36566921"/>
      <w:bookmarkStart w:id="6104" w:name="_Toc36810357"/>
      <w:bookmarkStart w:id="6105" w:name="_Toc36846721"/>
      <w:bookmarkStart w:id="6106" w:name="_Toc36939374"/>
      <w:bookmarkStart w:id="6107" w:name="_Toc37082354"/>
      <w:r w:rsidRPr="000E4E7F">
        <w:lastRenderedPageBreak/>
        <w:t>–</w:t>
      </w:r>
      <w:r w:rsidRPr="000E4E7F">
        <w:tab/>
      </w:r>
      <w:r w:rsidRPr="000E4E7F">
        <w:rPr>
          <w:i/>
          <w:noProof/>
        </w:rPr>
        <w:t>SecurityModeComplete</w:t>
      </w:r>
      <w:bookmarkEnd w:id="6100"/>
      <w:bookmarkEnd w:id="6101"/>
      <w:bookmarkEnd w:id="6102"/>
      <w:bookmarkEnd w:id="6103"/>
      <w:bookmarkEnd w:id="6104"/>
      <w:bookmarkEnd w:id="6105"/>
      <w:bookmarkEnd w:id="6106"/>
      <w:bookmarkEnd w:id="6107"/>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108" w:name="_Toc20487227"/>
      <w:bookmarkStart w:id="6109" w:name="_Toc29342522"/>
      <w:bookmarkStart w:id="6110" w:name="_Toc29343661"/>
      <w:bookmarkStart w:id="6111" w:name="_Toc36566922"/>
      <w:bookmarkStart w:id="6112" w:name="_Toc36810358"/>
      <w:bookmarkStart w:id="6113" w:name="_Toc36846722"/>
      <w:bookmarkStart w:id="6114" w:name="_Toc36939375"/>
      <w:bookmarkStart w:id="6115" w:name="_Toc37082355"/>
      <w:r w:rsidRPr="000E4E7F">
        <w:t>–</w:t>
      </w:r>
      <w:r w:rsidRPr="000E4E7F">
        <w:tab/>
      </w:r>
      <w:r w:rsidRPr="000E4E7F">
        <w:rPr>
          <w:i/>
          <w:noProof/>
        </w:rPr>
        <w:t>SecurityModeFailure</w:t>
      </w:r>
      <w:bookmarkEnd w:id="6108"/>
      <w:bookmarkEnd w:id="6109"/>
      <w:bookmarkEnd w:id="6110"/>
      <w:bookmarkEnd w:id="6111"/>
      <w:bookmarkEnd w:id="6112"/>
      <w:bookmarkEnd w:id="6113"/>
      <w:bookmarkEnd w:id="6114"/>
      <w:bookmarkEnd w:id="6115"/>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116" w:name="_Toc20487228"/>
      <w:bookmarkStart w:id="6117" w:name="_Toc29342523"/>
      <w:bookmarkStart w:id="6118" w:name="_Toc29343662"/>
      <w:bookmarkStart w:id="6119" w:name="_Toc36566923"/>
      <w:bookmarkStart w:id="6120" w:name="_Toc36810359"/>
      <w:bookmarkStart w:id="6121" w:name="_Toc36846723"/>
      <w:bookmarkStart w:id="6122" w:name="_Toc36939376"/>
      <w:bookmarkStart w:id="6123" w:name="_Toc37082356"/>
      <w:r w:rsidRPr="000E4E7F">
        <w:lastRenderedPageBreak/>
        <w:t>–</w:t>
      </w:r>
      <w:r w:rsidRPr="000E4E7F">
        <w:tab/>
      </w:r>
      <w:r w:rsidRPr="000E4E7F">
        <w:rPr>
          <w:i/>
          <w:noProof/>
        </w:rPr>
        <w:t>SidelinkUEInformation</w:t>
      </w:r>
      <w:bookmarkEnd w:id="6116"/>
      <w:bookmarkEnd w:id="6117"/>
      <w:bookmarkEnd w:id="6118"/>
      <w:bookmarkEnd w:id="6119"/>
      <w:bookmarkEnd w:id="6120"/>
      <w:bookmarkEnd w:id="6121"/>
      <w:bookmarkEnd w:id="6122"/>
      <w:bookmarkEnd w:id="6123"/>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124" w:name="_Toc36810360"/>
      <w:bookmarkStart w:id="6125" w:name="_Toc36846724"/>
      <w:bookmarkStart w:id="6126" w:name="_Toc36939377"/>
      <w:bookmarkStart w:id="6127" w:name="_Toc37082357"/>
      <w:r w:rsidRPr="000E4E7F">
        <w:t>–</w:t>
      </w:r>
      <w:r w:rsidRPr="000E4E7F">
        <w:tab/>
      </w:r>
      <w:r w:rsidRPr="000E4E7F">
        <w:rPr>
          <w:i/>
        </w:rPr>
        <w:t>SidelinkUEInformationNR</w:t>
      </w:r>
      <w:bookmarkEnd w:id="6124"/>
      <w:bookmarkEnd w:id="6125"/>
      <w:bookmarkEnd w:id="6126"/>
      <w:bookmarkEnd w:id="6127"/>
    </w:p>
    <w:p w14:paraId="22D1CB48" w14:textId="77777777" w:rsidR="00F450A4" w:rsidRPr="000E4E7F" w:rsidRDefault="00F450A4" w:rsidP="00F450A4">
      <w:r w:rsidRPr="000E4E7F">
        <w:t xml:space="preserve">The </w:t>
      </w:r>
      <w:commentRangeStart w:id="6128"/>
      <w:r w:rsidRPr="000E4E7F">
        <w:rPr>
          <w:i/>
        </w:rPr>
        <w:t xml:space="preserve">SidelinkUEInformationNR </w:t>
      </w:r>
      <w:r w:rsidRPr="000E4E7F">
        <w:t>message</w:t>
      </w:r>
      <w:commentRangeEnd w:id="6128"/>
      <w:r w:rsidR="002A1D30">
        <w:rPr>
          <w:rStyle w:val="CommentReference"/>
        </w:rPr>
        <w:commentReference w:id="6128"/>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129"/>
      <w:r w:rsidRPr="000E4E7F">
        <w:t>criticalExtensions</w:t>
      </w:r>
      <w:commentRangeEnd w:id="6129"/>
      <w:r w:rsidR="00A74A96">
        <w:rPr>
          <w:rStyle w:val="CommentReference"/>
          <w:rFonts w:ascii="Times New Roman" w:hAnsi="Times New Roman"/>
          <w:noProof w:val="0"/>
        </w:rPr>
        <w:commentReference w:id="6129"/>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w:t>
      </w:r>
      <w:del w:id="6130" w:author="Samsung (Seungri Jin) - class0/class1" w:date="2020-05-13T17:37:00Z">
        <w:r w:rsidRPr="000E4E7F" w:rsidDel="00944FCB">
          <w:delText>rmation</w:delText>
        </w:r>
      </w:del>
      <w:r w:rsidRPr="000E4E7F">
        <w:t>NR-r16</w:t>
      </w:r>
      <w:r w:rsidRPr="000E4E7F">
        <w:tab/>
      </w:r>
      <w:r w:rsidRPr="000E4E7F">
        <w:tab/>
        <w:t>SidelinkUEInfo</w:t>
      </w:r>
      <w:del w:id="6131" w:author="Samsung (Seungri Jin) - class0/class1" w:date="2020-05-13T17:37:00Z">
        <w:r w:rsidRPr="000E4E7F" w:rsidDel="00944FCB">
          <w:delText>rmation</w:delText>
        </w:r>
      </w:del>
      <w:r w:rsidRPr="000E4E7F">
        <w:t>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w:t>
      </w:r>
      <w:del w:id="6132" w:author="Samsung (Seungri Jin) - class0/class1" w:date="2020-05-13T17:37:00Z">
        <w:r w:rsidRPr="000E4E7F" w:rsidDel="009D1B8F">
          <w:delText>rmation</w:delText>
        </w:r>
      </w:del>
      <w:r w:rsidRPr="000E4E7F">
        <w:t>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133" w:name="_Toc20487229"/>
      <w:bookmarkStart w:id="6134" w:name="_Toc29342524"/>
      <w:bookmarkStart w:id="6135" w:name="_Toc29343663"/>
      <w:bookmarkStart w:id="6136" w:name="_Toc36566924"/>
      <w:bookmarkStart w:id="6137" w:name="_Toc36810361"/>
      <w:bookmarkStart w:id="6138" w:name="_Toc36846725"/>
      <w:bookmarkStart w:id="6139" w:name="_Toc36939378"/>
      <w:bookmarkStart w:id="6140" w:name="_Toc37082358"/>
      <w:r w:rsidRPr="000E4E7F">
        <w:t>–</w:t>
      </w:r>
      <w:r w:rsidRPr="000E4E7F">
        <w:tab/>
      </w:r>
      <w:r w:rsidRPr="000E4E7F">
        <w:rPr>
          <w:i/>
          <w:noProof/>
        </w:rPr>
        <w:t>SystemInformation</w:t>
      </w:r>
      <w:bookmarkEnd w:id="6133"/>
      <w:bookmarkEnd w:id="6134"/>
      <w:bookmarkEnd w:id="6135"/>
      <w:bookmarkEnd w:id="6136"/>
      <w:bookmarkEnd w:id="6137"/>
      <w:bookmarkEnd w:id="6138"/>
      <w:bookmarkEnd w:id="6139"/>
      <w:bookmarkEnd w:id="6140"/>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141" w:author="cr4266 (R2-2004264)" w:date="2020-05-12T11:10:00Z"/>
          <w:rFonts w:ascii="Courier New" w:eastAsia="SimSun" w:hAnsi="Courier New"/>
          <w:noProof/>
          <w:sz w:val="16"/>
          <w:lang w:val="de-DE" w:eastAsia="zh-CN"/>
          <w:rPrChange w:id="6142" w:author="Rapone Damiano" w:date="2020-04-30T08:51:00Z">
            <w:rPr>
              <w:ins w:id="6143" w:author="cr4266 (R2-2004264)" w:date="2020-05-12T11:10:00Z"/>
              <w:lang w:eastAsia="zh-CN"/>
            </w:rPr>
          </w:rPrChange>
        </w:rPr>
      </w:pPr>
      <w:ins w:id="6144" w:author="cr4266 (R2-2004264)" w:date="2020-05-12T11:10:00Z">
        <w:r w:rsidRPr="004F2498">
          <w:rPr>
            <w:rFonts w:ascii="Courier New" w:eastAsia="SimSun" w:hAnsi="Courier New"/>
            <w:noProof/>
            <w:sz w:val="16"/>
            <w:lang w:val="de-DE" w:eastAsia="en-US"/>
            <w:rPrChange w:id="6145" w:author="Rapone Damiano" w:date="2020-04-30T08:51:00Z">
              <w:rPr/>
            </w:rPrChange>
          </w:rPr>
          <w:tab/>
        </w:r>
        <w:r w:rsidRPr="004F2498">
          <w:rPr>
            <w:rFonts w:ascii="Courier New" w:eastAsia="SimSun" w:hAnsi="Courier New"/>
            <w:noProof/>
            <w:sz w:val="16"/>
            <w:lang w:val="de-DE" w:eastAsia="en-US"/>
            <w:rPrChange w:id="6146" w:author="Rapone Damiano" w:date="2020-04-30T08:51:00Z">
              <w:rPr/>
            </w:rPrChange>
          </w:rPr>
          <w:tab/>
          <w:t>sibxy-v16xy</w:t>
        </w:r>
        <w:r w:rsidRPr="004F2498">
          <w:rPr>
            <w:rFonts w:ascii="Courier New" w:eastAsia="SimSun" w:hAnsi="Courier New"/>
            <w:noProof/>
            <w:sz w:val="16"/>
            <w:lang w:val="de-DE" w:eastAsia="en-US"/>
            <w:rPrChange w:id="6147" w:author="Rapone Damiano" w:date="2020-04-30T08:51:00Z">
              <w:rPr/>
            </w:rPrChange>
          </w:rPr>
          <w:tab/>
        </w:r>
        <w:r w:rsidRPr="004F2498">
          <w:rPr>
            <w:rFonts w:ascii="Courier New" w:eastAsia="SimSun" w:hAnsi="Courier New"/>
            <w:noProof/>
            <w:sz w:val="16"/>
            <w:lang w:val="de-DE" w:eastAsia="en-US"/>
            <w:rPrChange w:id="6148" w:author="Rapone Damiano" w:date="2020-04-30T08:51:00Z">
              <w:rPr/>
            </w:rPrChange>
          </w:rPr>
          <w:tab/>
        </w:r>
        <w:r w:rsidRPr="004F2498">
          <w:rPr>
            <w:rFonts w:ascii="Courier New" w:eastAsia="SimSun" w:hAnsi="Courier New"/>
            <w:noProof/>
            <w:sz w:val="16"/>
            <w:lang w:val="de-DE" w:eastAsia="en-US"/>
            <w:rPrChange w:id="6149" w:author="Rapone Damiano" w:date="2020-04-30T08:51:00Z">
              <w:rPr/>
            </w:rPrChange>
          </w:rPr>
          <w:tab/>
        </w:r>
        <w:r w:rsidRPr="004F2498">
          <w:rPr>
            <w:rFonts w:ascii="Courier New" w:eastAsia="SimSun" w:hAnsi="Courier New"/>
            <w:noProof/>
            <w:sz w:val="16"/>
            <w:lang w:val="de-DE" w:eastAsia="en-US"/>
            <w:rPrChange w:id="6150" w:author="Rapone Damiano" w:date="2020-04-30T08:51:00Z">
              <w:rPr/>
            </w:rPrChange>
          </w:rPr>
          <w:tab/>
        </w:r>
        <w:r w:rsidRPr="004F2498">
          <w:rPr>
            <w:rFonts w:ascii="Courier New" w:eastAsia="SimSun" w:hAnsi="Courier New"/>
            <w:noProof/>
            <w:sz w:val="16"/>
            <w:lang w:val="de-DE" w:eastAsia="en-US"/>
            <w:rPrChange w:id="6151" w:author="Rapone Damiano" w:date="2020-04-30T08:51:00Z">
              <w:rPr/>
            </w:rPrChange>
          </w:rPr>
          <w:tab/>
        </w:r>
        <w:r w:rsidRPr="004F2498">
          <w:rPr>
            <w:rFonts w:ascii="Courier New" w:eastAsia="SimSun" w:hAnsi="Courier New"/>
            <w:noProof/>
            <w:sz w:val="16"/>
            <w:lang w:val="de-DE" w:eastAsia="en-US"/>
            <w:rPrChange w:id="6152" w:author="Rapone Damiano" w:date="2020-04-30T08:51:00Z">
              <w:rPr/>
            </w:rPrChange>
          </w:rPr>
          <w:tab/>
        </w:r>
        <w:r w:rsidRPr="004F2498">
          <w:rPr>
            <w:rFonts w:ascii="Courier New" w:eastAsia="SimSun" w:hAnsi="Courier New"/>
            <w:noProof/>
            <w:sz w:val="16"/>
            <w:lang w:val="de-DE" w:eastAsia="en-US"/>
            <w:rPrChange w:id="6153" w:author="Rapone Damiano" w:date="2020-04-30T08:51:00Z">
              <w:rPr/>
            </w:rPrChange>
          </w:rPr>
          <w:tab/>
          <w:t>SystemInformationBlockTypexy-r16</w:t>
        </w:r>
        <w:r w:rsidRPr="004F2498">
          <w:rPr>
            <w:rFonts w:ascii="Courier New" w:eastAsia="SimSun" w:hAnsi="Courier New"/>
            <w:noProof/>
            <w:sz w:val="16"/>
            <w:lang w:val="de-DE" w:eastAsia="zh-CN"/>
            <w:rPrChange w:id="6154" w:author="Rapone Damiano" w:date="2020-04-30T08:51:00Z">
              <w:rPr>
                <w:lang w:eastAsia="zh-CN"/>
              </w:rPr>
            </w:rPrChange>
          </w:rPr>
          <w:t>,</w:t>
        </w:r>
      </w:ins>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6A5EB09"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6155" w:author="cr4239r1 (R2-2003923)" w:date="2020-05-11T14:09:00Z">
        <w:r w:rsidR="00253DD0">
          <w:t>,</w:t>
        </w:r>
      </w:ins>
    </w:p>
    <w:p w14:paraId="4E498CA8" w14:textId="77777777" w:rsidR="00253DD0" w:rsidRPr="000E4E7F" w:rsidRDefault="00253DD0" w:rsidP="00253DD0">
      <w:pPr>
        <w:pStyle w:val="PL"/>
        <w:shd w:val="clear" w:color="auto" w:fill="E6E6E6"/>
        <w:rPr>
          <w:ins w:id="6156" w:author="cr4239r1 (R2-2003923)" w:date="2020-05-11T14:09:00Z"/>
        </w:rPr>
      </w:pPr>
      <w:ins w:id="6157" w:author="cr4239r1 (R2-2003923)" w:date="2020-05-11T14:09:00Z">
        <w:r w:rsidRPr="000E4E7F">
          <w:tab/>
        </w:r>
        <w:r w:rsidRPr="000E4E7F">
          <w:tab/>
          <w:t>sib</w:t>
        </w:r>
        <w:r>
          <w:t>XX</w:t>
        </w:r>
        <w:r w:rsidRPr="000E4E7F">
          <w:t>-v16xy</w:t>
        </w:r>
        <w:r w:rsidRPr="000E4E7F">
          <w:tab/>
        </w:r>
        <w:r w:rsidRPr="000E4E7F">
          <w:tab/>
        </w:r>
        <w:r w:rsidRPr="000E4E7F">
          <w:tab/>
        </w:r>
        <w:r w:rsidRPr="000E4E7F">
          <w:tab/>
        </w:r>
        <w:r w:rsidRPr="000E4E7F">
          <w:tab/>
        </w:r>
        <w:r w:rsidRPr="000E4E7F">
          <w:tab/>
        </w:r>
        <w:r w:rsidRPr="000E4E7F">
          <w:tab/>
          <w:t>SystemInformationBlockType</w:t>
        </w:r>
        <w:r>
          <w:t>XX</w:t>
        </w:r>
        <w:r w:rsidRPr="000E4E7F">
          <w:t>-r16</w:t>
        </w:r>
      </w:ins>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lastRenderedPageBreak/>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158" w:name="_Toc20487230"/>
      <w:bookmarkStart w:id="6159" w:name="_Toc29342525"/>
      <w:bookmarkStart w:id="6160" w:name="_Toc29343664"/>
      <w:bookmarkStart w:id="6161" w:name="_Toc36566925"/>
      <w:bookmarkStart w:id="6162" w:name="_Toc36810362"/>
      <w:bookmarkStart w:id="6163" w:name="_Toc36846726"/>
      <w:bookmarkStart w:id="6164" w:name="_Toc36939379"/>
      <w:bookmarkStart w:id="6165" w:name="_Toc37082359"/>
      <w:r w:rsidRPr="000E4E7F">
        <w:t>–</w:t>
      </w:r>
      <w:r w:rsidRPr="000E4E7F">
        <w:tab/>
      </w:r>
      <w:r w:rsidRPr="000E4E7F">
        <w:rPr>
          <w:i/>
          <w:noProof/>
        </w:rPr>
        <w:t>SystemInformationBlockType1</w:t>
      </w:r>
      <w:bookmarkEnd w:id="6158"/>
      <w:bookmarkEnd w:id="6159"/>
      <w:bookmarkEnd w:id="6160"/>
      <w:bookmarkEnd w:id="6161"/>
      <w:bookmarkEnd w:id="6162"/>
      <w:bookmarkEnd w:id="6163"/>
      <w:bookmarkEnd w:id="6164"/>
      <w:bookmarkEnd w:id="6165"/>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lastRenderedPageBreak/>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166" w:author="cr4239r1 (R2-2003923)" w:date="2020-05-11T14:10:00Z"/>
        </w:rPr>
      </w:pPr>
      <w:commentRangeStart w:id="6167"/>
      <w:del w:id="6168"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169" w:author="cr4239r1 (R2-2003923)" w:date="2020-05-11T14:11:00Z"/>
          <w:rFonts w:eastAsia="Batang"/>
        </w:rPr>
      </w:pPr>
      <w:r w:rsidRPr="000E4E7F">
        <w:rPr>
          <w:rFonts w:eastAsia="Batang"/>
        </w:rPr>
        <w:tab/>
      </w:r>
      <w:del w:id="6170" w:author="cr4239r1 (R2-2003923)" w:date="2020-05-11T14:10:00Z">
        <w:r w:rsidRPr="000E4E7F" w:rsidDel="00253DD0">
          <w:rPr>
            <w:rFonts w:eastAsia="Batang"/>
          </w:rPr>
          <w:tab/>
        </w:r>
      </w:del>
      <w:bookmarkStart w:id="6171" w:name="_Hlk20476184"/>
      <w:r w:rsidRPr="000E4E7F">
        <w:rPr>
          <w:rFonts w:eastAsia="Batang"/>
        </w:rPr>
        <w:t>transmissionInControlChRegion-r16</w:t>
      </w:r>
      <w:bookmarkEnd w:id="6171"/>
      <w:r w:rsidRPr="000E4E7F">
        <w:rPr>
          <w:rFonts w:eastAsia="Batang"/>
        </w:rPr>
        <w:tab/>
      </w:r>
      <w:r w:rsidRPr="000E4E7F">
        <w:rPr>
          <w:rFonts w:eastAsia="Batang"/>
        </w:rPr>
        <w:tab/>
      </w:r>
      <w:r w:rsidRPr="000E4E7F">
        <w:rPr>
          <w:rFonts w:eastAsia="Batang"/>
        </w:rPr>
        <w:tab/>
        <w:t>ENUMERATED {true}</w:t>
      </w:r>
      <w:del w:id="6172"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167"/>
      <w:r w:rsidR="006E4A71">
        <w:rPr>
          <w:rStyle w:val="CommentReference"/>
          <w:rFonts w:ascii="Times New Roman" w:hAnsi="Times New Roman"/>
          <w:noProof w:val="0"/>
        </w:rPr>
        <w:commentReference w:id="6167"/>
      </w:r>
    </w:p>
    <w:p w14:paraId="4C71F7B7" w14:textId="5E5DE6A3" w:rsidR="00AA5063" w:rsidRPr="000E4E7F" w:rsidRDefault="00AA5063" w:rsidP="002E36D6">
      <w:pPr>
        <w:pStyle w:val="PL"/>
        <w:shd w:val="clear" w:color="auto" w:fill="E6E6E6"/>
        <w:rPr>
          <w:rFonts w:eastAsia="Batang"/>
        </w:rPr>
      </w:pPr>
      <w:del w:id="6173"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lastRenderedPageBreak/>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56174476" w:rsidR="0037653C" w:rsidRPr="000E4E7F" w:rsidRDefault="0037653C" w:rsidP="00AA5063">
      <w:pPr>
        <w:pStyle w:val="PL"/>
        <w:shd w:val="clear" w:color="auto" w:fill="E6E6E6"/>
      </w:pPr>
      <w:r w:rsidRPr="000E4E7F">
        <w:tab/>
        <w:t>iab-support</w:t>
      </w:r>
      <w:ins w:id="6174" w:author="Samsung (Seungri Jin) - class0/class1" w:date="2020-05-13T18:07:00Z">
        <w:r w:rsidR="00E02EEC">
          <w:t>-r16</w:t>
        </w:r>
      </w:ins>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175"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176" w:author="cr4266 (R2-2004264)" w:date="2020-05-12T11:10:00Z">
        <w:r w:rsidR="004F2498" w:rsidRPr="005964E2">
          <w:rPr>
            <w:lang w:val="de-DE"/>
            <w:rPrChange w:id="6177"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178"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179"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180"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lastRenderedPageBreak/>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181" w:name="OLE_LINK11"/>
            <w:r w:rsidRPr="000E4E7F">
              <w:rPr>
                <w:lang w:eastAsia="en-GB"/>
              </w:rPr>
              <w:t>As defined in TS 36.304 [4]</w:t>
            </w:r>
            <w:bookmarkEnd w:id="618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182" w:author="cr4239r1 (R2-2003923)" w:date="2020-05-11T14:12:00Z">
              <w:r w:rsidRPr="000E4E7F" w:rsidDel="00253DD0">
                <w:rPr>
                  <w:lang w:eastAsia="en-GB"/>
                </w:rPr>
                <w:delText>This field i</w:delText>
              </w:r>
            </w:del>
            <w:ins w:id="6183" w:author="cr4239r1 (R2-2003923)" w:date="2020-05-11T14:12:00Z">
              <w:r w:rsidR="00253DD0">
                <w:rPr>
                  <w:lang w:eastAsia="en-GB"/>
                </w:rPr>
                <w:t>I</w:t>
              </w:r>
            </w:ins>
            <w:r w:rsidRPr="000E4E7F">
              <w:rPr>
                <w:lang w:eastAsia="en-GB"/>
              </w:rPr>
              <w:t xml:space="preserve">ndicates </w:t>
            </w:r>
            <w:ins w:id="6184" w:author="cr4239r1 (R2-2003923)" w:date="2020-05-11T14:13:00Z">
              <w:r w:rsidR="00253DD0">
                <w:rPr>
                  <w:lang w:val="en-US" w:eastAsia="en-GB"/>
                </w:rPr>
                <w:t>whether</w:t>
              </w:r>
            </w:ins>
            <w:del w:id="6185"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186" w:name="_Hlk524373643"/>
            <w:r w:rsidRPr="000E4E7F">
              <w:rPr>
                <w:b/>
                <w:i/>
              </w:rPr>
              <w:t>crs-IntfMitigConfig</w:t>
            </w:r>
          </w:p>
          <w:bookmarkEnd w:id="6186"/>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6FCC7368" w:rsidR="00AA5063" w:rsidRPr="000E4E7F" w:rsidRDefault="00AA5063" w:rsidP="00AB2D56">
            <w:pPr>
              <w:pStyle w:val="TAL"/>
            </w:pPr>
            <w:r w:rsidRPr="000E4E7F">
              <w:t>Indicates, for BL UEs and UEs in CE, LTE control channel region may be used for DL broadcast transmission.</w:t>
            </w:r>
            <w:ins w:id="6187"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188" w:author="cr4239r1 (R2-2003923)" w:date="2020-05-11T14:13:00Z">
              <w:r w:rsidRPr="000E4E7F" w:rsidDel="00253DD0">
                <w:rPr>
                  <w:bCs/>
                  <w:noProof/>
                  <w:lang w:eastAsia="en-GB"/>
                </w:rPr>
                <w:delText>This field i</w:delText>
              </w:r>
            </w:del>
            <w:ins w:id="6189" w:author="cr4239r1 (R2-2003923)" w:date="2020-05-11T14:13:00Z">
              <w:r w:rsidR="00253DD0">
                <w:rPr>
                  <w:bCs/>
                  <w:noProof/>
                  <w:lang w:eastAsia="en-GB"/>
                </w:rPr>
                <w:t>I</w:t>
              </w:r>
            </w:ins>
            <w:r w:rsidRPr="000E4E7F">
              <w:rPr>
                <w:bCs/>
                <w:noProof/>
                <w:lang w:eastAsia="en-GB"/>
              </w:rPr>
              <w:t xml:space="preserve">ndicates </w:t>
            </w:r>
            <w:ins w:id="6190" w:author="cr4239r1 (R2-2003923)" w:date="2020-05-11T14:13:00Z">
              <w:r w:rsidR="00253DD0">
                <w:rPr>
                  <w:bCs/>
                  <w:noProof/>
                  <w:lang w:val="en-US" w:eastAsia="en-GB"/>
                </w:rPr>
                <w:t>whether</w:t>
              </w:r>
            </w:ins>
            <w:del w:id="6191"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192" w:name="_Toc20487231"/>
      <w:bookmarkStart w:id="6193" w:name="_Toc29342526"/>
      <w:bookmarkStart w:id="6194" w:name="_Toc29343665"/>
      <w:bookmarkStart w:id="6195" w:name="_Toc36566926"/>
      <w:bookmarkStart w:id="6196" w:name="_Toc36810363"/>
      <w:bookmarkStart w:id="6197" w:name="_Toc36846727"/>
      <w:bookmarkStart w:id="6198" w:name="_Toc36939380"/>
      <w:bookmarkStart w:id="6199" w:name="_Toc37082360"/>
      <w:r w:rsidRPr="000E4E7F">
        <w:t>–</w:t>
      </w:r>
      <w:r w:rsidRPr="000E4E7F">
        <w:tab/>
      </w:r>
      <w:r w:rsidRPr="000E4E7F">
        <w:rPr>
          <w:i/>
          <w:noProof/>
        </w:rPr>
        <w:t>SystemInformationBlockType1-MBMS</w:t>
      </w:r>
      <w:bookmarkEnd w:id="6192"/>
      <w:bookmarkEnd w:id="6193"/>
      <w:bookmarkEnd w:id="6194"/>
      <w:bookmarkEnd w:id="6195"/>
      <w:bookmarkEnd w:id="6196"/>
      <w:bookmarkEnd w:id="6197"/>
      <w:bookmarkEnd w:id="6198"/>
      <w:bookmarkEnd w:id="6199"/>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200" w:name="_Toc20487232"/>
      <w:bookmarkStart w:id="6201" w:name="_Toc29342527"/>
      <w:bookmarkStart w:id="6202" w:name="_Toc29343666"/>
      <w:bookmarkStart w:id="6203" w:name="_Toc36566927"/>
      <w:bookmarkStart w:id="6204" w:name="_Toc36810364"/>
      <w:bookmarkStart w:id="6205" w:name="_Toc36846728"/>
      <w:bookmarkStart w:id="6206" w:name="_Toc36939381"/>
      <w:bookmarkStart w:id="6207" w:name="_Toc37082361"/>
      <w:r w:rsidRPr="000E4E7F">
        <w:lastRenderedPageBreak/>
        <w:t>–</w:t>
      </w:r>
      <w:r w:rsidRPr="000E4E7F">
        <w:tab/>
      </w:r>
      <w:r w:rsidRPr="000E4E7F">
        <w:rPr>
          <w:i/>
          <w:noProof/>
        </w:rPr>
        <w:t>UEAssistanceInformation</w:t>
      </w:r>
      <w:bookmarkEnd w:id="6200"/>
      <w:bookmarkEnd w:id="6201"/>
      <w:bookmarkEnd w:id="6202"/>
      <w:bookmarkEnd w:id="6203"/>
      <w:bookmarkEnd w:id="6204"/>
      <w:bookmarkEnd w:id="6205"/>
      <w:bookmarkEnd w:id="6206"/>
      <w:bookmarkEnd w:id="6207"/>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208" w:name="_Toc36810365"/>
      <w:bookmarkStart w:id="6209" w:name="_Toc36846729"/>
      <w:bookmarkStart w:id="6210" w:name="_Toc36939382"/>
      <w:bookmarkStart w:id="6211" w:name="_Toc37082362"/>
      <w:r w:rsidRPr="000E4E7F">
        <w:rPr>
          <w:lang w:eastAsia="zh-CN"/>
        </w:rPr>
        <w:lastRenderedPageBreak/>
        <w:t>–</w:t>
      </w:r>
      <w:r w:rsidRPr="000E4E7F">
        <w:rPr>
          <w:lang w:eastAsia="zh-CN"/>
        </w:rPr>
        <w:tab/>
      </w:r>
      <w:r w:rsidRPr="000E4E7F">
        <w:rPr>
          <w:i/>
          <w:iCs/>
          <w:lang w:eastAsia="zh-CN"/>
        </w:rPr>
        <w:t>UEAssistanceInformationNR</w:t>
      </w:r>
      <w:bookmarkEnd w:id="6208"/>
      <w:bookmarkEnd w:id="6209"/>
      <w:bookmarkEnd w:id="6210"/>
      <w:bookmarkEnd w:id="6211"/>
    </w:p>
    <w:p w14:paraId="1D1FEB75" w14:textId="77777777" w:rsidR="00F450A4" w:rsidRPr="000E4E7F" w:rsidRDefault="00F450A4" w:rsidP="00F450A4">
      <w:r w:rsidRPr="000E4E7F">
        <w:t xml:space="preserve">The </w:t>
      </w:r>
      <w:commentRangeStart w:id="6212"/>
      <w:r w:rsidRPr="000E4E7F">
        <w:rPr>
          <w:i/>
        </w:rPr>
        <w:t xml:space="preserve">UEAssistanceInformationNR </w:t>
      </w:r>
      <w:r w:rsidRPr="000E4E7F">
        <w:t xml:space="preserve">message </w:t>
      </w:r>
      <w:commentRangeEnd w:id="6212"/>
      <w:r w:rsidR="00F4716B">
        <w:rPr>
          <w:rStyle w:val="CommentReference"/>
        </w:rPr>
        <w:commentReference w:id="6212"/>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213"/>
      <w:r w:rsidRPr="000E4E7F">
        <w:t>nonCriticalExtension</w:t>
      </w:r>
      <w:commentRangeEnd w:id="6213"/>
      <w:r w:rsidR="00A74A96">
        <w:rPr>
          <w:rStyle w:val="CommentReference"/>
          <w:rFonts w:ascii="Times New Roman" w:hAnsi="Times New Roman"/>
          <w:noProof w:val="0"/>
        </w:rPr>
        <w:commentReference w:id="6213"/>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214" w:name="_Toc20487233"/>
      <w:bookmarkStart w:id="6215" w:name="_Toc29342528"/>
      <w:bookmarkStart w:id="6216" w:name="_Toc29343667"/>
      <w:bookmarkStart w:id="6217" w:name="_Toc36566928"/>
      <w:bookmarkStart w:id="6218" w:name="_Toc36810366"/>
      <w:bookmarkStart w:id="6219" w:name="_Toc36846730"/>
      <w:bookmarkStart w:id="6220" w:name="_Toc36939383"/>
      <w:bookmarkStart w:id="6221" w:name="_Toc37082363"/>
      <w:r w:rsidRPr="000E4E7F">
        <w:t>–</w:t>
      </w:r>
      <w:r w:rsidRPr="000E4E7F">
        <w:tab/>
      </w:r>
      <w:r w:rsidRPr="000E4E7F">
        <w:rPr>
          <w:i/>
          <w:noProof/>
        </w:rPr>
        <w:t>UECapabilityEnquiry</w:t>
      </w:r>
      <w:bookmarkEnd w:id="6214"/>
      <w:bookmarkEnd w:id="6215"/>
      <w:bookmarkEnd w:id="6216"/>
      <w:bookmarkEnd w:id="6217"/>
      <w:bookmarkEnd w:id="6218"/>
      <w:bookmarkEnd w:id="6219"/>
      <w:bookmarkEnd w:id="6220"/>
      <w:bookmarkEnd w:id="6221"/>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222" w:name="_Hlk377278"/>
            <w:r w:rsidRPr="000E4E7F">
              <w:rPr>
                <w:b/>
                <w:bCs/>
                <w:i/>
                <w:noProof/>
                <w:lang w:eastAsia="en-GB"/>
              </w:rPr>
              <w:t>requestedCapabilityNR</w:t>
            </w:r>
            <w:bookmarkEnd w:id="6222"/>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223"/>
            <w:r w:rsidRPr="000E4E7F">
              <w:rPr>
                <w:b/>
                <w:i/>
              </w:rPr>
              <w:t>rrc-SegAllowed</w:t>
            </w:r>
          </w:p>
          <w:p w14:paraId="271FF5EB" w14:textId="09042BE5" w:rsidR="00A15042" w:rsidRPr="000E4E7F" w:rsidRDefault="00A15042" w:rsidP="006D3758">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6223"/>
            <w:r w:rsidR="006E4A71">
              <w:rPr>
                <w:rStyle w:val="CommentReference"/>
                <w:rFonts w:ascii="Times New Roman" w:hAnsi="Times New Roman"/>
              </w:rPr>
              <w:commentReference w:id="6223"/>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224" w:name="_Toc20487234"/>
      <w:bookmarkStart w:id="6225" w:name="_Toc29342529"/>
      <w:bookmarkStart w:id="6226" w:name="_Toc29343668"/>
      <w:bookmarkStart w:id="6227" w:name="_Toc36566929"/>
      <w:bookmarkStart w:id="6228" w:name="_Toc36810367"/>
      <w:bookmarkStart w:id="6229" w:name="_Toc36846731"/>
      <w:bookmarkStart w:id="6230" w:name="_Toc36939384"/>
      <w:bookmarkStart w:id="6231" w:name="_Toc37082364"/>
      <w:r w:rsidRPr="000E4E7F">
        <w:t>–</w:t>
      </w:r>
      <w:r w:rsidRPr="000E4E7F">
        <w:tab/>
      </w:r>
      <w:r w:rsidRPr="000E4E7F">
        <w:rPr>
          <w:i/>
          <w:noProof/>
        </w:rPr>
        <w:t>UECapabilityInformation</w:t>
      </w:r>
      <w:bookmarkEnd w:id="6224"/>
      <w:bookmarkEnd w:id="6225"/>
      <w:bookmarkEnd w:id="6226"/>
      <w:bookmarkEnd w:id="6227"/>
      <w:bookmarkEnd w:id="6228"/>
      <w:bookmarkEnd w:id="6229"/>
      <w:bookmarkEnd w:id="6230"/>
      <w:bookmarkEnd w:id="6231"/>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232" w:name="_Toc36566930"/>
      <w:bookmarkStart w:id="6233" w:name="_Toc36810368"/>
      <w:bookmarkStart w:id="6234" w:name="_Toc36846732"/>
      <w:bookmarkStart w:id="6235" w:name="_Toc36939385"/>
      <w:bookmarkStart w:id="6236" w:name="_Toc37082365"/>
      <w:r w:rsidRPr="000E4E7F">
        <w:t>–</w:t>
      </w:r>
      <w:r w:rsidRPr="000E4E7F">
        <w:tab/>
      </w:r>
      <w:r w:rsidRPr="000E4E7F">
        <w:rPr>
          <w:i/>
        </w:rPr>
        <w:t>ULDedicatedMessageSegment</w:t>
      </w:r>
      <w:bookmarkEnd w:id="6232"/>
      <w:bookmarkEnd w:id="6233"/>
      <w:bookmarkEnd w:id="6234"/>
      <w:bookmarkEnd w:id="6235"/>
      <w:bookmarkEnd w:id="6236"/>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237"/>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237"/>
      <w:r w:rsidR="006E4A71">
        <w:rPr>
          <w:rStyle w:val="CommentReference"/>
          <w:rFonts w:ascii="Times New Roman" w:hAnsi="Times New Roman"/>
          <w:noProof w:val="0"/>
        </w:rPr>
        <w:commentReference w:id="6237"/>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238" w:author="N013" w:date="2020-05-07T18:08:00Z">
              <w:r w:rsidRPr="000E4E7F" w:rsidDel="00763E52">
                <w:rPr>
                  <w:b/>
                  <w:i/>
                  <w:lang w:eastAsia="en-GB"/>
                </w:rPr>
                <w:delText>segmentEndIndication</w:delText>
              </w:r>
            </w:del>
            <w:ins w:id="6239" w:author="N013" w:date="2020-05-07T18:08:00Z">
              <w:r w:rsidR="00763E52">
                <w:rPr>
                  <w:b/>
                  <w:i/>
                  <w:lang w:eastAsia="en-GB"/>
                </w:rPr>
                <w:t>lastSegment</w:t>
              </w:r>
            </w:ins>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240" w:name="_Toc20487235"/>
      <w:bookmarkStart w:id="6241" w:name="_Toc29342530"/>
      <w:bookmarkStart w:id="6242" w:name="_Toc29343669"/>
      <w:bookmarkStart w:id="6243" w:name="_Toc36566931"/>
      <w:bookmarkStart w:id="6244" w:name="_Toc36810369"/>
      <w:bookmarkStart w:id="6245" w:name="_Toc36846733"/>
      <w:bookmarkStart w:id="6246" w:name="_Toc36939386"/>
      <w:bookmarkStart w:id="6247"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6240"/>
      <w:bookmarkEnd w:id="6241"/>
      <w:bookmarkEnd w:id="6242"/>
      <w:bookmarkEnd w:id="6243"/>
      <w:bookmarkEnd w:id="6244"/>
      <w:bookmarkEnd w:id="6245"/>
      <w:bookmarkEnd w:id="6246"/>
      <w:bookmarkEnd w:id="6247"/>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248" w:name="_Toc20487236"/>
      <w:bookmarkStart w:id="6249" w:name="_Toc29342531"/>
      <w:bookmarkStart w:id="6250" w:name="_Toc29343670"/>
      <w:bookmarkStart w:id="6251" w:name="_Toc36566932"/>
      <w:bookmarkStart w:id="6252" w:name="_Toc36810370"/>
      <w:bookmarkStart w:id="6253" w:name="_Toc36846734"/>
      <w:bookmarkStart w:id="6254" w:name="_Toc36939387"/>
      <w:bookmarkStart w:id="6255"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248"/>
      <w:bookmarkEnd w:id="6249"/>
      <w:bookmarkEnd w:id="6250"/>
      <w:bookmarkEnd w:id="6251"/>
      <w:bookmarkEnd w:id="6252"/>
      <w:bookmarkEnd w:id="6253"/>
      <w:bookmarkEnd w:id="6254"/>
      <w:bookmarkEnd w:id="6255"/>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256" w:author="cr4239r1 (R2-2003923)" w:date="2020-05-11T14:14:00Z">
        <w:r w:rsidR="00253DD0">
          <w:t>16</w:t>
        </w:r>
      </w:ins>
      <w:del w:id="6257"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258" w:author="cr4260r1 (R2-2003881)" w:date="2020-05-10T20:28:00Z"/>
          <w:szCs w:val="16"/>
          <w:lang w:eastAsia="en-GB"/>
        </w:rPr>
        <w:pPrChange w:id="6259"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260"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r w:rsidRPr="000E4E7F">
        <w:t>RACH-Report-r</w:t>
      </w:r>
      <w:ins w:id="6261" w:author="cr4239r1 (R2-2003923)" w:date="2020-05-11T14:14:00Z">
        <w:r w:rsidR="00253DD0">
          <w:t>16</w:t>
        </w:r>
      </w:ins>
      <w:del w:id="6262"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lastRenderedPageBreak/>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lastRenderedPageBreak/>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lastRenderedPageBreak/>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lastRenderedPageBreak/>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3AD198F4" w:rsidR="009722D5" w:rsidRPr="000E4E7F" w:rsidRDefault="009722D5" w:rsidP="005411BB">
            <w:pPr>
              <w:pStyle w:val="TAL"/>
              <w:rPr>
                <w:noProof/>
                <w:lang w:eastAsia="ko-KR"/>
              </w:rPr>
            </w:pPr>
            <w:del w:id="6263" w:author="Samsung (Seungri Jin) - class0/class1" w:date="2020-05-13T17:19:00Z">
              <w:r w:rsidRPr="000E4E7F" w:rsidDel="005A0A2F">
                <w:rPr>
                  <w:bCs/>
                  <w:noProof/>
                  <w:lang w:eastAsia="en-GB"/>
                </w:rPr>
                <w:delText xml:space="preserve">This field is used to indicate </w:delText>
              </w:r>
            </w:del>
            <w:ins w:id="6264" w:author="Samsung (Seungri Jin) - class0/class1" w:date="2020-05-13T17:19:00Z">
              <w:r w:rsidR="005A0A2F" w:rsidRPr="00936547">
                <w:rPr>
                  <w:rFonts w:cs="Arial"/>
                  <w:szCs w:val="18"/>
                </w:rPr>
                <w:t>Value TRUE</w:t>
              </w:r>
              <w:r w:rsidR="005A0A2F" w:rsidRPr="000E4E7F">
                <w:rPr>
                  <w:rFonts w:cs="Arial"/>
                  <w:szCs w:val="18"/>
                </w:rPr>
                <w:t xml:space="preserve"> indicates</w:t>
              </w:r>
              <w:r w:rsidR="005A0A2F" w:rsidRPr="000E4E7F">
                <w:rPr>
                  <w:bCs/>
                  <w:noProof/>
                  <w:lang w:eastAsia="en-GB"/>
                </w:rPr>
                <w:t xml:space="preserve"> </w:t>
              </w:r>
            </w:ins>
            <w:r w:rsidRPr="000E4E7F">
              <w:rPr>
                <w:bCs/>
                <w:noProof/>
                <w:lang w:eastAsia="en-GB"/>
              </w:rPr>
              <w:t>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265"/>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265"/>
            <w:r w:rsidR="006E4A71">
              <w:rPr>
                <w:rStyle w:val="CommentReference"/>
                <w:rFonts w:ascii="Times New Roman" w:hAnsi="Times New Roman"/>
              </w:rPr>
              <w:commentReference w:id="6265"/>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266" w:name="_Toc20487237"/>
      <w:bookmarkStart w:id="6267" w:name="_Toc29342532"/>
      <w:bookmarkStart w:id="6268" w:name="_Toc29343671"/>
      <w:bookmarkStart w:id="6269" w:name="_Toc36566933"/>
      <w:bookmarkStart w:id="6270" w:name="_Toc36810371"/>
      <w:bookmarkStart w:id="6271" w:name="_Toc36846735"/>
      <w:bookmarkStart w:id="6272" w:name="_Toc36939388"/>
      <w:bookmarkStart w:id="6273" w:name="_Toc37082368"/>
      <w:r w:rsidRPr="000E4E7F">
        <w:t>–</w:t>
      </w:r>
      <w:r w:rsidRPr="000E4E7F">
        <w:tab/>
      </w:r>
      <w:r w:rsidRPr="000E4E7F">
        <w:rPr>
          <w:i/>
          <w:noProof/>
        </w:rPr>
        <w:t>ULHandoverPreparationTransfer (CDMA2000)</w:t>
      </w:r>
      <w:bookmarkEnd w:id="6266"/>
      <w:bookmarkEnd w:id="6267"/>
      <w:bookmarkEnd w:id="6268"/>
      <w:bookmarkEnd w:id="6269"/>
      <w:bookmarkEnd w:id="6270"/>
      <w:bookmarkEnd w:id="6271"/>
      <w:bookmarkEnd w:id="6272"/>
      <w:bookmarkEnd w:id="6273"/>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274" w:name="_Toc20487238"/>
      <w:bookmarkStart w:id="6275" w:name="_Toc29342533"/>
      <w:bookmarkStart w:id="6276" w:name="_Toc29343672"/>
      <w:bookmarkStart w:id="6277" w:name="_Toc36566934"/>
      <w:bookmarkStart w:id="6278" w:name="_Toc36810372"/>
      <w:bookmarkStart w:id="6279" w:name="_Toc36846736"/>
      <w:bookmarkStart w:id="6280" w:name="_Toc36939389"/>
      <w:bookmarkStart w:id="6281" w:name="_Toc37082369"/>
      <w:r w:rsidRPr="000E4E7F">
        <w:t>–</w:t>
      </w:r>
      <w:r w:rsidRPr="000E4E7F">
        <w:tab/>
      </w:r>
      <w:r w:rsidRPr="000E4E7F">
        <w:rPr>
          <w:i/>
          <w:noProof/>
        </w:rPr>
        <w:t>ULInformationTransfer</w:t>
      </w:r>
      <w:bookmarkEnd w:id="6274"/>
      <w:bookmarkEnd w:id="6275"/>
      <w:bookmarkEnd w:id="6276"/>
      <w:bookmarkEnd w:id="6277"/>
      <w:bookmarkEnd w:id="6278"/>
      <w:bookmarkEnd w:id="6279"/>
      <w:bookmarkEnd w:id="6280"/>
      <w:bookmarkEnd w:id="6281"/>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282"/>
      <w:r w:rsidRPr="000E4E7F">
        <w:t>ULInformationTransfer-r16-IEs</w:t>
      </w:r>
      <w:commentRangeEnd w:id="6282"/>
      <w:r w:rsidR="002A1D30">
        <w:rPr>
          <w:rStyle w:val="CommentReference"/>
          <w:rFonts w:ascii="Times New Roman" w:hAnsi="Times New Roman"/>
          <w:noProof w:val="0"/>
        </w:rPr>
        <w:commentReference w:id="6282"/>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283" w:name="_Toc20487239"/>
      <w:bookmarkStart w:id="6284" w:name="_Toc29342534"/>
      <w:bookmarkStart w:id="6285" w:name="_Toc29343673"/>
      <w:bookmarkStart w:id="6286" w:name="_Toc36566935"/>
      <w:bookmarkStart w:id="6287" w:name="_Toc36810373"/>
      <w:bookmarkStart w:id="6288" w:name="_Toc36846737"/>
      <w:bookmarkStart w:id="6289" w:name="_Toc36939390"/>
      <w:bookmarkStart w:id="6290" w:name="_Toc37082370"/>
      <w:r w:rsidRPr="000E4E7F">
        <w:t>–</w:t>
      </w:r>
      <w:r w:rsidRPr="000E4E7F">
        <w:tab/>
      </w:r>
      <w:r w:rsidRPr="000E4E7F">
        <w:rPr>
          <w:i/>
          <w:noProof/>
        </w:rPr>
        <w:t>ULInformationTransferMRDC</w:t>
      </w:r>
      <w:bookmarkEnd w:id="6283"/>
      <w:bookmarkEnd w:id="6284"/>
      <w:bookmarkEnd w:id="6285"/>
      <w:bookmarkEnd w:id="6286"/>
      <w:bookmarkEnd w:id="6287"/>
      <w:bookmarkEnd w:id="6288"/>
      <w:bookmarkEnd w:id="6289"/>
      <w:bookmarkEnd w:id="6290"/>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6291" w:author="cr4245 (R2-2003126)" w:date="2020-05-12T15:39:00Z">
              <w:r w:rsidR="0099248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292" w:name="_Toc20487240"/>
      <w:bookmarkStart w:id="6293" w:name="_Toc29342535"/>
      <w:bookmarkStart w:id="6294" w:name="_Toc29343674"/>
      <w:bookmarkStart w:id="6295" w:name="_Toc36566936"/>
      <w:bookmarkStart w:id="6296" w:name="_Toc36810374"/>
      <w:bookmarkStart w:id="6297" w:name="_Toc36846738"/>
      <w:bookmarkStart w:id="6298" w:name="_Toc36939391"/>
      <w:bookmarkStart w:id="6299" w:name="_Toc37082371"/>
      <w:r w:rsidRPr="000E4E7F">
        <w:lastRenderedPageBreak/>
        <w:t>–</w:t>
      </w:r>
      <w:r w:rsidRPr="000E4E7F">
        <w:tab/>
      </w:r>
      <w:r w:rsidRPr="000E4E7F">
        <w:rPr>
          <w:i/>
          <w:noProof/>
        </w:rPr>
        <w:t>WLANConnectionStatusReport</w:t>
      </w:r>
      <w:bookmarkEnd w:id="6292"/>
      <w:bookmarkEnd w:id="6293"/>
      <w:bookmarkEnd w:id="6294"/>
      <w:bookmarkEnd w:id="6295"/>
      <w:bookmarkEnd w:id="6296"/>
      <w:bookmarkEnd w:id="6297"/>
      <w:bookmarkEnd w:id="6298"/>
      <w:bookmarkEnd w:id="6299"/>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300" w:name="_Toc20487241"/>
      <w:bookmarkStart w:id="6301" w:name="_Toc29342536"/>
      <w:bookmarkStart w:id="6302" w:name="_Toc29343675"/>
      <w:bookmarkStart w:id="6303" w:name="_Toc36566937"/>
      <w:bookmarkStart w:id="6304" w:name="_Toc36810375"/>
      <w:bookmarkStart w:id="6305" w:name="_Toc36846739"/>
      <w:bookmarkStart w:id="6306" w:name="_Toc36939392"/>
      <w:bookmarkStart w:id="6307" w:name="_Toc37082372"/>
      <w:r w:rsidRPr="000E4E7F">
        <w:t>6.3</w:t>
      </w:r>
      <w:r w:rsidRPr="000E4E7F">
        <w:tab/>
        <w:t>RRC information elements</w:t>
      </w:r>
      <w:bookmarkEnd w:id="6300"/>
      <w:bookmarkEnd w:id="6301"/>
      <w:bookmarkEnd w:id="6302"/>
      <w:bookmarkEnd w:id="6303"/>
      <w:bookmarkEnd w:id="6304"/>
      <w:bookmarkEnd w:id="6305"/>
      <w:bookmarkEnd w:id="6306"/>
      <w:bookmarkEnd w:id="6307"/>
    </w:p>
    <w:p w14:paraId="611DDA1E" w14:textId="77777777" w:rsidR="003208C6" w:rsidRPr="000E4E7F" w:rsidRDefault="003208C6" w:rsidP="003208C6">
      <w:pPr>
        <w:pStyle w:val="PL"/>
        <w:shd w:val="clear" w:color="auto" w:fill="E6E6E6"/>
      </w:pPr>
      <w:bookmarkStart w:id="6308" w:name="_Toc20487242"/>
      <w:bookmarkStart w:id="6309" w:name="_Toc29342537"/>
      <w:bookmarkStart w:id="6310" w:name="_Toc29343676"/>
      <w:bookmarkStart w:id="6311" w:name="_Toc36566938"/>
      <w:bookmarkStart w:id="6312"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313" w:author="ASN.1 review, General" w:date="2020-05-12T09:56:00Z"/>
        </w:rPr>
      </w:pPr>
      <w:bookmarkStart w:id="6314" w:name="_Toc36846740"/>
      <w:bookmarkStart w:id="6315" w:name="_Toc36939393"/>
      <w:bookmarkStart w:id="6316" w:name="_Toc37082373"/>
      <w:ins w:id="6317" w:author="ASN.1 review, General" w:date="2020-05-12T09:56:00Z">
        <w:r w:rsidRPr="000E4E7F">
          <w:t>6.3.</w:t>
        </w:r>
        <w:r>
          <w:t>0</w:t>
        </w:r>
        <w:r w:rsidRPr="000E4E7F">
          <w:tab/>
        </w:r>
      </w:ins>
      <w:ins w:id="6318" w:author="ASN.1 review, General" w:date="2020-05-12T09:57:00Z">
        <w:r w:rsidRPr="00150C19">
          <w:t>Parameterized types</w:t>
        </w:r>
      </w:ins>
    </w:p>
    <w:p w14:paraId="723E9A67" w14:textId="16A83E8C" w:rsidR="00150C19" w:rsidRPr="000E4E7F" w:rsidRDefault="00150C19" w:rsidP="00150C19">
      <w:pPr>
        <w:pStyle w:val="Heading4"/>
        <w:rPr>
          <w:ins w:id="6319" w:author="ASN.1 review, General" w:date="2020-05-12T09:56:00Z"/>
          <w:i/>
          <w:noProof/>
          <w:lang w:eastAsia="zh-CN"/>
        </w:rPr>
      </w:pPr>
      <w:ins w:id="6320" w:author="ASN.1 review, General" w:date="2020-05-12T09:56:00Z">
        <w:r w:rsidRPr="000E4E7F">
          <w:t>–</w:t>
        </w:r>
        <w:r w:rsidRPr="000E4E7F">
          <w:tab/>
        </w:r>
      </w:ins>
      <w:ins w:id="6321" w:author="ASN.1 review, General" w:date="2020-05-12T09:57:00Z">
        <w:r w:rsidRPr="00150C19">
          <w:rPr>
            <w:i/>
            <w:noProof/>
          </w:rPr>
          <w:t>SetupRelease</w:t>
        </w:r>
      </w:ins>
    </w:p>
    <w:p w14:paraId="66B6466B" w14:textId="1B376FF0" w:rsidR="00150C19" w:rsidRPr="000E4E7F" w:rsidRDefault="00150C19" w:rsidP="00150C19">
      <w:pPr>
        <w:rPr>
          <w:ins w:id="6322" w:author="ASN.1 review, General" w:date="2020-05-12T09:56:00Z"/>
        </w:rPr>
      </w:pPr>
      <w:ins w:id="6323" w:author="ASN.1 review, General" w:date="2020-05-12T09:57:00Z">
        <w:r w:rsidRPr="00F537EB">
          <w:rPr>
            <w:i/>
          </w:rPr>
          <w:t>SetupRelease</w:t>
        </w:r>
        <w:r w:rsidRPr="00F537EB">
          <w:t xml:space="preserve"> allows the </w:t>
        </w:r>
        <w:r w:rsidRPr="00F537EB">
          <w:rPr>
            <w:i/>
          </w:rPr>
          <w:t>ElementTypeParam</w:t>
        </w:r>
        <w:r w:rsidRPr="00F537EB">
          <w:t xml:space="preserve"> to be used as the referenced data type for the setup and release en</w:t>
        </w:r>
        <w:r>
          <w:t>tries. See A.3.8 for guidelines (</w:t>
        </w:r>
        <w:r w:rsidRPr="00150C19">
          <w:rPr>
            <w:highlight w:val="yellow"/>
            <w:rPrChange w:id="6324" w:author="ASN.1 review, General" w:date="2020-05-12T09:58:00Z">
              <w:rPr/>
            </w:rPrChange>
          </w:rPr>
          <w:t>TBD</w:t>
        </w:r>
        <w:r>
          <w:t>)</w:t>
        </w:r>
      </w:ins>
      <w:ins w:id="6325"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326" w:author="ASN.1 review, General" w:date="2020-05-12T09:56:00Z"/>
        </w:rPr>
      </w:pPr>
      <w:ins w:id="6327" w:author="ASN.1 review, General" w:date="2020-05-12T09:56:00Z">
        <w:r w:rsidRPr="000E4E7F">
          <w:t>-- ASN1START</w:t>
        </w:r>
      </w:ins>
    </w:p>
    <w:p w14:paraId="10D8A21B" w14:textId="77777777" w:rsidR="00150C19" w:rsidRPr="000E4E7F" w:rsidRDefault="00150C19" w:rsidP="00150C19">
      <w:pPr>
        <w:pStyle w:val="PL"/>
        <w:shd w:val="clear" w:color="auto" w:fill="E6E6E6"/>
        <w:rPr>
          <w:ins w:id="6328" w:author="ASN.1 review, General" w:date="2020-05-12T09:56:00Z"/>
        </w:rPr>
      </w:pPr>
    </w:p>
    <w:p w14:paraId="382EF2E3" w14:textId="77777777" w:rsidR="00150C19" w:rsidRDefault="00150C19" w:rsidP="00150C19">
      <w:pPr>
        <w:pStyle w:val="PL"/>
        <w:shd w:val="clear" w:color="auto" w:fill="E6E6E6"/>
        <w:rPr>
          <w:ins w:id="6329" w:author="ASN.1 review, General" w:date="2020-05-12T09:58:00Z"/>
        </w:rPr>
      </w:pPr>
      <w:ins w:id="6330" w:author="ASN.1 review, General" w:date="2020-05-12T09:58:00Z">
        <w:r>
          <w:t>SetupRelease { ElementTypeParam } ::= CHOICE {</w:t>
        </w:r>
      </w:ins>
    </w:p>
    <w:p w14:paraId="7C28CAED" w14:textId="77777777" w:rsidR="00150C19" w:rsidRDefault="00150C19" w:rsidP="00150C19">
      <w:pPr>
        <w:pStyle w:val="PL"/>
        <w:shd w:val="clear" w:color="auto" w:fill="E6E6E6"/>
        <w:rPr>
          <w:ins w:id="6331" w:author="ASN.1 review, General" w:date="2020-05-12T09:58:00Z"/>
        </w:rPr>
      </w:pPr>
      <w:ins w:id="6332" w:author="ASN.1 review, General" w:date="2020-05-12T09:58:00Z">
        <w:r>
          <w:t xml:space="preserve">    release         NULL,</w:t>
        </w:r>
      </w:ins>
    </w:p>
    <w:p w14:paraId="43FDD3DE" w14:textId="77777777" w:rsidR="00150C19" w:rsidRDefault="00150C19" w:rsidP="00150C19">
      <w:pPr>
        <w:pStyle w:val="PL"/>
        <w:shd w:val="clear" w:color="auto" w:fill="E6E6E6"/>
        <w:rPr>
          <w:ins w:id="6333" w:author="ASN.1 review, General" w:date="2020-05-12T09:58:00Z"/>
        </w:rPr>
      </w:pPr>
      <w:ins w:id="6334" w:author="ASN.1 review, General" w:date="2020-05-12T09:58:00Z">
        <w:r>
          <w:t xml:space="preserve">    setup           ElementTypeParam</w:t>
        </w:r>
      </w:ins>
    </w:p>
    <w:p w14:paraId="168C76BE" w14:textId="7BB5C988" w:rsidR="00150C19" w:rsidRDefault="00150C19" w:rsidP="00150C19">
      <w:pPr>
        <w:pStyle w:val="PL"/>
        <w:shd w:val="clear" w:color="auto" w:fill="E6E6E6"/>
        <w:rPr>
          <w:ins w:id="6335" w:author="ASN.1 review, General" w:date="2020-05-12T09:58:00Z"/>
        </w:rPr>
      </w:pPr>
      <w:ins w:id="6336" w:author="ASN.1 review, General" w:date="2020-05-12T09:58:00Z">
        <w:r>
          <w:t>}</w:t>
        </w:r>
      </w:ins>
    </w:p>
    <w:p w14:paraId="11FA2758" w14:textId="77777777" w:rsidR="00150C19" w:rsidRPr="000E4E7F" w:rsidRDefault="00150C19" w:rsidP="00150C19">
      <w:pPr>
        <w:pStyle w:val="PL"/>
        <w:shd w:val="clear" w:color="auto" w:fill="E6E6E6"/>
        <w:rPr>
          <w:ins w:id="6337" w:author="ASN.1 review, General" w:date="2020-05-12T09:56:00Z"/>
        </w:rPr>
      </w:pPr>
    </w:p>
    <w:p w14:paraId="25B40CD3" w14:textId="77777777" w:rsidR="00150C19" w:rsidRPr="000E4E7F" w:rsidRDefault="00150C19" w:rsidP="00150C19">
      <w:pPr>
        <w:pStyle w:val="PL"/>
        <w:shd w:val="clear" w:color="auto" w:fill="E6E6E6"/>
        <w:rPr>
          <w:ins w:id="6338" w:author="ASN.1 review, General" w:date="2020-05-12T09:56:00Z"/>
        </w:rPr>
      </w:pPr>
      <w:ins w:id="6339" w:author="ASN.1 review, General" w:date="2020-05-12T09:56:00Z">
        <w:r w:rsidRPr="000E4E7F">
          <w:t>-- ASN1STOP</w:t>
        </w:r>
      </w:ins>
    </w:p>
    <w:p w14:paraId="075CBE2B" w14:textId="77777777" w:rsidR="00150C19" w:rsidRPr="000E4E7F" w:rsidRDefault="00150C19" w:rsidP="00150C19">
      <w:pPr>
        <w:rPr>
          <w:ins w:id="6340"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308"/>
      <w:bookmarkEnd w:id="6309"/>
      <w:bookmarkEnd w:id="6310"/>
      <w:bookmarkEnd w:id="6311"/>
      <w:bookmarkEnd w:id="6312"/>
      <w:bookmarkEnd w:id="6314"/>
      <w:bookmarkEnd w:id="6315"/>
      <w:bookmarkEnd w:id="6316"/>
    </w:p>
    <w:p w14:paraId="12D4991E" w14:textId="77777777" w:rsidR="00D57360" w:rsidRPr="000E4E7F" w:rsidRDefault="00D57360" w:rsidP="00D57360">
      <w:pPr>
        <w:pStyle w:val="Heading4"/>
        <w:rPr>
          <w:i/>
          <w:noProof/>
          <w:lang w:eastAsia="zh-CN"/>
        </w:rPr>
      </w:pPr>
      <w:bookmarkStart w:id="6341" w:name="_Toc20487243"/>
      <w:bookmarkStart w:id="6342" w:name="_Toc29342538"/>
      <w:bookmarkStart w:id="6343" w:name="_Toc29343677"/>
      <w:bookmarkStart w:id="6344" w:name="_Toc36566939"/>
      <w:bookmarkStart w:id="6345" w:name="_Toc36810377"/>
      <w:bookmarkStart w:id="6346" w:name="_Toc36846741"/>
      <w:bookmarkStart w:id="6347" w:name="_Toc36939394"/>
      <w:bookmarkStart w:id="6348" w:name="_Toc37082374"/>
      <w:r w:rsidRPr="000E4E7F">
        <w:t>–</w:t>
      </w:r>
      <w:r w:rsidRPr="000E4E7F">
        <w:tab/>
      </w:r>
      <w:r w:rsidRPr="000E4E7F">
        <w:rPr>
          <w:i/>
          <w:noProof/>
        </w:rPr>
        <w:t>SystemInformationBlockPos</w:t>
      </w:r>
      <w:bookmarkEnd w:id="6341"/>
      <w:bookmarkEnd w:id="6342"/>
      <w:bookmarkEnd w:id="6343"/>
      <w:bookmarkEnd w:id="6344"/>
      <w:bookmarkEnd w:id="6345"/>
      <w:bookmarkEnd w:id="6346"/>
      <w:bookmarkEnd w:id="6347"/>
      <w:bookmarkEnd w:id="6348"/>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349" w:name="_Toc20487244"/>
      <w:bookmarkStart w:id="6350" w:name="_Toc29342539"/>
      <w:bookmarkStart w:id="6351" w:name="_Toc29343678"/>
      <w:bookmarkStart w:id="6352" w:name="_Toc36566940"/>
      <w:bookmarkStart w:id="6353" w:name="_Toc36810378"/>
      <w:bookmarkStart w:id="6354" w:name="_Toc36846742"/>
      <w:bookmarkStart w:id="6355" w:name="_Toc36939395"/>
      <w:bookmarkStart w:id="6356" w:name="_Toc37082375"/>
      <w:r w:rsidRPr="000E4E7F">
        <w:t>–</w:t>
      </w:r>
      <w:r w:rsidRPr="000E4E7F">
        <w:tab/>
      </w:r>
      <w:r w:rsidRPr="000E4E7F">
        <w:rPr>
          <w:i/>
          <w:noProof/>
        </w:rPr>
        <w:t>SystemInformationBlockType2</w:t>
      </w:r>
      <w:bookmarkEnd w:id="6349"/>
      <w:bookmarkEnd w:id="6350"/>
      <w:bookmarkEnd w:id="6351"/>
      <w:bookmarkEnd w:id="6352"/>
      <w:bookmarkEnd w:id="6353"/>
      <w:bookmarkEnd w:id="6354"/>
      <w:bookmarkEnd w:id="6355"/>
      <w:bookmarkEnd w:id="6356"/>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lastRenderedPageBreak/>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357"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357"/>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358"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9" w:author="cr4260r1 (R2-2003881)" w:date="2020-05-10T20:29:00Z"/>
          <w:rFonts w:ascii="Courier New" w:hAnsi="Courier New"/>
          <w:noProof/>
          <w:sz w:val="16"/>
          <w:lang w:eastAsia="en-GB"/>
        </w:rPr>
      </w:pPr>
      <w:ins w:id="6360"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361" w:author="cr4260r1 (R2-2003881)" w:date="2020-05-10T20:30:00Z">
        <w:r>
          <w:rPr>
            <w:rFonts w:ascii="Courier New" w:hAnsi="Courier New"/>
            <w:noProof/>
            <w:sz w:val="16"/>
            <w:lang w:eastAsia="en-GB"/>
          </w:rPr>
          <w:tab/>
        </w:r>
      </w:ins>
      <w:ins w:id="6362"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363" w:author="cr4260r1 (R2-2003881)" w:date="2020-05-12T10:09:00Z">
        <w:r w:rsidR="00B35EE9">
          <w:t>SEQUENCE {}</w:t>
        </w:r>
      </w:ins>
      <w:del w:id="6364"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365" w:author="cr4260r1 (R2-2003881)" w:date="2020-05-10T20:31:00Z"/>
        </w:rPr>
      </w:pPr>
    </w:p>
    <w:p w14:paraId="5094A919" w14:textId="185B5686" w:rsidR="005C4197" w:rsidRPr="000E4E7F" w:rsidDel="000208F1" w:rsidRDefault="005C4197" w:rsidP="000208F1">
      <w:pPr>
        <w:pStyle w:val="PL"/>
        <w:shd w:val="clear" w:color="auto" w:fill="E6E6E6"/>
        <w:rPr>
          <w:del w:id="6366" w:author="cr4260r1 (R2-2003881)" w:date="2020-05-10T20:31:00Z"/>
        </w:rPr>
      </w:pPr>
      <w:del w:id="6367"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368" w:author="cr4260r1 (R2-2003881)" w:date="2020-05-12T10:09:00Z"/>
        </w:rPr>
      </w:pPr>
      <w:del w:id="6369" w:author="cr4260r1 (R2-2003881)" w:date="2020-05-10T20:31:00Z">
        <w:r w:rsidRPr="000E4E7F" w:rsidDel="000208F1">
          <w:tab/>
        </w:r>
        <w:bookmarkStart w:id="6370" w:name="_Hlk37535474"/>
        <w:commentRangeStart w:id="6371"/>
        <w:r w:rsidRPr="000E4E7F" w:rsidDel="000208F1">
          <w:delText>idleModeMeasurements-r16</w:delText>
        </w:r>
        <w:commentRangeEnd w:id="6371"/>
        <w:r w:rsidR="00CD1E3B" w:rsidDel="000208F1">
          <w:rPr>
            <w:rStyle w:val="CommentReference"/>
            <w:rFonts w:ascii="Times New Roman" w:hAnsi="Times New Roman"/>
            <w:noProof w:val="0"/>
          </w:rPr>
          <w:commentReference w:id="6371"/>
        </w:r>
        <w:r w:rsidRPr="000E4E7F" w:rsidDel="000208F1">
          <w:tab/>
        </w:r>
        <w:r w:rsidRPr="000E4E7F" w:rsidDel="000208F1">
          <w:tab/>
        </w:r>
        <w:r w:rsidRPr="000E4E7F" w:rsidDel="000208F1">
          <w:tab/>
        </w:r>
      </w:del>
      <w:del w:id="6372"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370"/>
      </w:del>
    </w:p>
    <w:p w14:paraId="061977D2" w14:textId="21046CE6" w:rsidR="005C4197" w:rsidRPr="000E4E7F" w:rsidDel="00B35EE9" w:rsidRDefault="005C4197">
      <w:pPr>
        <w:pStyle w:val="PL"/>
        <w:shd w:val="clear" w:color="auto" w:fill="E6E6E6"/>
        <w:rPr>
          <w:del w:id="6373" w:author="cr4260r1 (R2-2003881)" w:date="2020-05-12T10:09:00Z"/>
        </w:rPr>
      </w:pPr>
      <w:del w:id="6374" w:author="cr4260r1 (R2-2003881)" w:date="2020-05-12T10:09:00Z">
        <w:r w:rsidRPr="000E4E7F" w:rsidDel="00B35EE9">
          <w:lastRenderedPageBreak/>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375"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lastRenderedPageBreak/>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11EED39C" w:rsidR="008A46A5" w:rsidRPr="000E4E7F" w:rsidRDefault="008A46A5" w:rsidP="00EA4455">
            <w:pPr>
              <w:pStyle w:val="TAL"/>
              <w:rPr>
                <w:b/>
                <w:i/>
              </w:rPr>
            </w:pPr>
            <w:r w:rsidRPr="000E4E7F">
              <w:rPr>
                <w:lang w:eastAsia="en-GB"/>
              </w:rPr>
              <w:t xml:space="preserve">This field indicates that </w:t>
            </w:r>
            <w:ins w:id="6376"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377"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378"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379" w:author="cr4260r1 (R2-2003881)" w:date="2020-05-10T20:34:00Z"/>
                <w:rFonts w:ascii="Arial" w:hAnsi="Arial"/>
                <w:sz w:val="18"/>
                <w:lang w:eastAsia="en-GB"/>
              </w:rPr>
            </w:pPr>
            <w:ins w:id="6380" w:author="cr4260r1 (R2-2003881)" w:date="2020-05-10T20:34:00Z">
              <w:r w:rsidRPr="00EA4455">
                <w:rPr>
                  <w:rFonts w:ascii="Arial" w:hAnsi="Arial"/>
                  <w:b/>
                  <w:i/>
                  <w:sz w:val="18"/>
                </w:rPr>
                <w:lastRenderedPageBreak/>
                <w:t>idleModeMeasurementsNR</w:t>
              </w:r>
            </w:ins>
          </w:p>
          <w:p w14:paraId="0045F30A" w14:textId="77777777" w:rsidR="00EA4455" w:rsidRPr="00EA4455" w:rsidRDefault="00EA4455" w:rsidP="00EA4455">
            <w:pPr>
              <w:keepNext/>
              <w:keepLines/>
              <w:spacing w:after="0"/>
              <w:rPr>
                <w:ins w:id="6381" w:author="cr4260r1 (R2-2003881)" w:date="2020-05-10T20:34:00Z"/>
                <w:rFonts w:ascii="Arial" w:hAnsi="Arial"/>
                <w:b/>
                <w:bCs/>
                <w:i/>
                <w:sz w:val="18"/>
                <w:lang w:eastAsia="en-GB"/>
              </w:rPr>
            </w:pPr>
            <w:ins w:id="6382"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383"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384"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385"/>
              <w:r w:rsidRPr="000E4E7F" w:rsidDel="00867CBB">
                <w:rPr>
                  <w:bCs/>
                  <w:noProof/>
                  <w:lang w:eastAsia="en-GB"/>
                </w:rPr>
                <w:delText>RAI</w:delText>
              </w:r>
            </w:del>
            <w:commentRangeEnd w:id="6385"/>
            <w:r w:rsidR="00F36129">
              <w:rPr>
                <w:rStyle w:val="CommentReference"/>
                <w:rFonts w:ascii="Times New Roman" w:hAnsi="Times New Roman"/>
              </w:rPr>
              <w:commentReference w:id="6385"/>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75pt;height:16.5pt" o:ole="">
                  <v:imagedata r:id="rId239" o:title=""/>
                </v:shape>
                <o:OLEObject Type="Embed" ProgID="Equation.3" ShapeID="_x0000_i1139" DrawAspect="Content" ObjectID="_1650886592" r:id="rId240"/>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lastRenderedPageBreak/>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386" w:name="_Toc20487245"/>
      <w:bookmarkStart w:id="6387" w:name="_Toc29342540"/>
      <w:bookmarkStart w:id="6388" w:name="_Toc29343679"/>
      <w:bookmarkStart w:id="6389" w:name="_Toc36566941"/>
      <w:bookmarkStart w:id="6390" w:name="_Toc36810379"/>
      <w:bookmarkStart w:id="6391" w:name="_Toc36846743"/>
      <w:bookmarkStart w:id="6392" w:name="_Toc36939396"/>
      <w:bookmarkStart w:id="6393" w:name="_Toc37082376"/>
      <w:r w:rsidRPr="000E4E7F">
        <w:t>–</w:t>
      </w:r>
      <w:r w:rsidRPr="000E4E7F">
        <w:tab/>
      </w:r>
      <w:r w:rsidRPr="000E4E7F">
        <w:rPr>
          <w:i/>
          <w:noProof/>
        </w:rPr>
        <w:t>SystemInformationBlockType3</w:t>
      </w:r>
      <w:bookmarkEnd w:id="6386"/>
      <w:bookmarkEnd w:id="6387"/>
      <w:bookmarkEnd w:id="6388"/>
      <w:bookmarkEnd w:id="6389"/>
      <w:bookmarkEnd w:id="6390"/>
      <w:bookmarkEnd w:id="6391"/>
      <w:bookmarkEnd w:id="6392"/>
      <w:bookmarkEnd w:id="6393"/>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394" w:name="OLE_LINK42"/>
      <w:bookmarkStart w:id="6395" w:name="OLE_LINK48"/>
      <w:r w:rsidRPr="000E4E7F">
        <w:t>Need OP</w:t>
      </w:r>
      <w:bookmarkEnd w:id="6394"/>
      <w:bookmarkEnd w:id="6395"/>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lastRenderedPageBreak/>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396" w:name="_Toc20487246"/>
      <w:bookmarkStart w:id="6397" w:name="_Toc29342541"/>
      <w:bookmarkStart w:id="6398" w:name="_Toc29343680"/>
      <w:bookmarkStart w:id="6399" w:name="_Toc36566942"/>
      <w:bookmarkStart w:id="6400" w:name="_Toc36810380"/>
      <w:bookmarkStart w:id="6401" w:name="_Toc36846744"/>
      <w:bookmarkStart w:id="6402" w:name="_Toc36939397"/>
      <w:bookmarkStart w:id="6403" w:name="_Toc37082377"/>
      <w:r w:rsidRPr="000E4E7F">
        <w:t>–</w:t>
      </w:r>
      <w:r w:rsidRPr="000E4E7F">
        <w:tab/>
      </w:r>
      <w:r w:rsidRPr="000E4E7F">
        <w:rPr>
          <w:i/>
          <w:noProof/>
        </w:rPr>
        <w:t>SystemInformationBlockType4</w:t>
      </w:r>
      <w:bookmarkEnd w:id="6396"/>
      <w:bookmarkEnd w:id="6397"/>
      <w:bookmarkEnd w:id="6398"/>
      <w:bookmarkEnd w:id="6399"/>
      <w:bookmarkEnd w:id="6400"/>
      <w:bookmarkEnd w:id="6401"/>
      <w:bookmarkEnd w:id="6402"/>
      <w:bookmarkEnd w:id="6403"/>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404" w:author="cr4239r1 (R2-2003923)" w:date="2020-05-11T14:24:00Z"/>
          <w:lang w:val="en-US"/>
        </w:rPr>
      </w:pPr>
      <w:ins w:id="6405"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406" w:author="cr4239r1 (R2-2003923)" w:date="2020-05-11T14:24:00Z"/>
          <w:lang w:val="en-US"/>
        </w:rPr>
      </w:pPr>
      <w:ins w:id="6407"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408" w:author="cr4239r1 (R2-2003923)" w:date="2020-05-11T14:24:00Z">
        <w:r w:rsidR="00867CBB">
          <w:t>,</w:t>
        </w:r>
      </w:ins>
    </w:p>
    <w:p w14:paraId="6617D252" w14:textId="77777777" w:rsidR="00867CBB" w:rsidRPr="009E77FA" w:rsidRDefault="00867CBB" w:rsidP="00867CBB">
      <w:pPr>
        <w:pStyle w:val="PL"/>
        <w:shd w:val="clear" w:color="auto" w:fill="E6E6E6"/>
        <w:rPr>
          <w:ins w:id="6409" w:author="cr4239r1 (R2-2003923)" w:date="2020-05-11T14:24:00Z"/>
          <w:lang w:val="en-US"/>
        </w:rPr>
      </w:pPr>
      <w:ins w:id="6410" w:author="cr4239r1 (R2-2003923)" w:date="2020-05-11T14:24:00Z">
        <w:r w:rsidRPr="009E77FA">
          <w:rPr>
            <w:lang w:val="en-US"/>
          </w:rPr>
          <w:tab/>
          <w:t>[[</w:t>
        </w:r>
        <w:r>
          <w:rPr>
            <w:lang w:val="en-US"/>
          </w:rPr>
          <w:tab/>
        </w:r>
        <w:r w:rsidRPr="009E77FA">
          <w:rPr>
            <w:lang w:val="en-US"/>
          </w:rPr>
          <w:t>rss-MeasPowerBias-r16</w:t>
        </w:r>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411" w:author="cr4239r1 (R2-2003923)" w:date="2020-05-11T14:24:00Z"/>
        </w:rPr>
      </w:pPr>
      <w:ins w:id="6412"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413"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414" w:author="cr4239r1 (R2-2003923)" w:date="2020-05-11T14:25:00Z"/>
                <w:b/>
                <w:bCs/>
                <w:i/>
                <w:noProof/>
                <w:szCs w:val="18"/>
                <w:lang w:val="en-US" w:eastAsia="en-GB"/>
              </w:rPr>
            </w:pPr>
            <w:ins w:id="6415" w:author="cr4239r1 (R2-2003923)" w:date="2020-05-11T14:25:00Z">
              <w:r w:rsidRPr="00CC3141">
                <w:rPr>
                  <w:b/>
                  <w:i/>
                  <w:szCs w:val="18"/>
                  <w:lang w:val="en-US"/>
                </w:rPr>
                <w:t>rss-ConfigCarrierInfo</w:t>
              </w:r>
            </w:ins>
          </w:p>
          <w:p w14:paraId="7A502D4E" w14:textId="77777777" w:rsidR="00867CBB" w:rsidRPr="00041A28" w:rsidRDefault="00867CBB" w:rsidP="008D0A0D">
            <w:pPr>
              <w:pStyle w:val="TAL"/>
              <w:rPr>
                <w:ins w:id="6416" w:author="cr4239r1 (R2-2003923)" w:date="2020-05-11T14:25:00Z"/>
                <w:b/>
                <w:bCs/>
                <w:i/>
                <w:noProof/>
                <w:szCs w:val="18"/>
                <w:lang w:val="en-US" w:eastAsia="en-GB"/>
              </w:rPr>
            </w:pPr>
            <w:ins w:id="6417"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418"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419" w:author="cr4239r1 (R2-2003923)" w:date="2020-05-11T14:25:00Z"/>
                <w:b/>
                <w:i/>
                <w:noProof/>
                <w:szCs w:val="18"/>
              </w:rPr>
            </w:pPr>
            <w:ins w:id="6420"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421" w:author="cr4239r1 (R2-2003923)" w:date="2020-05-11T14:25:00Z"/>
                <w:rFonts w:ascii="Arial" w:hAnsi="Arial" w:cs="Arial"/>
                <w:b/>
                <w:i/>
                <w:sz w:val="18"/>
                <w:szCs w:val="18"/>
              </w:rPr>
            </w:pPr>
            <w:ins w:id="6422"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423"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424" w:author="cr4239r1 (R2-2003923)" w:date="2020-05-11T14:26:00Z"/>
                <w:i/>
                <w:noProof/>
                <w:lang w:eastAsia="en-GB"/>
              </w:rPr>
            </w:pPr>
            <w:ins w:id="6425"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426" w:author="cr4239r1 (R2-2003923)" w:date="2020-05-11T14:26:00Z"/>
                <w:bCs/>
                <w:noProof/>
                <w:lang w:eastAsia="en-GB"/>
              </w:rPr>
            </w:pPr>
            <w:ins w:id="6427"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428" w:name="_Toc20487247"/>
      <w:bookmarkStart w:id="6429" w:name="_Toc29342542"/>
      <w:bookmarkStart w:id="6430" w:name="_Toc29343681"/>
      <w:bookmarkStart w:id="6431" w:name="_Toc36566943"/>
      <w:bookmarkStart w:id="6432" w:name="_Toc36810381"/>
      <w:bookmarkStart w:id="6433" w:name="_Toc36846745"/>
      <w:bookmarkStart w:id="6434" w:name="_Toc36939398"/>
      <w:bookmarkStart w:id="6435" w:name="_Toc37082378"/>
      <w:r w:rsidRPr="000E4E7F">
        <w:t>–</w:t>
      </w:r>
      <w:r w:rsidRPr="000E4E7F">
        <w:tab/>
      </w:r>
      <w:r w:rsidRPr="000E4E7F">
        <w:rPr>
          <w:i/>
          <w:noProof/>
        </w:rPr>
        <w:t>SystemInformationBlockType5</w:t>
      </w:r>
      <w:bookmarkEnd w:id="6428"/>
      <w:bookmarkEnd w:id="6429"/>
      <w:bookmarkEnd w:id="6430"/>
      <w:bookmarkEnd w:id="6431"/>
      <w:bookmarkEnd w:id="6432"/>
      <w:bookmarkEnd w:id="6433"/>
      <w:bookmarkEnd w:id="6434"/>
      <w:bookmarkEnd w:id="6435"/>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lastRenderedPageBreak/>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436" w:author="cr4260r1 (R2-2003881)" w:date="2020-05-10T20:35:00Z"/>
        </w:rPr>
        <w:pPrChange w:id="6437"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38"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9" w:author="cr4260r1 (R2-2003881)" w:date="2020-05-10T20:35:00Z"/>
          <w:rFonts w:ascii="Courier New" w:hAnsi="Courier New"/>
          <w:noProof/>
          <w:sz w:val="16"/>
        </w:rPr>
      </w:pPr>
      <w:ins w:id="6440"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441" w:author="cr4239r1 (R2-2003923)" w:date="2020-05-11T14:27:00Z">
        <w:r w:rsidR="00867CBB">
          <w:rPr>
            <w:rFonts w:ascii="Courier New" w:hAnsi="Courier New"/>
            <w:noProof/>
            <w:sz w:val="16"/>
          </w:rPr>
          <w:t>,</w:t>
        </w:r>
      </w:ins>
      <w:ins w:id="6442"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443" w:author="cr4239r1 (R2-2003923)" w:date="2020-05-11T14:26:00Z"/>
          <w:lang w:val="en-US"/>
        </w:rPr>
      </w:pPr>
      <w:ins w:id="6444"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445" w:author="cr4239r1 (R2-2003923)" w:date="2020-05-11T14:26:00Z"/>
          <w:lang w:val="en-US"/>
        </w:rPr>
      </w:pPr>
      <w:ins w:id="6446"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447" w:author="cr4239r1 (R2-2003923)" w:date="2020-05-11T14:27:00Z">
        <w:r>
          <w:rPr>
            <w:lang w:val="en-US"/>
          </w:rPr>
          <w:tab/>
        </w:r>
      </w:ins>
      <w:ins w:id="6448"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lastRenderedPageBreak/>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449" w:author="cr4239r1 (R2-2003923)" w:date="2020-05-11T14:27:00Z"/>
        </w:rPr>
      </w:pPr>
      <w:ins w:id="6450"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451"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452" w:author="cr4239r1 (R2-2003923)" w:date="2020-05-11T14:28:00Z"/>
          <w:lang w:val="en-US"/>
        </w:rPr>
      </w:pPr>
      <w:ins w:id="6453"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454"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lastRenderedPageBreak/>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55" w:author="cr4239r1 (R2-2003923)" w:date="2020-05-11T14:28:00Z"/>
          <w:rFonts w:ascii="Courier New" w:eastAsia="Batang" w:hAnsi="Courier New"/>
          <w:noProof/>
          <w:sz w:val="16"/>
          <w:lang w:eastAsia="sv-SE"/>
        </w:rPr>
      </w:pPr>
      <w:ins w:id="6456"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57" w:author="cr4239r1 (R2-2003923)" w:date="2020-05-11T14:28:00Z"/>
          <w:rFonts w:ascii="Courier New" w:eastAsia="Batang" w:hAnsi="Courier New"/>
          <w:noProof/>
          <w:sz w:val="16"/>
          <w:lang w:eastAsia="sv-SE"/>
        </w:rPr>
      </w:pPr>
      <w:ins w:id="6458"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59" w:author="cr4239r1 (R2-2003923)" w:date="2020-05-11T14:28:00Z"/>
          <w:rFonts w:ascii="Courier New" w:eastAsia="Batang" w:hAnsi="Courier New"/>
          <w:noProof/>
          <w:sz w:val="16"/>
          <w:lang w:eastAsia="sv-SE"/>
        </w:rPr>
      </w:pPr>
      <w:ins w:id="6460"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1" w:author="cr4239r1 (R2-2003923)" w:date="2020-05-11T14:28:00Z"/>
          <w:rFonts w:ascii="Courier New" w:eastAsia="Batang" w:hAnsi="Courier New"/>
          <w:noProof/>
          <w:sz w:val="16"/>
          <w:lang w:eastAsia="sv-SE"/>
        </w:rPr>
      </w:pPr>
      <w:ins w:id="6462"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3"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4" w:author="cr4239r1 (R2-2003923)" w:date="2020-05-11T14:28:00Z"/>
          <w:rFonts w:ascii="Courier New" w:eastAsia="Batang" w:hAnsi="Courier New"/>
          <w:noProof/>
          <w:sz w:val="16"/>
          <w:lang w:eastAsia="sv-SE"/>
        </w:rPr>
      </w:pPr>
      <w:ins w:id="6465"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6" w:author="cr4239r1 (R2-2003923)" w:date="2020-05-11T14:28:00Z"/>
          <w:rFonts w:ascii="Courier New" w:eastAsia="Batang" w:hAnsi="Courier New"/>
          <w:noProof/>
          <w:sz w:val="16"/>
          <w:lang w:eastAsia="sv-SE"/>
        </w:rPr>
      </w:pPr>
      <w:ins w:id="6467"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8" w:author="cr4239r1 (R2-2003923)" w:date="2020-05-11T14:28:00Z"/>
          <w:rFonts w:ascii="Courier New" w:eastAsia="Batang" w:hAnsi="Courier New"/>
          <w:noProof/>
          <w:sz w:val="16"/>
          <w:lang w:eastAsia="sv-SE"/>
        </w:rPr>
      </w:pPr>
      <w:ins w:id="6469"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470"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lastRenderedPageBreak/>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471"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472" w:author="cr4239r1 (R2-2003923)" w:date="2020-05-11T14:29:00Z"/>
                <w:b/>
                <w:i/>
                <w:lang w:val="en-US"/>
              </w:rPr>
            </w:pPr>
            <w:ins w:id="6473" w:author="cr4239r1 (R2-2003923)" w:date="2020-05-11T14:29:00Z">
              <w:r w:rsidRPr="00E122B5">
                <w:rPr>
                  <w:b/>
                  <w:i/>
                  <w:lang w:val="en-US"/>
                </w:rPr>
                <w:t>rss-AssistanceInfoList</w:t>
              </w:r>
            </w:ins>
          </w:p>
          <w:p w14:paraId="64696430" w14:textId="77777777" w:rsidR="00867CBB" w:rsidRPr="0064754E" w:rsidRDefault="00867CBB" w:rsidP="008D0A0D">
            <w:pPr>
              <w:pStyle w:val="TAL"/>
              <w:rPr>
                <w:ins w:id="6474" w:author="cr4239r1 (R2-2003923)" w:date="2020-05-11T14:29:00Z"/>
                <w:b/>
                <w:bCs/>
                <w:iCs/>
                <w:noProof/>
                <w:kern w:val="2"/>
                <w:lang w:val="en-US" w:eastAsia="en-GB"/>
              </w:rPr>
            </w:pPr>
            <w:ins w:id="6475" w:author="cr4239r1 (R2-2003923)" w:date="2020-05-11T14:29:00Z">
              <w:r>
                <w:rPr>
                  <w:lang w:val="en-US"/>
                </w:rPr>
                <w:t xml:space="preserve">List of RSS assistance information which is used for the </w:t>
              </w:r>
              <w:r w:rsidRPr="00015531">
                <w:rPr>
                  <w:i/>
                  <w:lang w:val="en-US"/>
                </w:rPr>
                <w:t>p</w:t>
              </w:r>
              <w:r w:rsidRPr="00E122B5">
                <w:rPr>
                  <w:i/>
                  <w:lang w:val="en-US"/>
                </w:rPr>
                <w:t>hysCellId</w:t>
              </w:r>
              <w:r>
                <w:rPr>
                  <w:lang w:val="en-US"/>
                </w:rPr>
                <w:t xml:space="preserve"> in </w:t>
              </w:r>
              <w:r w:rsidRPr="00E122B5">
                <w:rPr>
                  <w:i/>
                  <w:lang w:val="en-US"/>
                </w:rPr>
                <w:t>InterFreqNeighCellList</w:t>
              </w:r>
              <w:r>
                <w:rPr>
                  <w:lang w:val="en-US"/>
                </w:rPr>
                <w:t xml:space="preserve">. </w:t>
              </w:r>
              <w:r w:rsidRPr="00FE7D68">
                <w:rPr>
                  <w:lang w:eastAsia="en-GB"/>
                </w:rPr>
                <w:t xml:space="preserve">If E-UTRAN includes </w:t>
              </w:r>
              <w:r w:rsidRPr="005D6A27">
                <w:rPr>
                  <w:i/>
                  <w:lang w:eastAsia="en-GB"/>
                </w:rPr>
                <w:t>rss-AssistanceInfoList</w:t>
              </w:r>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r>
                <w:rPr>
                  <w:i/>
                  <w:lang w:val="en-US"/>
                </w:rPr>
                <w:t>in</w:t>
              </w:r>
              <w:r w:rsidRPr="00E122B5">
                <w:rPr>
                  <w:i/>
                  <w:lang w:val="en-US"/>
                </w:rPr>
                <w:t>terFreqNeighCellList</w:t>
              </w:r>
              <w:r w:rsidRPr="00722631">
                <w:rPr>
                  <w:i/>
                  <w:lang w:val="en-US"/>
                </w:rPr>
                <w:t>.</w:t>
              </w:r>
              <w:r>
                <w:rPr>
                  <w:iCs/>
                  <w:lang w:val="en-US"/>
                </w:rPr>
                <w:t xml:space="preserve"> If the list is absent, </w:t>
              </w:r>
              <w:r>
                <w:rPr>
                  <w:noProof/>
                </w:rPr>
                <w:t xml:space="preserve">measurement based on RSS is not applicable for all the neighbour cells in </w:t>
              </w:r>
              <w:r>
                <w:rPr>
                  <w:i/>
                  <w:lang w:val="en-US"/>
                </w:rPr>
                <w:t>in</w:t>
              </w:r>
              <w:r w:rsidRPr="00E122B5">
                <w:rPr>
                  <w:i/>
                  <w:lang w:val="en-US"/>
                </w:rPr>
                <w:t>terFreqNeighCellList</w:t>
              </w:r>
              <w:r>
                <w:rPr>
                  <w:noProof/>
                </w:rPr>
                <w:t>.</w:t>
              </w:r>
            </w:ins>
          </w:p>
        </w:tc>
      </w:tr>
      <w:tr w:rsidR="00867CBB" w:rsidRPr="00E63A2A" w14:paraId="32ACDA88" w14:textId="77777777" w:rsidTr="008D0A0D">
        <w:trPr>
          <w:gridAfter w:val="1"/>
          <w:wAfter w:w="6" w:type="dxa"/>
          <w:cantSplit/>
          <w:ins w:id="6476"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477" w:author="cr4239r1 (R2-2003923)" w:date="2020-05-11T14:29:00Z"/>
                <w:b/>
                <w:bCs/>
                <w:i/>
                <w:noProof/>
                <w:lang w:val="en-US" w:eastAsia="en-GB"/>
              </w:rPr>
            </w:pPr>
            <w:ins w:id="6478"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479" w:author="cr4239r1 (R2-2003923)" w:date="2020-05-11T14:29:00Z"/>
                <w:b/>
                <w:bCs/>
                <w:i/>
                <w:noProof/>
                <w:kern w:val="2"/>
                <w:lang w:val="en-US" w:eastAsia="en-GB"/>
              </w:rPr>
            </w:pPr>
            <w:ins w:id="6480"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481"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482" w:author="cr4239r1 (R2-2003923)" w:date="2020-05-11T14:29:00Z"/>
                <w:b/>
                <w:i/>
                <w:noProof/>
              </w:rPr>
            </w:pPr>
            <w:ins w:id="6483"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484" w:author="cr4239r1 (R2-2003923)" w:date="2020-05-11T14:29:00Z"/>
                <w:b/>
                <w:bCs/>
                <w:i/>
                <w:noProof/>
                <w:kern w:val="2"/>
                <w:lang w:val="en-US" w:eastAsia="en-GB"/>
              </w:rPr>
            </w:pPr>
            <w:ins w:id="6485"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486"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487" w:author="cr4239r1 (R2-2003923)" w:date="2020-05-11T14:29:00Z"/>
                <w:i/>
                <w:noProof/>
                <w:lang w:eastAsia="en-GB"/>
              </w:rPr>
            </w:pPr>
            <w:ins w:id="6488"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489" w:author="cr4239r1 (R2-2003923)" w:date="2020-05-11T14:29:00Z"/>
                <w:bCs/>
                <w:noProof/>
                <w:lang w:eastAsia="en-GB"/>
              </w:rPr>
            </w:pPr>
            <w:ins w:id="6490"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491"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492" w:author="cr4239r1 (R2-2003923)" w:date="2020-05-11T14:29:00Z"/>
                <w:i/>
                <w:lang w:eastAsia="en-GB"/>
              </w:rPr>
            </w:pPr>
            <w:ins w:id="6493"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494" w:author="cr4239r1 (R2-2003923)" w:date="2020-05-11T14:29:00Z"/>
                <w:lang w:eastAsia="en-GB"/>
              </w:rPr>
            </w:pPr>
            <w:ins w:id="6495"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r w:rsidRPr="00EF7AD6">
                <w:rPr>
                  <w:i/>
                  <w:iCs/>
                  <w:lang w:eastAsia="en-GB"/>
                </w:rPr>
                <w:t>nterFreqNeighCellList</w:t>
              </w:r>
              <w:r w:rsidRPr="00EF7AD6">
                <w:rPr>
                  <w:lang w:eastAsia="en-GB"/>
                </w:rPr>
                <w:t xml:space="preserve"> is configured and </w:t>
              </w:r>
              <w:r w:rsidRPr="00EF7AD6">
                <w:rPr>
                  <w:i/>
                  <w:iCs/>
                  <w:lang w:eastAsia="en-GB"/>
                </w:rPr>
                <w:t>rss-MeasConfig</w:t>
              </w:r>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496" w:name="_Toc20487248"/>
      <w:bookmarkStart w:id="6497" w:name="_Toc29342543"/>
      <w:bookmarkStart w:id="6498" w:name="_Toc29343682"/>
      <w:bookmarkStart w:id="6499" w:name="_Toc36566944"/>
      <w:bookmarkStart w:id="6500" w:name="_Toc36810382"/>
      <w:bookmarkStart w:id="6501" w:name="_Toc36846746"/>
      <w:bookmarkStart w:id="6502" w:name="_Toc36939399"/>
      <w:bookmarkStart w:id="6503" w:name="_Toc37082379"/>
      <w:r w:rsidRPr="000E4E7F">
        <w:t>–</w:t>
      </w:r>
      <w:r w:rsidRPr="000E4E7F">
        <w:tab/>
      </w:r>
      <w:r w:rsidRPr="000E4E7F">
        <w:rPr>
          <w:i/>
          <w:noProof/>
        </w:rPr>
        <w:t>SystemInformationBlockType6</w:t>
      </w:r>
      <w:bookmarkEnd w:id="6496"/>
      <w:bookmarkEnd w:id="6497"/>
      <w:bookmarkEnd w:id="6498"/>
      <w:bookmarkEnd w:id="6499"/>
      <w:bookmarkEnd w:id="6500"/>
      <w:bookmarkEnd w:id="6501"/>
      <w:bookmarkEnd w:id="6502"/>
      <w:bookmarkEnd w:id="6503"/>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lastRenderedPageBreak/>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504" w:name="_Toc20487249"/>
      <w:bookmarkStart w:id="6505" w:name="_Toc29342544"/>
      <w:bookmarkStart w:id="6506" w:name="_Toc29343683"/>
      <w:bookmarkStart w:id="6507" w:name="_Toc36566945"/>
      <w:bookmarkStart w:id="6508" w:name="_Toc36810383"/>
      <w:bookmarkStart w:id="6509" w:name="_Toc36846747"/>
      <w:bookmarkStart w:id="6510" w:name="_Toc36939400"/>
      <w:bookmarkStart w:id="6511" w:name="_Toc37082380"/>
      <w:r w:rsidRPr="000E4E7F">
        <w:t>–</w:t>
      </w:r>
      <w:r w:rsidRPr="000E4E7F">
        <w:tab/>
      </w:r>
      <w:r w:rsidRPr="000E4E7F">
        <w:rPr>
          <w:i/>
          <w:noProof/>
        </w:rPr>
        <w:t>SystemInformationBlockType7</w:t>
      </w:r>
      <w:bookmarkEnd w:id="6504"/>
      <w:bookmarkEnd w:id="6505"/>
      <w:bookmarkEnd w:id="6506"/>
      <w:bookmarkEnd w:id="6507"/>
      <w:bookmarkEnd w:id="6508"/>
      <w:bookmarkEnd w:id="6509"/>
      <w:bookmarkEnd w:id="6510"/>
      <w:bookmarkEnd w:id="6511"/>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lastRenderedPageBreak/>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512" w:name="_Toc20487250"/>
      <w:bookmarkStart w:id="6513" w:name="_Toc29342545"/>
      <w:bookmarkStart w:id="6514" w:name="_Toc29343684"/>
      <w:bookmarkStart w:id="6515" w:name="_Toc36566946"/>
      <w:bookmarkStart w:id="6516" w:name="_Toc36810384"/>
      <w:bookmarkStart w:id="6517" w:name="_Toc36846748"/>
      <w:bookmarkStart w:id="6518" w:name="_Toc36939401"/>
      <w:bookmarkStart w:id="6519" w:name="_Toc37082381"/>
      <w:r w:rsidRPr="000E4E7F">
        <w:t>–</w:t>
      </w:r>
      <w:r w:rsidRPr="000E4E7F">
        <w:tab/>
      </w:r>
      <w:r w:rsidRPr="000E4E7F">
        <w:rPr>
          <w:i/>
          <w:noProof/>
        </w:rPr>
        <w:t>SystemInformationBlockType8</w:t>
      </w:r>
      <w:bookmarkEnd w:id="6512"/>
      <w:bookmarkEnd w:id="6513"/>
      <w:bookmarkEnd w:id="6514"/>
      <w:bookmarkEnd w:id="6515"/>
      <w:bookmarkEnd w:id="6516"/>
      <w:bookmarkEnd w:id="6517"/>
      <w:bookmarkEnd w:id="6518"/>
      <w:bookmarkEnd w:id="6519"/>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520" w:name="OLE_LINK59"/>
      <w:bookmarkStart w:id="6521"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lastRenderedPageBreak/>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520"/>
    <w:bookmarkEnd w:id="6521"/>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lastRenderedPageBreak/>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lastRenderedPageBreak/>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5.5pt;height:16.5pt" o:ole="">
                  <v:imagedata r:id="rId241" o:title=""/>
                </v:shape>
                <o:OLEObject Type="Embed" ProgID="Equation.3" ShapeID="_x0000_i1140" DrawAspect="Content" ObjectID="_1650886593" r:id="rId242"/>
              </w:object>
            </w:r>
            <w:proofErr w:type="spellStart"/>
            <w:r w:rsidRPr="000E4E7F">
              <w:rPr>
                <w:rFonts w:eastAsia="SimSun"/>
                <w:kern w:val="2"/>
                <w:lang w:eastAsia="en-GB"/>
              </w:rPr>
              <w:t>ms</w:t>
            </w:r>
            <w:proofErr w:type="spellEnd"/>
            <w:r w:rsidRPr="000E4E7F">
              <w:rPr>
                <w:rFonts w:eastAsia="SimSun"/>
                <w:kern w:val="2"/>
                <w:lang w:eastAsia="en-GB"/>
              </w:rPr>
              <w:t xml:space="preserve">,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522" w:name="_Toc20487251"/>
      <w:bookmarkStart w:id="6523" w:name="_Toc29342546"/>
      <w:bookmarkStart w:id="6524" w:name="_Toc29343685"/>
      <w:bookmarkStart w:id="6525" w:name="_Toc36566947"/>
      <w:bookmarkStart w:id="6526" w:name="_Toc36810385"/>
      <w:bookmarkStart w:id="6527" w:name="_Toc36846749"/>
      <w:bookmarkStart w:id="6528" w:name="_Toc36939402"/>
      <w:bookmarkStart w:id="6529" w:name="_Toc37082382"/>
      <w:r w:rsidRPr="000E4E7F">
        <w:t>–</w:t>
      </w:r>
      <w:r w:rsidRPr="000E4E7F">
        <w:tab/>
      </w:r>
      <w:r w:rsidRPr="000E4E7F">
        <w:rPr>
          <w:i/>
          <w:noProof/>
        </w:rPr>
        <w:t>SystemInformationBlockType9</w:t>
      </w:r>
      <w:bookmarkEnd w:id="6522"/>
      <w:bookmarkEnd w:id="6523"/>
      <w:bookmarkEnd w:id="6524"/>
      <w:bookmarkEnd w:id="6525"/>
      <w:bookmarkEnd w:id="6526"/>
      <w:bookmarkEnd w:id="6527"/>
      <w:bookmarkEnd w:id="6528"/>
      <w:bookmarkEnd w:id="6529"/>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530" w:name="_Toc20487252"/>
      <w:bookmarkStart w:id="6531" w:name="_Toc29342547"/>
      <w:bookmarkStart w:id="6532" w:name="_Toc29343686"/>
      <w:bookmarkStart w:id="6533" w:name="_Toc36566948"/>
      <w:bookmarkStart w:id="6534" w:name="_Toc36810386"/>
      <w:bookmarkStart w:id="6535" w:name="_Toc36846750"/>
      <w:bookmarkStart w:id="6536" w:name="_Toc36939403"/>
      <w:bookmarkStart w:id="6537" w:name="_Toc37082383"/>
      <w:r w:rsidRPr="000E4E7F">
        <w:rPr>
          <w:bCs/>
        </w:rPr>
        <w:t>–</w:t>
      </w:r>
      <w:r w:rsidRPr="000E4E7F">
        <w:rPr>
          <w:bCs/>
        </w:rPr>
        <w:tab/>
      </w:r>
      <w:r w:rsidRPr="000E4E7F">
        <w:rPr>
          <w:bCs/>
          <w:i/>
          <w:noProof/>
        </w:rPr>
        <w:t>SystemInformationBlockType10</w:t>
      </w:r>
      <w:bookmarkEnd w:id="6530"/>
      <w:bookmarkEnd w:id="6531"/>
      <w:bookmarkEnd w:id="6532"/>
      <w:bookmarkEnd w:id="6533"/>
      <w:bookmarkEnd w:id="6534"/>
      <w:bookmarkEnd w:id="6535"/>
      <w:bookmarkEnd w:id="6536"/>
      <w:bookmarkEnd w:id="6537"/>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lastRenderedPageBreak/>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538" w:name="_Toc20487253"/>
      <w:bookmarkStart w:id="6539" w:name="_Toc29342548"/>
      <w:bookmarkStart w:id="6540" w:name="_Toc29343687"/>
      <w:bookmarkStart w:id="6541" w:name="_Toc36566949"/>
      <w:bookmarkStart w:id="6542" w:name="_Toc36810387"/>
      <w:bookmarkStart w:id="6543" w:name="_Toc36846751"/>
      <w:bookmarkStart w:id="6544" w:name="_Toc36939404"/>
      <w:bookmarkStart w:id="6545" w:name="_Toc37082384"/>
      <w:r w:rsidRPr="000E4E7F">
        <w:rPr>
          <w:bCs/>
        </w:rPr>
        <w:t>–</w:t>
      </w:r>
      <w:r w:rsidRPr="000E4E7F">
        <w:rPr>
          <w:bCs/>
        </w:rPr>
        <w:tab/>
      </w:r>
      <w:r w:rsidRPr="000E4E7F">
        <w:rPr>
          <w:bCs/>
          <w:i/>
          <w:noProof/>
        </w:rPr>
        <w:t>SystemInformationBlockType11</w:t>
      </w:r>
      <w:bookmarkEnd w:id="6538"/>
      <w:bookmarkEnd w:id="6539"/>
      <w:bookmarkEnd w:id="6540"/>
      <w:bookmarkEnd w:id="6541"/>
      <w:bookmarkEnd w:id="6542"/>
      <w:bookmarkEnd w:id="6543"/>
      <w:bookmarkEnd w:id="6544"/>
      <w:bookmarkEnd w:id="6545"/>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lastRenderedPageBreak/>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546" w:name="_Toc20487254"/>
      <w:bookmarkStart w:id="6547" w:name="_Toc29342549"/>
      <w:bookmarkStart w:id="6548" w:name="_Toc29343688"/>
      <w:bookmarkStart w:id="6549" w:name="_Toc36566950"/>
      <w:bookmarkStart w:id="6550" w:name="_Toc36810388"/>
      <w:bookmarkStart w:id="6551" w:name="_Toc36846752"/>
      <w:bookmarkStart w:id="6552" w:name="_Toc36939405"/>
      <w:bookmarkStart w:id="6553" w:name="_Toc37082385"/>
      <w:r w:rsidRPr="000E4E7F">
        <w:rPr>
          <w:bCs/>
        </w:rPr>
        <w:t>–</w:t>
      </w:r>
      <w:r w:rsidRPr="000E4E7F">
        <w:rPr>
          <w:bCs/>
        </w:rPr>
        <w:tab/>
      </w:r>
      <w:r w:rsidRPr="000E4E7F">
        <w:rPr>
          <w:bCs/>
          <w:i/>
          <w:noProof/>
        </w:rPr>
        <w:t>SystemInformationBlockType12</w:t>
      </w:r>
      <w:bookmarkEnd w:id="6546"/>
      <w:bookmarkEnd w:id="6547"/>
      <w:bookmarkEnd w:id="6548"/>
      <w:bookmarkEnd w:id="6549"/>
      <w:bookmarkEnd w:id="6550"/>
      <w:bookmarkEnd w:id="6551"/>
      <w:bookmarkEnd w:id="6552"/>
      <w:bookmarkEnd w:id="6553"/>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554" w:name="_Hlk521481586"/>
            <w:r w:rsidRPr="000E4E7F">
              <w:rPr>
                <w:b/>
                <w:bCs/>
                <w:i/>
                <w:noProof/>
                <w:lang w:eastAsia="en-GB"/>
              </w:rPr>
              <w:t>warningAreaCoordinatesSegment</w:t>
            </w:r>
          </w:p>
          <w:bookmarkEnd w:id="6554"/>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555"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555"/>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556" w:name="_Toc20487255"/>
      <w:bookmarkStart w:id="6557" w:name="_Toc29342550"/>
      <w:bookmarkStart w:id="6558" w:name="_Toc29343689"/>
      <w:bookmarkStart w:id="6559" w:name="_Toc36566951"/>
      <w:bookmarkStart w:id="6560" w:name="_Toc36810389"/>
      <w:bookmarkStart w:id="6561" w:name="_Toc36846753"/>
      <w:bookmarkStart w:id="6562" w:name="_Toc36939406"/>
      <w:bookmarkStart w:id="6563" w:name="_Toc37082386"/>
      <w:r w:rsidRPr="000E4E7F">
        <w:t>–</w:t>
      </w:r>
      <w:r w:rsidRPr="000E4E7F">
        <w:tab/>
      </w:r>
      <w:r w:rsidRPr="000E4E7F">
        <w:rPr>
          <w:i/>
          <w:noProof/>
        </w:rPr>
        <w:t>SystemInformationBlockType13</w:t>
      </w:r>
      <w:bookmarkEnd w:id="6556"/>
      <w:bookmarkEnd w:id="6557"/>
      <w:bookmarkEnd w:id="6558"/>
      <w:bookmarkEnd w:id="6559"/>
      <w:bookmarkEnd w:id="6560"/>
      <w:bookmarkEnd w:id="6561"/>
      <w:bookmarkEnd w:id="6562"/>
      <w:bookmarkEnd w:id="6563"/>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564" w:name="OLE_LINK10"/>
      <w:r w:rsidRPr="000E4E7F">
        <w:t>-r9</w:t>
      </w:r>
      <w:bookmarkEnd w:id="6564"/>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17981649"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6565" w:author="Samsung (Seungri Jin) - class0/class1" w:date="2020-05-13T18:15:00Z">
        <w:r w:rsidR="004079E9">
          <w:tab/>
        </w:r>
        <w:r w:rsidR="004079E9" w:rsidRPr="000E4E7F">
          <w:t>-- Need OR</w:t>
        </w:r>
      </w:ins>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566" w:name="_Toc20487256"/>
      <w:bookmarkStart w:id="6567" w:name="_Toc29342551"/>
      <w:bookmarkStart w:id="6568" w:name="_Toc29343690"/>
      <w:bookmarkStart w:id="6569" w:name="_Toc36566952"/>
      <w:bookmarkStart w:id="6570" w:name="_Toc36810390"/>
      <w:bookmarkStart w:id="6571" w:name="_Toc36846754"/>
      <w:bookmarkStart w:id="6572" w:name="_Toc36939407"/>
      <w:bookmarkStart w:id="6573" w:name="_Toc37082387"/>
      <w:r w:rsidRPr="000E4E7F">
        <w:rPr>
          <w:bCs/>
        </w:rPr>
        <w:t>–</w:t>
      </w:r>
      <w:r w:rsidRPr="000E4E7F">
        <w:rPr>
          <w:bCs/>
        </w:rPr>
        <w:tab/>
      </w:r>
      <w:r w:rsidRPr="000E4E7F">
        <w:rPr>
          <w:i/>
          <w:noProof/>
        </w:rPr>
        <w:t>SystemInformationBlockType14</w:t>
      </w:r>
      <w:bookmarkEnd w:id="6566"/>
      <w:bookmarkEnd w:id="6567"/>
      <w:bookmarkEnd w:id="6568"/>
      <w:bookmarkEnd w:id="6569"/>
      <w:bookmarkEnd w:id="6570"/>
      <w:bookmarkEnd w:id="6571"/>
      <w:bookmarkEnd w:id="6572"/>
      <w:bookmarkEnd w:id="6573"/>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lastRenderedPageBreak/>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574" w:name="_Toc20487257"/>
      <w:bookmarkStart w:id="6575" w:name="_Toc29342552"/>
      <w:bookmarkStart w:id="6576" w:name="_Toc29343691"/>
      <w:bookmarkStart w:id="6577" w:name="_Toc36566953"/>
      <w:bookmarkStart w:id="6578" w:name="_Toc36810391"/>
      <w:bookmarkStart w:id="6579" w:name="_Toc36846755"/>
      <w:bookmarkStart w:id="6580" w:name="_Toc36939408"/>
      <w:bookmarkStart w:id="6581" w:name="_Toc37082388"/>
      <w:r w:rsidRPr="000E4E7F">
        <w:t>–</w:t>
      </w:r>
      <w:r w:rsidRPr="000E4E7F">
        <w:tab/>
      </w:r>
      <w:r w:rsidRPr="000E4E7F">
        <w:rPr>
          <w:i/>
          <w:noProof/>
        </w:rPr>
        <w:t>SystemInformationBlockType15</w:t>
      </w:r>
      <w:bookmarkEnd w:id="6574"/>
      <w:bookmarkEnd w:id="6575"/>
      <w:bookmarkEnd w:id="6576"/>
      <w:bookmarkEnd w:id="6577"/>
      <w:bookmarkEnd w:id="6578"/>
      <w:bookmarkEnd w:id="6579"/>
      <w:bookmarkEnd w:id="6580"/>
      <w:bookmarkEnd w:id="6581"/>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lastRenderedPageBreak/>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582" w:name="_Toc20487258"/>
      <w:bookmarkStart w:id="6583" w:name="_Toc29342553"/>
      <w:bookmarkStart w:id="6584" w:name="_Toc29343692"/>
      <w:bookmarkStart w:id="6585" w:name="_Toc36566954"/>
      <w:bookmarkStart w:id="6586" w:name="_Toc36810392"/>
      <w:bookmarkStart w:id="6587" w:name="_Toc36846756"/>
      <w:bookmarkStart w:id="6588" w:name="_Toc36939409"/>
      <w:bookmarkStart w:id="6589" w:name="_Toc37082389"/>
      <w:r w:rsidRPr="000E4E7F">
        <w:t>–</w:t>
      </w:r>
      <w:r w:rsidRPr="000E4E7F">
        <w:tab/>
      </w:r>
      <w:r w:rsidRPr="000E4E7F">
        <w:rPr>
          <w:i/>
          <w:noProof/>
        </w:rPr>
        <w:t>SystemInformationBlockType16</w:t>
      </w:r>
      <w:bookmarkEnd w:id="6582"/>
      <w:bookmarkEnd w:id="6583"/>
      <w:bookmarkEnd w:id="6584"/>
      <w:bookmarkEnd w:id="6585"/>
      <w:bookmarkEnd w:id="6586"/>
      <w:bookmarkEnd w:id="6587"/>
      <w:bookmarkEnd w:id="6588"/>
      <w:bookmarkEnd w:id="6589"/>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lastRenderedPageBreak/>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590" w:name="_Toc20487259"/>
      <w:bookmarkStart w:id="6591" w:name="_Toc29342554"/>
      <w:bookmarkStart w:id="6592" w:name="_Toc29343693"/>
      <w:bookmarkStart w:id="6593" w:name="_Toc36566955"/>
      <w:bookmarkStart w:id="6594" w:name="_Toc36810393"/>
      <w:bookmarkStart w:id="6595" w:name="_Toc36846757"/>
      <w:bookmarkStart w:id="6596" w:name="_Toc36939410"/>
      <w:bookmarkStart w:id="6597" w:name="_Toc37082390"/>
      <w:r w:rsidRPr="000E4E7F">
        <w:t>–</w:t>
      </w:r>
      <w:r w:rsidRPr="000E4E7F">
        <w:tab/>
      </w:r>
      <w:r w:rsidRPr="000E4E7F">
        <w:rPr>
          <w:i/>
          <w:noProof/>
        </w:rPr>
        <w:t>SystemInformationBlockType17</w:t>
      </w:r>
      <w:bookmarkEnd w:id="6590"/>
      <w:bookmarkEnd w:id="6591"/>
      <w:bookmarkEnd w:id="6592"/>
      <w:bookmarkEnd w:id="6593"/>
      <w:bookmarkEnd w:id="6594"/>
      <w:bookmarkEnd w:id="6595"/>
      <w:bookmarkEnd w:id="6596"/>
      <w:bookmarkEnd w:id="6597"/>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598" w:name="_Toc20487260"/>
      <w:bookmarkStart w:id="6599" w:name="_Toc29342555"/>
      <w:bookmarkStart w:id="6600" w:name="_Toc29343694"/>
      <w:bookmarkStart w:id="6601" w:name="_Toc36566956"/>
      <w:bookmarkStart w:id="6602" w:name="_Toc36810394"/>
      <w:bookmarkStart w:id="6603" w:name="_Toc36846758"/>
      <w:bookmarkStart w:id="6604" w:name="_Toc36939411"/>
      <w:bookmarkStart w:id="6605" w:name="_Toc37082391"/>
      <w:r w:rsidRPr="000E4E7F">
        <w:t>–</w:t>
      </w:r>
      <w:r w:rsidRPr="000E4E7F">
        <w:tab/>
      </w:r>
      <w:r w:rsidRPr="000E4E7F">
        <w:rPr>
          <w:i/>
          <w:noProof/>
        </w:rPr>
        <w:t>SystemInformationBlockType18</w:t>
      </w:r>
      <w:bookmarkEnd w:id="6598"/>
      <w:bookmarkEnd w:id="6599"/>
      <w:bookmarkEnd w:id="6600"/>
      <w:bookmarkEnd w:id="6601"/>
      <w:bookmarkEnd w:id="6602"/>
      <w:bookmarkEnd w:id="6603"/>
      <w:bookmarkEnd w:id="6604"/>
      <w:bookmarkEnd w:id="6605"/>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606" w:name="_Toc20487261"/>
      <w:bookmarkStart w:id="6607" w:name="_Toc29342556"/>
      <w:bookmarkStart w:id="6608" w:name="_Toc29343695"/>
      <w:bookmarkStart w:id="6609" w:name="_Toc36566957"/>
      <w:bookmarkStart w:id="6610" w:name="_Toc36810395"/>
      <w:bookmarkStart w:id="6611" w:name="_Toc36846759"/>
      <w:bookmarkStart w:id="6612" w:name="_Toc36939412"/>
      <w:bookmarkStart w:id="6613" w:name="_Toc37082392"/>
      <w:r w:rsidRPr="000E4E7F">
        <w:t>–</w:t>
      </w:r>
      <w:r w:rsidRPr="000E4E7F">
        <w:tab/>
      </w:r>
      <w:r w:rsidRPr="000E4E7F">
        <w:rPr>
          <w:i/>
          <w:noProof/>
        </w:rPr>
        <w:t>SystemInformationBlockType19</w:t>
      </w:r>
      <w:bookmarkEnd w:id="6606"/>
      <w:bookmarkEnd w:id="6607"/>
      <w:bookmarkEnd w:id="6608"/>
      <w:bookmarkEnd w:id="6609"/>
      <w:bookmarkEnd w:id="6610"/>
      <w:bookmarkEnd w:id="6611"/>
      <w:bookmarkEnd w:id="6612"/>
      <w:bookmarkEnd w:id="6613"/>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lastRenderedPageBreak/>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lastRenderedPageBreak/>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614" w:name="_Toc20487262"/>
      <w:bookmarkStart w:id="6615" w:name="_Toc29342557"/>
      <w:bookmarkStart w:id="6616" w:name="_Toc29343696"/>
      <w:bookmarkStart w:id="6617" w:name="_Toc36566958"/>
      <w:bookmarkStart w:id="6618" w:name="_Toc36810396"/>
      <w:bookmarkStart w:id="6619" w:name="_Toc36846760"/>
      <w:bookmarkStart w:id="6620" w:name="_Toc36939413"/>
      <w:bookmarkStart w:id="6621" w:name="_Toc37082393"/>
      <w:r w:rsidRPr="000E4E7F">
        <w:t>–</w:t>
      </w:r>
      <w:r w:rsidRPr="000E4E7F">
        <w:tab/>
      </w:r>
      <w:r w:rsidRPr="000E4E7F">
        <w:rPr>
          <w:i/>
          <w:noProof/>
        </w:rPr>
        <w:t>SystemInformationBlockType20</w:t>
      </w:r>
      <w:bookmarkEnd w:id="6614"/>
      <w:bookmarkEnd w:id="6615"/>
      <w:bookmarkEnd w:id="6616"/>
      <w:bookmarkEnd w:id="6617"/>
      <w:bookmarkEnd w:id="6618"/>
      <w:bookmarkEnd w:id="6619"/>
      <w:bookmarkEnd w:id="6620"/>
      <w:bookmarkEnd w:id="6621"/>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lastRenderedPageBreak/>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622" w:name="_Toc20487263"/>
      <w:bookmarkStart w:id="6623" w:name="_Toc29342558"/>
      <w:bookmarkStart w:id="6624" w:name="_Toc29343697"/>
      <w:bookmarkStart w:id="6625" w:name="_Toc36566959"/>
      <w:bookmarkStart w:id="6626" w:name="_Toc36810397"/>
      <w:bookmarkStart w:id="6627" w:name="_Toc36846761"/>
      <w:bookmarkStart w:id="6628" w:name="_Toc36939414"/>
      <w:bookmarkStart w:id="6629" w:name="_Toc37082394"/>
      <w:r w:rsidRPr="000E4E7F">
        <w:lastRenderedPageBreak/>
        <w:t>–</w:t>
      </w:r>
      <w:r w:rsidRPr="000E4E7F">
        <w:tab/>
      </w:r>
      <w:r w:rsidRPr="000E4E7F">
        <w:rPr>
          <w:i/>
          <w:noProof/>
        </w:rPr>
        <w:t>SystemInformationBlockType</w:t>
      </w:r>
      <w:r w:rsidRPr="000E4E7F">
        <w:rPr>
          <w:i/>
          <w:noProof/>
          <w:lang w:eastAsia="zh-CN"/>
        </w:rPr>
        <w:t>21</w:t>
      </w:r>
      <w:bookmarkEnd w:id="6622"/>
      <w:bookmarkEnd w:id="6623"/>
      <w:bookmarkEnd w:id="6624"/>
      <w:bookmarkEnd w:id="6625"/>
      <w:bookmarkEnd w:id="6626"/>
      <w:bookmarkEnd w:id="6627"/>
      <w:bookmarkEnd w:id="6628"/>
      <w:bookmarkEnd w:id="6629"/>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630" w:name="OLE_LINK195"/>
      <w:bookmarkStart w:id="6631" w:name="OLE_LINK194"/>
      <w:r w:rsidRPr="000E4E7F">
        <w:t>v2x-Comm</w:t>
      </w:r>
      <w:bookmarkEnd w:id="6630"/>
      <w:bookmarkEnd w:id="6631"/>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632" w:name="OLE_LINK339"/>
      <w:bookmarkStart w:id="6633" w:name="OLE_LINK340"/>
      <w:r w:rsidRPr="000E4E7F">
        <w:tab/>
      </w:r>
      <w:bookmarkStart w:id="6634" w:name="OLE_LINK338"/>
      <w:r w:rsidRPr="000E4E7F">
        <w:t>v2x-SyncConfig-r14</w:t>
      </w:r>
      <w:r w:rsidRPr="000E4E7F">
        <w:tab/>
      </w:r>
      <w:r w:rsidRPr="000E4E7F">
        <w:tab/>
      </w:r>
      <w:r w:rsidRPr="000E4E7F">
        <w:tab/>
      </w:r>
      <w:bookmarkStart w:id="6635" w:name="OLE_LINK166"/>
      <w:bookmarkStart w:id="6636" w:name="OLE_LINK167"/>
      <w:bookmarkEnd w:id="6634"/>
      <w:r w:rsidRPr="000E4E7F">
        <w:tab/>
      </w:r>
      <w:r w:rsidRPr="000E4E7F">
        <w:tab/>
        <w:t>SL-SyncConfigListV2X-r1</w:t>
      </w:r>
      <w:bookmarkEnd w:id="6635"/>
      <w:bookmarkEnd w:id="6636"/>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637" w:name="OLE_LINK184"/>
      <w:bookmarkStart w:id="6638" w:name="OLE_LINK183"/>
      <w:r w:rsidRPr="000E4E7F">
        <w:t>v2x-InterFreqInfoList-r14</w:t>
      </w:r>
      <w:r w:rsidRPr="000E4E7F">
        <w:tab/>
      </w:r>
      <w:bookmarkStart w:id="6639" w:name="OLE_LINK196"/>
      <w:bookmarkStart w:id="6640" w:name="OLE_LINK197"/>
      <w:bookmarkStart w:id="6641" w:name="OLE_LINK219"/>
      <w:r w:rsidRPr="000E4E7F">
        <w:tab/>
      </w:r>
      <w:r w:rsidRPr="000E4E7F">
        <w:tab/>
        <w:t>SL-InterFreqInfoListV2X-r1</w:t>
      </w:r>
      <w:bookmarkEnd w:id="6639"/>
      <w:bookmarkEnd w:id="6640"/>
      <w:bookmarkEnd w:id="6641"/>
      <w:r w:rsidRPr="000E4E7F">
        <w:t>4</w:t>
      </w:r>
      <w:r w:rsidRPr="000E4E7F">
        <w:tab/>
      </w:r>
      <w:r w:rsidRPr="000E4E7F">
        <w:tab/>
      </w:r>
      <w:r w:rsidRPr="000E4E7F">
        <w:tab/>
        <w:t>OPTIONAL,</w:t>
      </w:r>
      <w:r w:rsidRPr="000E4E7F">
        <w:tab/>
        <w:t>-- Need OR</w:t>
      </w:r>
      <w:bookmarkStart w:id="6642" w:name="OLE_LINK369"/>
      <w:bookmarkStart w:id="6643" w:name="OLE_LINK368"/>
      <w:bookmarkStart w:id="6644" w:name="OLE_LINK343"/>
      <w:bookmarkStart w:id="6645" w:name="OLE_LINK342"/>
      <w:bookmarkEnd w:id="6637"/>
      <w:bookmarkEnd w:id="6638"/>
    </w:p>
    <w:bookmarkEnd w:id="6642"/>
    <w:bookmarkEnd w:id="6643"/>
    <w:bookmarkEnd w:id="6644"/>
    <w:bookmarkEnd w:id="6645"/>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632"/>
    <w:bookmarkEnd w:id="6633"/>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646" w:name="OLE_LINK361"/>
      <w:bookmarkStart w:id="6647" w:name="OLE_LINK360"/>
    </w:p>
    <w:p w14:paraId="2ABBB2CC" w14:textId="77777777" w:rsidR="009722D5" w:rsidRPr="000E4E7F" w:rsidRDefault="009722D5" w:rsidP="009722D5">
      <w:pPr>
        <w:pStyle w:val="PL"/>
        <w:shd w:val="clear" w:color="auto" w:fill="E6E6E6"/>
      </w:pPr>
    </w:p>
    <w:bookmarkEnd w:id="6646"/>
    <w:bookmarkEnd w:id="6647"/>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648" w:name="_Toc20487264"/>
      <w:bookmarkStart w:id="6649" w:name="_Toc29342559"/>
      <w:bookmarkStart w:id="6650" w:name="_Toc29343698"/>
      <w:bookmarkStart w:id="6651" w:name="_Toc36566960"/>
      <w:bookmarkStart w:id="6652" w:name="_Toc36810398"/>
      <w:bookmarkStart w:id="6653" w:name="_Toc36846762"/>
      <w:bookmarkStart w:id="6654" w:name="_Toc36939415"/>
      <w:bookmarkStart w:id="6655" w:name="_Toc37082395"/>
      <w:r w:rsidRPr="000E4E7F">
        <w:t>–</w:t>
      </w:r>
      <w:r w:rsidRPr="000E4E7F">
        <w:tab/>
      </w:r>
      <w:r w:rsidRPr="000E4E7F">
        <w:rPr>
          <w:i/>
          <w:noProof/>
        </w:rPr>
        <w:t>SystemInformationBlockType24</w:t>
      </w:r>
      <w:bookmarkEnd w:id="6648"/>
      <w:bookmarkEnd w:id="6649"/>
      <w:bookmarkEnd w:id="6650"/>
      <w:bookmarkEnd w:id="6651"/>
      <w:bookmarkEnd w:id="6652"/>
      <w:bookmarkEnd w:id="6653"/>
      <w:bookmarkEnd w:id="6654"/>
      <w:bookmarkEnd w:id="6655"/>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656"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657"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8" w:author="cr4263r1 (R2-2004279)" w:date="2020-05-10T15:26:00Z"/>
          <w:rFonts w:ascii="Courier New" w:hAnsi="Courier New" w:cs="Courier New"/>
          <w:noProof/>
          <w:color w:val="808080"/>
          <w:sz w:val="16"/>
          <w:lang w:eastAsia="en-GB"/>
        </w:rPr>
      </w:pPr>
      <w:ins w:id="6659"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0" w:author="cr4263r1 (R2-2004279)" w:date="2020-05-10T15:26:00Z"/>
          <w:rFonts w:ascii="Courier New" w:hAnsi="Courier New"/>
          <w:noProof/>
          <w:sz w:val="16"/>
          <w:lang w:eastAsia="en-GB"/>
        </w:rPr>
      </w:pPr>
      <w:ins w:id="6661"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662" w:author="Rapporteur" w:date="2020-05-12T10:23:00Z">
        <w:r w:rsidR="000F6A19" w:rsidRPr="000F6A19">
          <w:rPr>
            <w:rFonts w:ascii="Courier New" w:hAnsi="Courier New"/>
            <w:noProof/>
            <w:sz w:val="16"/>
            <w:highlight w:val="yellow"/>
            <w:lang w:eastAsia="en-GB"/>
            <w:rPrChange w:id="6663" w:author="Rapporteur" w:date="2020-05-12T10:24:00Z">
              <w:rPr>
                <w:rFonts w:ascii="Courier New" w:hAnsi="Courier New"/>
                <w:noProof/>
                <w:sz w:val="16"/>
                <w:lang w:eastAsia="en-GB"/>
              </w:rPr>
            </w:rPrChange>
          </w:rPr>
          <w:t>NR</w:t>
        </w:r>
      </w:ins>
      <w:ins w:id="6664"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5" w:author="cr4263r1 (R2-2004279)" w:date="2020-05-10T15:27:00Z"/>
          <w:rFonts w:ascii="Courier New" w:hAnsi="Courier New"/>
          <w:noProof/>
          <w:sz w:val="16"/>
          <w:lang w:eastAsia="en-GB"/>
        </w:rPr>
      </w:pPr>
      <w:ins w:id="6666"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667"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w:t>
            </w:r>
            <w:del w:id="6668" w:author="Samsung (Seungri Jin) - class0/class1" w:date="2020-05-13T18:20:00Z">
              <w:r w:rsidRPr="000E4E7F" w:rsidDel="004079E9">
                <w:rPr>
                  <w:b/>
                  <w:bCs/>
                  <w:i/>
                  <w:iCs/>
                  <w:noProof/>
                </w:rPr>
                <w:delText>-r16</w:delText>
              </w:r>
            </w:del>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669" w:author="cr4263r1 (R2-2004279)" w:date="2020-05-10T15:27:00Z"/>
        </w:trPr>
        <w:tc>
          <w:tcPr>
            <w:tcW w:w="9639" w:type="dxa"/>
          </w:tcPr>
          <w:p w14:paraId="1431D2A6" w14:textId="77777777" w:rsidR="00692C33" w:rsidRPr="00692C33" w:rsidRDefault="00692C33" w:rsidP="00692C33">
            <w:pPr>
              <w:keepNext/>
              <w:keepLines/>
              <w:spacing w:after="0"/>
              <w:rPr>
                <w:ins w:id="6670" w:author="cr4263r1 (R2-2004279)" w:date="2020-05-10T15:27:00Z"/>
                <w:rFonts w:ascii="Arial" w:hAnsi="Arial"/>
                <w:b/>
                <w:bCs/>
                <w:i/>
                <w:iCs/>
                <w:sz w:val="18"/>
                <w:lang w:val="en-US" w:eastAsia="x-none"/>
              </w:rPr>
            </w:pPr>
            <w:ins w:id="6671" w:author="cr4263r1 (R2-2004279)" w:date="2020-05-10T15:27:00Z">
              <w:r w:rsidRPr="00692C33">
                <w:rPr>
                  <w:rFonts w:ascii="Arial" w:hAnsi="Arial"/>
                  <w:b/>
                  <w:bCs/>
                  <w:i/>
                  <w:iCs/>
                  <w:sz w:val="18"/>
                  <w:lang w:eastAsia="x-none"/>
                </w:rPr>
                <w:t>ssb-</w:t>
              </w:r>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ins>
          </w:p>
          <w:p w14:paraId="566AED97" w14:textId="77777777" w:rsidR="00692C33" w:rsidRPr="00692C33" w:rsidRDefault="00692C33" w:rsidP="00692C33">
            <w:pPr>
              <w:keepNext/>
              <w:keepLines/>
              <w:spacing w:after="0"/>
              <w:rPr>
                <w:ins w:id="6672" w:author="cr4263r1 (R2-2004279)" w:date="2020-05-10T15:27:00Z"/>
                <w:rFonts w:ascii="Arial" w:hAnsi="Arial"/>
                <w:b/>
                <w:bCs/>
                <w:i/>
                <w:iCs/>
                <w:kern w:val="2"/>
                <w:sz w:val="18"/>
                <w:lang w:val="x-none" w:eastAsia="x-none"/>
              </w:rPr>
            </w:pPr>
            <w:ins w:id="6673"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lastRenderedPageBreak/>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674" w:author="cr4263r1 (R2-2004279)" w:date="2020-05-10T15:28:00Z"/>
        </w:trPr>
        <w:tc>
          <w:tcPr>
            <w:tcW w:w="9639" w:type="dxa"/>
          </w:tcPr>
          <w:p w14:paraId="36B163DD" w14:textId="77777777" w:rsidR="00692C33" w:rsidRPr="00692C33" w:rsidRDefault="00692C33" w:rsidP="00692C33">
            <w:pPr>
              <w:keepNext/>
              <w:keepLines/>
              <w:spacing w:after="0"/>
              <w:rPr>
                <w:ins w:id="6675" w:author="cr4263r1 (R2-2004279)" w:date="2020-05-10T15:28:00Z"/>
                <w:rFonts w:ascii="Arial" w:hAnsi="Arial"/>
                <w:b/>
                <w:bCs/>
                <w:i/>
                <w:noProof/>
                <w:sz w:val="18"/>
                <w:lang w:val="en-US" w:eastAsia="en-GB"/>
              </w:rPr>
            </w:pPr>
            <w:ins w:id="6676"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677" w:author="cr4263r1 (R2-2004279)" w:date="2020-05-10T15:28:00Z"/>
                <w:rFonts w:ascii="Arial" w:hAnsi="Arial"/>
                <w:b/>
                <w:bCs/>
                <w:i/>
                <w:noProof/>
                <w:sz w:val="18"/>
                <w:lang w:val="x-none" w:eastAsia="en-GB"/>
              </w:rPr>
            </w:pPr>
            <w:ins w:id="6678" w:author="cr4263r1 (R2-2004279)" w:date="2020-05-10T15:28:00Z">
              <w:r w:rsidRPr="00692C33">
                <w:rPr>
                  <w:rFonts w:ascii="Arial" w:hAnsi="Arial" w:cs="Arial"/>
                  <w:sz w:val="18"/>
                  <w:lang w:val="x-none" w:eastAsia="en-GB"/>
                </w:rPr>
                <w:t xml:space="preserve">List of whitelisted neighbouring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679" w:author="cr4263r1 (R2-2004279)" w:date="2020-05-10T15:28:00Z"/>
        </w:trPr>
        <w:tc>
          <w:tcPr>
            <w:tcW w:w="2268" w:type="dxa"/>
          </w:tcPr>
          <w:p w14:paraId="6F940F1A" w14:textId="77777777" w:rsidR="00692C33" w:rsidRPr="00692C33" w:rsidRDefault="00692C33" w:rsidP="00692C33">
            <w:pPr>
              <w:keepNext/>
              <w:keepLines/>
              <w:spacing w:after="0"/>
              <w:rPr>
                <w:ins w:id="6680" w:author="cr4263r1 (R2-2004279)" w:date="2020-05-10T15:28:00Z"/>
                <w:rFonts w:ascii="Arial" w:hAnsi="Arial"/>
                <w:i/>
                <w:sz w:val="18"/>
                <w:lang w:val="x-none" w:eastAsia="en-GB"/>
              </w:rPr>
            </w:pPr>
            <w:ins w:id="6681"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1E145BF2" w14:textId="77777777" w:rsidR="00692C33" w:rsidRPr="00692C33" w:rsidRDefault="00692C33" w:rsidP="00692C33">
            <w:pPr>
              <w:keepNext/>
              <w:keepLines/>
              <w:spacing w:after="0"/>
              <w:rPr>
                <w:ins w:id="6682" w:author="cr4263r1 (R2-2004279)" w:date="2020-05-10T15:28:00Z"/>
                <w:rFonts w:ascii="Arial" w:hAnsi="Arial"/>
                <w:sz w:val="18"/>
                <w:lang w:val="en-US" w:eastAsia="x-none"/>
              </w:rPr>
            </w:pPr>
            <w:ins w:id="6683"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684" w:name="_Toc20487265"/>
      <w:bookmarkStart w:id="6685" w:name="_Toc29342560"/>
      <w:bookmarkStart w:id="6686" w:name="_Toc29343699"/>
      <w:bookmarkStart w:id="6687" w:name="_Toc36566961"/>
      <w:bookmarkStart w:id="6688" w:name="_Toc36810399"/>
      <w:bookmarkStart w:id="6689" w:name="_Toc36846763"/>
      <w:bookmarkStart w:id="6690" w:name="_Toc36939416"/>
      <w:bookmarkStart w:id="6691" w:name="_Toc37082396"/>
      <w:r w:rsidRPr="000E4E7F">
        <w:rPr>
          <w:bCs/>
        </w:rPr>
        <w:t>–</w:t>
      </w:r>
      <w:r w:rsidRPr="000E4E7F">
        <w:rPr>
          <w:bCs/>
        </w:rPr>
        <w:tab/>
      </w:r>
      <w:r w:rsidRPr="000E4E7F">
        <w:rPr>
          <w:i/>
        </w:rPr>
        <w:t>SystemInformationBlockType25</w:t>
      </w:r>
      <w:bookmarkEnd w:id="6684"/>
      <w:bookmarkEnd w:id="6685"/>
      <w:bookmarkEnd w:id="6686"/>
      <w:bookmarkEnd w:id="6687"/>
      <w:bookmarkEnd w:id="6688"/>
      <w:bookmarkEnd w:id="6689"/>
      <w:bookmarkEnd w:id="6690"/>
      <w:bookmarkEnd w:id="6691"/>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692" w:name="_Toc20487266"/>
      <w:bookmarkStart w:id="6693" w:name="_Toc29342561"/>
      <w:bookmarkStart w:id="6694" w:name="_Toc29343700"/>
      <w:bookmarkStart w:id="6695" w:name="_Toc36566962"/>
      <w:bookmarkStart w:id="6696" w:name="_Toc36810400"/>
      <w:bookmarkStart w:id="6697" w:name="_Toc36846764"/>
      <w:bookmarkStart w:id="6698" w:name="_Toc36939417"/>
      <w:bookmarkStart w:id="6699" w:name="_Toc37082397"/>
      <w:r w:rsidRPr="000E4E7F">
        <w:t>–</w:t>
      </w:r>
      <w:r w:rsidRPr="000E4E7F">
        <w:tab/>
      </w:r>
      <w:r w:rsidRPr="000E4E7F">
        <w:rPr>
          <w:i/>
        </w:rPr>
        <w:t>SystemInformationBlockType</w:t>
      </w:r>
      <w:r w:rsidRPr="000E4E7F">
        <w:rPr>
          <w:i/>
          <w:lang w:eastAsia="zh-CN"/>
        </w:rPr>
        <w:t>26</w:t>
      </w:r>
      <w:bookmarkEnd w:id="6692"/>
      <w:bookmarkEnd w:id="6693"/>
      <w:bookmarkEnd w:id="6694"/>
      <w:bookmarkEnd w:id="6695"/>
      <w:bookmarkEnd w:id="6696"/>
      <w:bookmarkEnd w:id="6697"/>
      <w:bookmarkEnd w:id="6698"/>
      <w:bookmarkEnd w:id="6699"/>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lastRenderedPageBreak/>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700" w:name="_Toc36810401"/>
      <w:bookmarkStart w:id="6701" w:name="_Toc36846765"/>
      <w:bookmarkStart w:id="6702" w:name="_Toc36939418"/>
      <w:bookmarkStart w:id="6703" w:name="_Toc37082398"/>
      <w:r w:rsidRPr="000E4E7F">
        <w:t>–</w:t>
      </w:r>
      <w:r w:rsidRPr="000E4E7F">
        <w:tab/>
      </w:r>
      <w:r w:rsidRPr="000E4E7F">
        <w:rPr>
          <w:i/>
          <w:iCs/>
          <w:noProof/>
        </w:rPr>
        <w:t>SystemInformationBlockType27</w:t>
      </w:r>
      <w:bookmarkEnd w:id="6700"/>
      <w:bookmarkEnd w:id="6701"/>
      <w:bookmarkEnd w:id="6702"/>
      <w:bookmarkEnd w:id="6703"/>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704"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05"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706">
          <w:tblGrid>
            <w:gridCol w:w="9639"/>
          </w:tblGrid>
        </w:tblGridChange>
      </w:tblGrid>
      <w:tr w:rsidR="008E3BAD" w:rsidRPr="000E4E7F" w14:paraId="377D540D" w14:textId="77777777" w:rsidTr="00B742ED">
        <w:trPr>
          <w:cantSplit/>
          <w:tblHeader/>
          <w:trPrChange w:id="6707"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08"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709"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0"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711" w:author="cr4239r1 (R2-2003923)" w:date="2020-05-11T14:37:00Z"/>
          <w:trPrChange w:id="6712"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3"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714" w:author="cr4239r1 (R2-2003923)" w:date="2020-05-11T14:37:00Z"/>
                <w:b/>
                <w:bCs/>
                <w:i/>
                <w:noProof/>
                <w:lang w:eastAsia="en-GB"/>
              </w:rPr>
            </w:pPr>
            <w:del w:id="6715"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716" w:author="cr4239r1 (R2-2003923)" w:date="2020-05-11T14:37:00Z"/>
                <w:b/>
                <w:bCs/>
                <w:i/>
                <w:noProof/>
                <w:lang w:eastAsia="en-GB"/>
              </w:rPr>
            </w:pPr>
            <w:del w:id="6717"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718"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9"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720"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1"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722" w:name="_Toc36810402"/>
      <w:bookmarkStart w:id="6723" w:name="_Toc36846766"/>
      <w:bookmarkStart w:id="6724" w:name="_Toc36939419"/>
      <w:bookmarkStart w:id="6725" w:name="_Toc37082399"/>
      <w:r w:rsidRPr="000E4E7F">
        <w:t>–</w:t>
      </w:r>
      <w:r w:rsidRPr="000E4E7F">
        <w:tab/>
      </w:r>
      <w:r w:rsidRPr="000E4E7F">
        <w:rPr>
          <w:i/>
        </w:rPr>
        <w:t>SystemInformationBlockType</w:t>
      </w:r>
      <w:r w:rsidRPr="000E4E7F">
        <w:rPr>
          <w:i/>
          <w:lang w:eastAsia="zh-CN"/>
        </w:rPr>
        <w:t>28</w:t>
      </w:r>
      <w:bookmarkEnd w:id="6722"/>
      <w:bookmarkEnd w:id="6723"/>
      <w:bookmarkEnd w:id="6724"/>
      <w:bookmarkEnd w:id="6725"/>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726" w:author="cr4239r1 (R2-2003923)" w:date="2020-05-11T14:37:00Z"/>
          <w:i/>
          <w:iCs/>
        </w:rPr>
      </w:pPr>
      <w:bookmarkStart w:id="6727" w:name="_Toc20487267"/>
      <w:bookmarkStart w:id="6728" w:name="_Toc29342562"/>
      <w:bookmarkStart w:id="6729" w:name="_Toc29343701"/>
      <w:bookmarkStart w:id="6730" w:name="_Toc36566963"/>
      <w:bookmarkStart w:id="6731" w:name="_Toc36810403"/>
      <w:bookmarkStart w:id="6732" w:name="_Toc36846767"/>
      <w:bookmarkStart w:id="6733" w:name="_Toc36939420"/>
      <w:bookmarkStart w:id="6734" w:name="_Toc37082400"/>
      <w:ins w:id="6735" w:author="cr4239r1 (R2-2003923)" w:date="2020-05-11T14:37:00Z">
        <w:r w:rsidRPr="00DF10D8">
          <w:rPr>
            <w:i/>
            <w:iCs/>
          </w:rPr>
          <w:t>–</w:t>
        </w:r>
        <w:r w:rsidRPr="00DF10D8">
          <w:rPr>
            <w:i/>
            <w:iCs/>
          </w:rPr>
          <w:tab/>
          <w:t>SystemInformationBlockTypeXX</w:t>
        </w:r>
      </w:ins>
    </w:p>
    <w:p w14:paraId="13B237AB" w14:textId="77777777" w:rsidR="00B742ED" w:rsidRPr="000E4E7F" w:rsidRDefault="00B742ED" w:rsidP="00B742ED">
      <w:pPr>
        <w:rPr>
          <w:ins w:id="6736" w:author="cr4239r1 (R2-2003923)" w:date="2020-05-11T14:37:00Z"/>
        </w:rPr>
      </w:pPr>
      <w:ins w:id="6737" w:author="cr4239r1 (R2-2003923)" w:date="2020-05-11T14:37:00Z">
        <w:r w:rsidRPr="000E4E7F">
          <w:t xml:space="preserve">The IE </w:t>
        </w:r>
        <w:r w:rsidRPr="000E4E7F">
          <w:rPr>
            <w:i/>
          </w:rPr>
          <w:t>SystemInformationBlockType</w:t>
        </w:r>
        <w:r>
          <w:rPr>
            <w:i/>
          </w:rPr>
          <w:t>XX</w:t>
        </w:r>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738" w:author="cr4239r1 (R2-2003923)" w:date="2020-05-11T14:37:00Z"/>
        </w:rPr>
      </w:pPr>
      <w:ins w:id="6739" w:author="cr4239r1 (R2-2003923)" w:date="2020-05-11T14:37:00Z">
        <w:r w:rsidRPr="000E4E7F">
          <w:rPr>
            <w:bCs/>
            <w:i/>
            <w:iCs/>
          </w:rPr>
          <w:t>SystemInformationBlockType</w:t>
        </w:r>
        <w:r>
          <w:rPr>
            <w:bCs/>
            <w:i/>
            <w:iCs/>
          </w:rPr>
          <w:t>XX</w:t>
        </w:r>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740" w:author="cr4239r1 (R2-2003923)" w:date="2020-05-11T14:37:00Z"/>
        </w:rPr>
      </w:pPr>
      <w:ins w:id="6741" w:author="cr4239r1 (R2-2003923)" w:date="2020-05-11T14:37:00Z">
        <w:r w:rsidRPr="000E4E7F">
          <w:t>-- ASN1START</w:t>
        </w:r>
      </w:ins>
    </w:p>
    <w:p w14:paraId="351A30FB" w14:textId="77777777" w:rsidR="00B742ED" w:rsidRPr="000E4E7F" w:rsidRDefault="00B742ED" w:rsidP="00B742ED">
      <w:pPr>
        <w:pStyle w:val="PL"/>
        <w:shd w:val="clear" w:color="auto" w:fill="E6E6E6"/>
        <w:rPr>
          <w:ins w:id="6742" w:author="cr4239r1 (R2-2003923)" w:date="2020-05-11T14:37:00Z"/>
        </w:rPr>
      </w:pPr>
    </w:p>
    <w:p w14:paraId="48D5CFDF" w14:textId="77777777" w:rsidR="00B742ED" w:rsidRPr="000E4E7F" w:rsidRDefault="00B742ED" w:rsidP="00B742ED">
      <w:pPr>
        <w:pStyle w:val="PL"/>
        <w:shd w:val="clear" w:color="auto" w:fill="E6E6E6"/>
        <w:rPr>
          <w:ins w:id="6743" w:author="cr4239r1 (R2-2003923)" w:date="2020-05-11T14:37:00Z"/>
        </w:rPr>
      </w:pPr>
      <w:ins w:id="6744"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745" w:author="cr4239r1 (R2-2003923)" w:date="2020-05-11T14:37:00Z"/>
        </w:rPr>
      </w:pPr>
      <w:ins w:id="6746"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747" w:author="cr4239r1 (R2-2003923)" w:date="2020-05-11T14:37:00Z"/>
        </w:rPr>
      </w:pPr>
      <w:ins w:id="6748"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749" w:author="cr4239r1 (R2-2003923)" w:date="2020-05-11T14:37:00Z"/>
        </w:rPr>
      </w:pPr>
      <w:ins w:id="6750"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751" w:author="cr4239r1 (R2-2003923)" w:date="2020-05-11T14:37:00Z"/>
        </w:rPr>
      </w:pPr>
      <w:ins w:id="6752" w:author="cr4239r1 (R2-2003923)" w:date="2020-05-11T14:37:00Z">
        <w:r w:rsidRPr="000E4E7F">
          <w:tab/>
          <w:t>...</w:t>
        </w:r>
      </w:ins>
    </w:p>
    <w:p w14:paraId="09B07B79" w14:textId="77777777" w:rsidR="00B742ED" w:rsidRPr="000E4E7F" w:rsidRDefault="00B742ED" w:rsidP="00B742ED">
      <w:pPr>
        <w:pStyle w:val="PL"/>
        <w:shd w:val="clear" w:color="auto" w:fill="E6E6E6"/>
        <w:rPr>
          <w:ins w:id="6753" w:author="cr4239r1 (R2-2003923)" w:date="2020-05-11T14:37:00Z"/>
        </w:rPr>
      </w:pPr>
      <w:ins w:id="6754" w:author="cr4239r1 (R2-2003923)" w:date="2020-05-11T14:37:00Z">
        <w:r w:rsidRPr="000E4E7F">
          <w:t>}</w:t>
        </w:r>
      </w:ins>
    </w:p>
    <w:p w14:paraId="527D881A" w14:textId="77777777" w:rsidR="00B742ED" w:rsidRPr="000E4E7F" w:rsidRDefault="00B742ED" w:rsidP="00B742ED">
      <w:pPr>
        <w:pStyle w:val="PL"/>
        <w:shd w:val="clear" w:color="auto" w:fill="E6E6E6"/>
        <w:rPr>
          <w:ins w:id="6755" w:author="cr4239r1 (R2-2003923)" w:date="2020-05-11T14:37:00Z"/>
        </w:rPr>
      </w:pPr>
    </w:p>
    <w:p w14:paraId="34DB41A9" w14:textId="77777777" w:rsidR="00B742ED" w:rsidRPr="000E4E7F" w:rsidRDefault="00B742ED" w:rsidP="00B742ED">
      <w:pPr>
        <w:pStyle w:val="PL"/>
        <w:shd w:val="clear" w:color="auto" w:fill="E6E6E6"/>
        <w:rPr>
          <w:ins w:id="6756" w:author="cr4239r1 (R2-2003923)" w:date="2020-05-11T14:37:00Z"/>
        </w:rPr>
      </w:pPr>
      <w:ins w:id="6757" w:author="cr4239r1 (R2-2003923)" w:date="2020-05-11T14:37:00Z">
        <w:r w:rsidRPr="000E4E7F">
          <w:t>-- ASN1STOP</w:t>
        </w:r>
      </w:ins>
    </w:p>
    <w:p w14:paraId="5A72BFAB" w14:textId="77777777" w:rsidR="00B742ED" w:rsidRDefault="00B742ED" w:rsidP="00B742ED">
      <w:pPr>
        <w:rPr>
          <w:ins w:id="6758"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759" w:author="cr4266 (R2-2004264)" w:date="2020-05-12T11:11:00Z"/>
          <w:rFonts w:ascii="Arial" w:eastAsia="SimSun" w:hAnsi="Arial"/>
          <w:i/>
          <w:sz w:val="24"/>
          <w:lang w:eastAsia="zh-CN"/>
        </w:rPr>
      </w:pPr>
      <w:ins w:id="6760"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761" w:name="_Hlk39140416"/>
        <w:r w:rsidRPr="004F2498">
          <w:rPr>
            <w:rFonts w:ascii="Arial" w:eastAsia="SimSun" w:hAnsi="Arial"/>
            <w:i/>
            <w:sz w:val="24"/>
          </w:rPr>
          <w:t>SystemInformationBlockType</w:t>
        </w:r>
        <w:r w:rsidRPr="004F2498">
          <w:rPr>
            <w:rFonts w:ascii="Arial" w:eastAsia="SimSun" w:hAnsi="Arial"/>
            <w:i/>
            <w:sz w:val="24"/>
            <w:lang w:eastAsia="zh-CN"/>
          </w:rPr>
          <w:t>xy</w:t>
        </w:r>
        <w:bookmarkEnd w:id="6761"/>
      </w:ins>
    </w:p>
    <w:p w14:paraId="4B42A048" w14:textId="77777777" w:rsidR="004F2498" w:rsidRPr="004F2498" w:rsidRDefault="004F2498" w:rsidP="004F2498">
      <w:pPr>
        <w:overflowPunct/>
        <w:autoSpaceDE/>
        <w:autoSpaceDN/>
        <w:adjustRightInd/>
        <w:textAlignment w:val="auto"/>
        <w:rPr>
          <w:ins w:id="6762" w:author="cr4266 (R2-2004264)" w:date="2020-05-12T11:11:00Z"/>
          <w:rFonts w:eastAsia="SimSun"/>
          <w:lang w:eastAsia="zh-CN"/>
        </w:rPr>
      </w:pPr>
      <w:bookmarkStart w:id="6763" w:name="_Hlk39140459"/>
      <w:ins w:id="6764" w:author="cr4266 (R2-2004264)" w:date="2020-05-12T11:11:00Z">
        <w:r w:rsidRPr="004F2498">
          <w:rPr>
            <w:rFonts w:eastAsia="SimSun"/>
            <w:lang w:eastAsia="en-US"/>
          </w:rPr>
          <w:t xml:space="preserve">The IE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w:t>
        </w:r>
        <w:r w:rsidRPr="004F2498">
          <w:rPr>
            <w:rFonts w:eastAsia="SimSun"/>
            <w:lang w:eastAsia="zh-CN"/>
          </w:rPr>
          <w:t>contains NR bands list which can be used for EN-DC operation with the serving cell.</w:t>
        </w:r>
      </w:ins>
    </w:p>
    <w:bookmarkEnd w:id="6763"/>
    <w:p w14:paraId="560BD24E" w14:textId="77777777" w:rsidR="004F2498" w:rsidRPr="004F2498" w:rsidRDefault="004F2498" w:rsidP="004F2498">
      <w:pPr>
        <w:keepNext/>
        <w:keepLines/>
        <w:overflowPunct/>
        <w:autoSpaceDE/>
        <w:autoSpaceDN/>
        <w:adjustRightInd/>
        <w:spacing w:before="60"/>
        <w:jc w:val="center"/>
        <w:textAlignment w:val="auto"/>
        <w:rPr>
          <w:ins w:id="6765" w:author="cr4266 (R2-2004264)" w:date="2020-05-12T11:11:00Z"/>
          <w:rFonts w:ascii="Arial" w:eastAsia="SimSun" w:hAnsi="Arial"/>
          <w:b/>
          <w:bCs/>
          <w:i/>
          <w:iCs/>
          <w:lang w:eastAsia="x-none"/>
        </w:rPr>
      </w:pPr>
      <w:ins w:id="6766"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67" w:author="cr4266 (R2-2004264)" w:date="2020-05-12T11:11:00Z"/>
          <w:rFonts w:ascii="Courier New" w:eastAsia="SimSun" w:hAnsi="Courier New"/>
          <w:noProof/>
          <w:sz w:val="16"/>
          <w:lang w:eastAsia="en-US"/>
        </w:rPr>
      </w:pPr>
      <w:ins w:id="6768"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69"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0" w:author="cr4266 (R2-2004264)" w:date="2020-05-12T11:11:00Z"/>
          <w:rFonts w:ascii="Courier New" w:eastAsia="SimSun" w:hAnsi="Courier New"/>
          <w:noProof/>
          <w:sz w:val="16"/>
        </w:rPr>
      </w:pPr>
      <w:ins w:id="6771"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772" w:author="cr4266 (R2-2004264)" w:date="2020-05-12T11:11:00Z"/>
          <w:rFonts w:ascii="Courier New" w:hAnsi="Courier New"/>
          <w:noProof/>
          <w:sz w:val="16"/>
        </w:rPr>
      </w:pPr>
      <w:ins w:id="6773"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4" w:author="cr4266 (R2-2004264)" w:date="2020-05-12T11:11:00Z"/>
          <w:rFonts w:ascii="Courier New" w:eastAsia="MS Mincho" w:hAnsi="Courier New"/>
          <w:noProof/>
          <w:sz w:val="16"/>
        </w:rPr>
      </w:pPr>
      <w:ins w:id="6775"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6" w:author="cr4266 (R2-2004264)" w:date="2020-05-12T11:11:00Z"/>
          <w:rFonts w:ascii="Courier New" w:eastAsia="SimSun" w:hAnsi="Courier New"/>
          <w:noProof/>
          <w:sz w:val="16"/>
          <w:lang w:eastAsia="zh-CN"/>
        </w:rPr>
      </w:pPr>
      <w:ins w:id="6777"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8" w:author="cr4266 (R2-2004264)" w:date="2020-05-12T11:11:00Z"/>
          <w:rFonts w:ascii="Courier New" w:eastAsia="SimSun" w:hAnsi="Courier New"/>
          <w:noProof/>
          <w:sz w:val="16"/>
          <w:lang w:eastAsia="zh-CN"/>
        </w:rPr>
      </w:pPr>
      <w:ins w:id="6779"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0"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1" w:author="cr4266 (R2-2004264)" w:date="2020-05-12T11:11:00Z"/>
          <w:rFonts w:ascii="Courier New" w:eastAsia="SimSun" w:hAnsi="Courier New"/>
          <w:noProof/>
          <w:sz w:val="16"/>
        </w:rPr>
      </w:pPr>
      <w:ins w:id="6782"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3"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4" w:author="cr4266 (R2-2004264)" w:date="2020-05-12T11:11:00Z"/>
          <w:rFonts w:ascii="Courier New" w:hAnsi="Courier New"/>
          <w:noProof/>
          <w:sz w:val="16"/>
        </w:rPr>
      </w:pPr>
      <w:ins w:id="6785"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6"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7" w:author="cr4266 (R2-2004264)" w:date="2020-05-12T11:11:00Z"/>
          <w:rFonts w:ascii="Courier New" w:hAnsi="Courier New"/>
          <w:noProof/>
          <w:sz w:val="16"/>
        </w:rPr>
      </w:pPr>
      <w:ins w:id="6788"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9" w:author="cr4266 (R2-2004264)" w:date="2020-05-12T11:11:00Z"/>
          <w:rFonts w:ascii="Courier New" w:hAnsi="Courier New"/>
          <w:noProof/>
          <w:sz w:val="16"/>
        </w:rPr>
      </w:pPr>
      <w:ins w:id="6790"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1" w:author="cr4266 (R2-2004264)" w:date="2020-05-12T11:11:00Z"/>
          <w:rFonts w:ascii="Courier New" w:hAnsi="Courier New"/>
          <w:noProof/>
          <w:sz w:val="16"/>
        </w:rPr>
      </w:pPr>
      <w:ins w:id="6792"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3"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4"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5" w:author="cr4266 (R2-2004264)" w:date="2020-05-12T11:11:00Z"/>
          <w:rFonts w:ascii="Courier New" w:eastAsia="SimSun" w:hAnsi="Courier New"/>
          <w:noProof/>
          <w:sz w:val="16"/>
        </w:rPr>
      </w:pPr>
      <w:ins w:id="6796"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797"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798"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799" w:author="cr4266 (R2-2004264)" w:date="2020-05-12T11:11:00Z"/>
                <w:rFonts w:ascii="Arial" w:eastAsia="SimSun" w:hAnsi="Arial"/>
                <w:b/>
                <w:sz w:val="18"/>
                <w:lang w:eastAsia="en-GB"/>
              </w:rPr>
            </w:pPr>
            <w:ins w:id="6800"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801"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802" w:author="cr4266 (R2-2004264)" w:date="2020-05-12T11:11:00Z"/>
                <w:rFonts w:ascii="Arial" w:eastAsia="SimSun" w:hAnsi="Arial"/>
                <w:b/>
                <w:i/>
                <w:sz w:val="18"/>
                <w:lang w:eastAsia="en-GB"/>
              </w:rPr>
            </w:pPr>
            <w:ins w:id="6803" w:author="cr4266 (R2-2004264)" w:date="2020-05-12T11:11:00Z">
              <w:r w:rsidRPr="004F2498">
                <w:rPr>
                  <w:rFonts w:ascii="Arial" w:eastAsia="SimSun" w:hAnsi="Arial"/>
                  <w:b/>
                  <w:i/>
                  <w:sz w:val="18"/>
                  <w:lang w:eastAsia="en-GB"/>
                </w:rPr>
                <w:t>bandListENDC</w:t>
              </w:r>
            </w:ins>
          </w:p>
          <w:p w14:paraId="500C32F4" w14:textId="77777777" w:rsidR="004F2498" w:rsidRPr="004F2498" w:rsidRDefault="004F2498" w:rsidP="004F2498">
            <w:pPr>
              <w:keepNext/>
              <w:keepLines/>
              <w:overflowPunct/>
              <w:autoSpaceDE/>
              <w:autoSpaceDN/>
              <w:adjustRightInd/>
              <w:spacing w:after="0"/>
              <w:textAlignment w:val="auto"/>
              <w:rPr>
                <w:ins w:id="6804" w:author="cr4266 (R2-2004264)" w:date="2020-05-12T11:11:00Z"/>
                <w:rFonts w:ascii="Arial" w:eastAsia="SimSun" w:hAnsi="Arial"/>
                <w:b/>
                <w:i/>
                <w:sz w:val="18"/>
                <w:lang w:eastAsia="zh-CN"/>
              </w:rPr>
            </w:pPr>
            <w:ins w:id="6805" w:author="cr4266 (R2-2004264)" w:date="2020-05-12T11:11:00Z">
              <w:r w:rsidRPr="004F2498">
                <w:rPr>
                  <w:rFonts w:ascii="Arial" w:eastAsia="SimSun" w:hAnsi="Arial"/>
                  <w:sz w:val="18"/>
                  <w:lang w:eastAsia="en-GB"/>
                </w:rPr>
                <w:t xml:space="preserve">A list of NR bands which can be configured as SCG in EN-DC operation with serving cell for the forwarding of </w:t>
              </w:r>
              <w:r w:rsidRPr="004F2498">
                <w:rPr>
                  <w:rFonts w:ascii="Arial" w:eastAsia="SimSun" w:hAnsi="Arial"/>
                  <w:i/>
                  <w:sz w:val="18"/>
                  <w:lang w:eastAsia="en-GB"/>
                </w:rPr>
                <w:t>upperLayerIndication</w:t>
              </w:r>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806"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807" w:author="cr4266 (R2-2004264)" w:date="2020-05-12T11:11:00Z"/>
                <w:rFonts w:ascii="Arial" w:eastAsia="SimSun" w:hAnsi="Arial" w:cs="Arial"/>
                <w:b/>
                <w:bCs/>
                <w:i/>
                <w:sz w:val="18"/>
                <w:szCs w:val="18"/>
                <w:lang w:eastAsia="en-US"/>
              </w:rPr>
            </w:pPr>
            <w:ins w:id="6808" w:author="cr4266 (R2-2004264)" w:date="2020-05-12T11:11:00Z">
              <w:r w:rsidRPr="004F2498">
                <w:rPr>
                  <w:rFonts w:ascii="Arial" w:eastAsia="SimSun" w:hAnsi="Arial" w:cs="Arial"/>
                  <w:b/>
                  <w:bCs/>
                  <w:i/>
                  <w:sz w:val="18"/>
                  <w:szCs w:val="18"/>
                  <w:lang w:eastAsia="en-US"/>
                </w:rPr>
                <w:t>plmn-InfoList</w:t>
              </w:r>
            </w:ins>
          </w:p>
          <w:p w14:paraId="62EA6973" w14:textId="77777777" w:rsidR="004F2498" w:rsidRPr="004F2498" w:rsidRDefault="004F2498" w:rsidP="004F2498">
            <w:pPr>
              <w:keepNext/>
              <w:keepLines/>
              <w:overflowPunct/>
              <w:autoSpaceDE/>
              <w:autoSpaceDN/>
              <w:adjustRightInd/>
              <w:spacing w:after="0"/>
              <w:textAlignment w:val="auto"/>
              <w:rPr>
                <w:ins w:id="6809" w:author="cr4266 (R2-2004264)" w:date="2020-05-12T11:11:00Z"/>
                <w:rFonts w:ascii="Arial" w:eastAsia="SimSun" w:hAnsi="Arial"/>
                <w:iCs/>
                <w:sz w:val="18"/>
                <w:lang w:eastAsia="en-GB"/>
              </w:rPr>
            </w:pPr>
            <w:ins w:id="6810" w:author="cr4266 (R2-2004264)" w:date="2020-05-12T11:11:00Z">
              <w:r w:rsidRPr="004F2498">
                <w:rPr>
                  <w:rFonts w:ascii="Arial" w:eastAsia="SimSun" w:hAnsi="Arial"/>
                  <w:iCs/>
                  <w:sz w:val="18"/>
                  <w:lang w:eastAsia="en-GB"/>
                </w:rPr>
                <w:t xml:space="preserve">This field includes the same number of entries, and listed in the same order as PLMNs across the </w:t>
              </w:r>
              <w:r w:rsidRPr="004F2498">
                <w:rPr>
                  <w:rFonts w:ascii="Arial" w:eastAsia="SimSun" w:hAnsi="Arial"/>
                  <w:i/>
                  <w:sz w:val="18"/>
                  <w:lang w:eastAsia="en-GB"/>
                  <w:rPrChange w:id="6811"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s </w:t>
              </w:r>
              <w:r w:rsidRPr="004F2498">
                <w:rPr>
                  <w:rFonts w:ascii="Arial" w:eastAsia="SimSun" w:hAnsi="Arial"/>
                  <w:i/>
                  <w:sz w:val="18"/>
                  <w:lang w:eastAsia="en-GB"/>
                </w:rPr>
                <w:t>plmn-IdentityList</w:t>
              </w:r>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812"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r w:rsidRPr="004F2498">
                <w:rPr>
                  <w:rFonts w:ascii="Arial" w:eastAsia="SimSun" w:hAnsi="Arial"/>
                  <w:i/>
                  <w:sz w:val="18"/>
                  <w:lang w:eastAsia="en-GB"/>
                  <w:rPrChange w:id="6813"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814"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815" w:author="cr4266 (R2-2004264)" w:date="2020-05-12T11:11:00Z"/>
                <w:rFonts w:ascii="Arial" w:eastAsia="SimSun" w:hAnsi="Arial"/>
                <w:b/>
                <w:bCs/>
                <w:i/>
                <w:sz w:val="18"/>
                <w:lang w:eastAsia="zh-CN"/>
              </w:rPr>
            </w:pPr>
            <w:ins w:id="6816"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ins>
          </w:p>
          <w:p w14:paraId="2A8FE2C8" w14:textId="77777777" w:rsidR="004F2498" w:rsidRPr="004F2498" w:rsidRDefault="004F2498" w:rsidP="004F2498">
            <w:pPr>
              <w:keepNext/>
              <w:keepLines/>
              <w:overflowPunct/>
              <w:autoSpaceDE/>
              <w:autoSpaceDN/>
              <w:adjustRightInd/>
              <w:spacing w:after="0"/>
              <w:textAlignment w:val="auto"/>
              <w:rPr>
                <w:ins w:id="6817" w:author="cr4266 (R2-2004264)" w:date="2020-05-12T11:11:00Z"/>
                <w:rFonts w:ascii="Arial" w:eastAsia="SimSun" w:hAnsi="Arial"/>
                <w:b/>
                <w:i/>
                <w:sz w:val="18"/>
                <w:lang w:eastAsia="x-none"/>
              </w:rPr>
            </w:pPr>
            <w:ins w:id="6818"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819"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820"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727"/>
      <w:bookmarkEnd w:id="6728"/>
      <w:bookmarkEnd w:id="6729"/>
      <w:bookmarkEnd w:id="6730"/>
      <w:bookmarkEnd w:id="6731"/>
      <w:bookmarkEnd w:id="6732"/>
      <w:bookmarkEnd w:id="6733"/>
      <w:bookmarkEnd w:id="6734"/>
    </w:p>
    <w:p w14:paraId="0F822EA5" w14:textId="77777777" w:rsidR="00B742ED" w:rsidRPr="00631AEA" w:rsidRDefault="00B742ED" w:rsidP="00B742ED">
      <w:pPr>
        <w:pStyle w:val="Heading4"/>
        <w:rPr>
          <w:ins w:id="6821" w:author="cr4239r1 (R2-2003923)" w:date="2020-05-11T14:38:00Z"/>
          <w:lang w:val="en-US"/>
        </w:rPr>
      </w:pPr>
      <w:bookmarkStart w:id="6822" w:name="_Toc20487268"/>
      <w:bookmarkStart w:id="6823" w:name="_Toc29342563"/>
      <w:bookmarkStart w:id="6824" w:name="_Toc29343702"/>
      <w:bookmarkStart w:id="6825" w:name="_Toc36566964"/>
      <w:bookmarkStart w:id="6826" w:name="_Toc36810404"/>
      <w:bookmarkStart w:id="6827" w:name="_Toc36846768"/>
      <w:bookmarkStart w:id="6828" w:name="_Toc36939421"/>
      <w:bookmarkStart w:id="6829" w:name="_Toc37082401"/>
      <w:ins w:id="6830"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831" w:author="cr4239r1 (R2-2003923)" w:date="2020-05-11T14:38:00Z"/>
        </w:rPr>
      </w:pPr>
      <w:ins w:id="6832"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833" w:author="cr4239r1 (R2-2003923)" w:date="2020-05-11T14:38:00Z"/>
        </w:rPr>
      </w:pPr>
      <w:ins w:id="6834"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835" w:author="cr4239r1 (R2-2003923)" w:date="2020-05-11T14:38:00Z"/>
        </w:rPr>
      </w:pPr>
      <w:ins w:id="6836" w:author="cr4239r1 (R2-2003923)" w:date="2020-05-11T14:38:00Z">
        <w:r w:rsidRPr="000E4E7F">
          <w:t>-- ASN1START</w:t>
        </w:r>
      </w:ins>
    </w:p>
    <w:p w14:paraId="5B14A4C6" w14:textId="77777777" w:rsidR="00B742ED" w:rsidRDefault="00B742ED" w:rsidP="00B742ED">
      <w:pPr>
        <w:pStyle w:val="PL"/>
        <w:shd w:val="clear" w:color="auto" w:fill="E6E6E6"/>
        <w:rPr>
          <w:ins w:id="6837" w:author="cr4239r1 (R2-2003923)" w:date="2020-05-11T14:38:00Z"/>
        </w:rPr>
      </w:pPr>
    </w:p>
    <w:p w14:paraId="42022396" w14:textId="77777777" w:rsidR="00B742ED" w:rsidRDefault="00B742ED" w:rsidP="00B742ED">
      <w:pPr>
        <w:pStyle w:val="PL"/>
        <w:shd w:val="clear" w:color="auto" w:fill="E6E6E6"/>
        <w:rPr>
          <w:ins w:id="6838" w:author="cr4239r1 (R2-2003923)" w:date="2020-05-11T14:38:00Z"/>
        </w:rPr>
      </w:pPr>
      <w:ins w:id="6839"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840" w:author="cr4239r1 (R2-2003923)" w:date="2020-05-11T14:38:00Z"/>
        </w:rPr>
      </w:pPr>
    </w:p>
    <w:p w14:paraId="3784693A" w14:textId="77777777" w:rsidR="00B742ED" w:rsidRPr="000E4E7F" w:rsidRDefault="00B742ED" w:rsidP="00B742ED">
      <w:pPr>
        <w:pStyle w:val="PL"/>
        <w:shd w:val="clear" w:color="auto" w:fill="E6E6E6"/>
        <w:rPr>
          <w:ins w:id="6841" w:author="cr4239r1 (R2-2003923)" w:date="2020-05-11T14:38:00Z"/>
        </w:rPr>
      </w:pPr>
      <w:ins w:id="6842" w:author="cr4239r1 (R2-2003923)" w:date="2020-05-11T14:38:00Z">
        <w:r w:rsidRPr="000E4E7F">
          <w:t>-- ASN1STOP</w:t>
        </w:r>
      </w:ins>
    </w:p>
    <w:p w14:paraId="6DC5AF02" w14:textId="77777777" w:rsidR="00B742ED" w:rsidRPr="000E4E7F" w:rsidRDefault="00B742ED" w:rsidP="00B742ED">
      <w:pPr>
        <w:spacing w:after="120"/>
        <w:rPr>
          <w:ins w:id="6843"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822"/>
      <w:bookmarkEnd w:id="6823"/>
      <w:bookmarkEnd w:id="6824"/>
      <w:bookmarkEnd w:id="6825"/>
      <w:bookmarkEnd w:id="6826"/>
      <w:bookmarkEnd w:id="6827"/>
      <w:bookmarkEnd w:id="6828"/>
      <w:bookmarkEnd w:id="6829"/>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lastRenderedPageBreak/>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844" w:name="OLE_LINK26"/>
      <w:bookmarkStart w:id="6845" w:name="OLE_LINK80"/>
      <w:r w:rsidRPr="000E4E7F">
        <w:t>TM8</w:t>
      </w:r>
      <w:bookmarkEnd w:id="6844"/>
      <w:bookmarkEnd w:id="6845"/>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846" w:name="_Hlk500758465"/>
            <w:r w:rsidRPr="000E4E7F">
              <w:rPr>
                <w:b/>
                <w:i/>
                <w:noProof/>
                <w:lang w:eastAsia="en-GB"/>
              </w:rPr>
              <w:t>transmissionModeDL-MBSFN</w:t>
            </w:r>
            <w:bookmarkEnd w:id="6846"/>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847" w:name="_Hlk500758483"/>
            <w:r w:rsidRPr="000E4E7F">
              <w:rPr>
                <w:b/>
                <w:i/>
                <w:noProof/>
                <w:lang w:eastAsia="en-GB"/>
              </w:rPr>
              <w:t>transmissionModeDL-nonMBSFN</w:t>
            </w:r>
            <w:bookmarkEnd w:id="6847"/>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848" w:name="_Toc20487269"/>
      <w:bookmarkStart w:id="6849" w:name="_Toc29342564"/>
      <w:bookmarkStart w:id="6850" w:name="_Toc29343703"/>
      <w:bookmarkStart w:id="6851" w:name="_Toc36566965"/>
      <w:bookmarkStart w:id="6852" w:name="_Toc36810405"/>
      <w:bookmarkStart w:id="6853" w:name="_Toc36846769"/>
      <w:bookmarkStart w:id="6854" w:name="_Toc36939422"/>
      <w:bookmarkStart w:id="6855" w:name="_Toc37082402"/>
      <w:r w:rsidRPr="000E4E7F">
        <w:rPr>
          <w:i/>
          <w:noProof/>
        </w:rPr>
        <w:t>–</w:t>
      </w:r>
      <w:r w:rsidRPr="000E4E7F">
        <w:rPr>
          <w:i/>
          <w:noProof/>
        </w:rPr>
        <w:tab/>
        <w:t>AntennaInfoUL</w:t>
      </w:r>
      <w:bookmarkEnd w:id="6848"/>
      <w:bookmarkEnd w:id="6849"/>
      <w:bookmarkEnd w:id="6850"/>
      <w:bookmarkEnd w:id="6851"/>
      <w:bookmarkEnd w:id="6852"/>
      <w:bookmarkEnd w:id="6853"/>
      <w:bookmarkEnd w:id="6854"/>
      <w:bookmarkEnd w:id="6855"/>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856" w:name="_Toc20487270"/>
      <w:bookmarkStart w:id="6857" w:name="_Toc29342565"/>
      <w:bookmarkStart w:id="6858" w:name="_Toc29343704"/>
      <w:bookmarkStart w:id="6859" w:name="_Toc36566966"/>
      <w:bookmarkStart w:id="6860" w:name="_Toc36810406"/>
      <w:bookmarkStart w:id="6861" w:name="_Toc36846770"/>
      <w:bookmarkStart w:id="6862" w:name="_Toc36939423"/>
      <w:bookmarkStart w:id="6863" w:name="_Toc37082403"/>
      <w:bookmarkStart w:id="6864" w:name="_Hlk523484001"/>
      <w:r w:rsidRPr="000E4E7F">
        <w:t>–</w:t>
      </w:r>
      <w:r w:rsidRPr="000E4E7F">
        <w:tab/>
      </w:r>
      <w:r w:rsidRPr="000E4E7F">
        <w:rPr>
          <w:i/>
          <w:noProof/>
        </w:rPr>
        <w:t>AUL-Config</w:t>
      </w:r>
      <w:bookmarkEnd w:id="6856"/>
      <w:bookmarkEnd w:id="6857"/>
      <w:bookmarkEnd w:id="6858"/>
      <w:bookmarkEnd w:id="6859"/>
      <w:bookmarkEnd w:id="6860"/>
      <w:bookmarkEnd w:id="6861"/>
      <w:bookmarkEnd w:id="6862"/>
      <w:bookmarkEnd w:id="6863"/>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864"/>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865" w:name="_Toc20487271"/>
      <w:bookmarkStart w:id="6866" w:name="_Toc29342566"/>
      <w:bookmarkStart w:id="6867" w:name="_Toc29343705"/>
      <w:bookmarkStart w:id="6868" w:name="_Toc36566967"/>
      <w:bookmarkStart w:id="6869" w:name="_Toc36810407"/>
      <w:bookmarkStart w:id="6870" w:name="_Toc36846771"/>
      <w:bookmarkStart w:id="6871" w:name="_Toc36939424"/>
      <w:bookmarkStart w:id="6872" w:name="_Toc37082404"/>
      <w:r w:rsidRPr="000E4E7F">
        <w:t>–</w:t>
      </w:r>
      <w:r w:rsidRPr="000E4E7F">
        <w:tab/>
      </w:r>
      <w:r w:rsidRPr="000E4E7F">
        <w:rPr>
          <w:i/>
          <w:noProof/>
        </w:rPr>
        <w:t>CQI-ReportAperiodic</w:t>
      </w:r>
      <w:bookmarkEnd w:id="6865"/>
      <w:bookmarkEnd w:id="6866"/>
      <w:bookmarkEnd w:id="6867"/>
      <w:bookmarkEnd w:id="6868"/>
      <w:bookmarkEnd w:id="6869"/>
      <w:bookmarkEnd w:id="6870"/>
      <w:bookmarkEnd w:id="6871"/>
      <w:bookmarkEnd w:id="6872"/>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873" w:name="_Toc20487272"/>
      <w:bookmarkStart w:id="6874" w:name="_Toc29342567"/>
      <w:bookmarkStart w:id="6875" w:name="_Toc29343706"/>
      <w:bookmarkStart w:id="6876" w:name="_Toc36566968"/>
      <w:bookmarkStart w:id="6877" w:name="_Toc36810408"/>
      <w:bookmarkStart w:id="6878" w:name="_Toc36846772"/>
      <w:bookmarkStart w:id="6879" w:name="_Toc36939425"/>
      <w:bookmarkStart w:id="6880" w:name="_Toc37082405"/>
      <w:r w:rsidRPr="000E4E7F">
        <w:t>–</w:t>
      </w:r>
      <w:r w:rsidRPr="000E4E7F">
        <w:tab/>
      </w:r>
      <w:r w:rsidRPr="000E4E7F">
        <w:rPr>
          <w:i/>
          <w:noProof/>
        </w:rPr>
        <w:t>CQI-ReportBoth</w:t>
      </w:r>
      <w:bookmarkEnd w:id="6873"/>
      <w:bookmarkEnd w:id="6874"/>
      <w:bookmarkEnd w:id="6875"/>
      <w:bookmarkEnd w:id="6876"/>
      <w:bookmarkEnd w:id="6877"/>
      <w:bookmarkEnd w:id="6878"/>
      <w:bookmarkEnd w:id="6879"/>
      <w:bookmarkEnd w:id="6880"/>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881" w:name="_Toc20487273"/>
      <w:bookmarkStart w:id="6882" w:name="_Toc29342568"/>
      <w:bookmarkStart w:id="6883" w:name="_Toc29343707"/>
      <w:bookmarkStart w:id="6884" w:name="_Toc36566969"/>
      <w:bookmarkStart w:id="6885" w:name="_Toc36810409"/>
      <w:bookmarkStart w:id="6886" w:name="_Toc36846773"/>
      <w:bookmarkStart w:id="6887" w:name="_Toc36939426"/>
      <w:bookmarkStart w:id="6888" w:name="_Toc37082406"/>
      <w:r w:rsidRPr="000E4E7F">
        <w:t>–</w:t>
      </w:r>
      <w:r w:rsidRPr="000E4E7F">
        <w:tab/>
      </w:r>
      <w:r w:rsidRPr="000E4E7F">
        <w:rPr>
          <w:i/>
          <w:noProof/>
        </w:rPr>
        <w:t>CQI-ReportConfig</w:t>
      </w:r>
      <w:bookmarkEnd w:id="6881"/>
      <w:bookmarkEnd w:id="6882"/>
      <w:bookmarkEnd w:id="6883"/>
      <w:bookmarkEnd w:id="6884"/>
      <w:bookmarkEnd w:id="6885"/>
      <w:bookmarkEnd w:id="6886"/>
      <w:bookmarkEnd w:id="6887"/>
      <w:bookmarkEnd w:id="6888"/>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889" w:name="OLE_LINK119"/>
      <w:bookmarkStart w:id="6890" w:name="OLE_LINK123"/>
      <w:r w:rsidRPr="000E4E7F">
        <w:tab/>
        <w:t>-- Need OR</w:t>
      </w:r>
      <w:bookmarkEnd w:id="6889"/>
      <w:bookmarkEnd w:id="6890"/>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75pt;height:18.75pt" o:ole="" fillcolor="window">
                  <v:imagedata r:id="rId243" o:title=""/>
                </v:shape>
                <o:OLEObject Type="Embed" ProgID="Equation.3" ShapeID="_x0000_i1141" DrawAspect="Content" ObjectID="_1650886594"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891" w:name="OLE_LINK66"/>
            <w:bookmarkStart w:id="6892" w:name="OLE_LINK68"/>
            <w:r w:rsidRPr="000E4E7F">
              <w:rPr>
                <w:i/>
                <w:lang w:eastAsia="en-GB"/>
              </w:rPr>
              <w:t>cqi-Setup</w:t>
            </w:r>
            <w:bookmarkEnd w:id="6891"/>
            <w:bookmarkEnd w:id="6892"/>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893" w:name="_Toc20487274"/>
      <w:bookmarkStart w:id="6894" w:name="_Toc29342569"/>
      <w:bookmarkStart w:id="6895" w:name="_Toc29343708"/>
      <w:bookmarkStart w:id="6896" w:name="_Toc36566970"/>
      <w:bookmarkStart w:id="6897" w:name="_Toc36810410"/>
      <w:bookmarkStart w:id="6898" w:name="_Toc36846774"/>
      <w:bookmarkStart w:id="6899" w:name="_Toc36939427"/>
      <w:bookmarkStart w:id="6900" w:name="_Toc37082407"/>
      <w:r w:rsidRPr="000E4E7F">
        <w:t>–</w:t>
      </w:r>
      <w:r w:rsidRPr="000E4E7F">
        <w:tab/>
      </w:r>
      <w:r w:rsidRPr="000E4E7F">
        <w:rPr>
          <w:i/>
          <w:noProof/>
        </w:rPr>
        <w:t>CQI-ReportPeriodic</w:t>
      </w:r>
      <w:bookmarkEnd w:id="6893"/>
      <w:bookmarkEnd w:id="6894"/>
      <w:bookmarkEnd w:id="6895"/>
      <w:bookmarkEnd w:id="6896"/>
      <w:bookmarkEnd w:id="6897"/>
      <w:bookmarkEnd w:id="6898"/>
      <w:bookmarkEnd w:id="6899"/>
      <w:bookmarkEnd w:id="6900"/>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6.75pt;height:18.75pt" o:ole="">
                  <v:imagedata r:id="rId245" o:title=""/>
                </v:shape>
                <o:OLEObject Type="Embed" ProgID="Equation.3" ShapeID="_x0000_i1142" DrawAspect="Content" ObjectID="_1650886595" r:id="rId246"/>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75pt;height:18.75pt" o:ole="" fillcolor="window">
                  <v:imagedata r:id="rId243" o:title=""/>
                </v:shape>
                <o:OLEObject Type="Embed" ProgID="Equation.3" ShapeID="_x0000_i1143" DrawAspect="Content" ObjectID="_1650886596" r:id="rId24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w14:anchorId="2F5E371D">
                <v:shape id="_x0000_i1144" type="#_x0000_t75" style="width:16.5pt;height:12pt" o:ole="">
                  <v:imagedata r:id="rId248" o:title=""/>
                </v:shape>
                <o:OLEObject Type="Embed" ProgID="Equation.3" ShapeID="_x0000_i1144" DrawAspect="Content" ObjectID="_1650886597" r:id="rId249"/>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901" w:name="_Toc20487275"/>
      <w:bookmarkStart w:id="6902" w:name="_Toc29342570"/>
      <w:bookmarkStart w:id="6903" w:name="_Toc29343709"/>
      <w:bookmarkStart w:id="6904" w:name="_Toc36566971"/>
      <w:bookmarkStart w:id="6905" w:name="_Toc36810411"/>
      <w:bookmarkStart w:id="6906" w:name="_Toc36846775"/>
      <w:bookmarkStart w:id="6907" w:name="_Toc36939428"/>
      <w:bookmarkStart w:id="6908" w:name="_Toc37082408"/>
      <w:r w:rsidRPr="000E4E7F">
        <w:t>–</w:t>
      </w:r>
      <w:r w:rsidRPr="000E4E7F">
        <w:tab/>
      </w:r>
      <w:r w:rsidRPr="000E4E7F">
        <w:rPr>
          <w:i/>
          <w:noProof/>
        </w:rPr>
        <w:t>CQI-ReportPeriodicProcExtId</w:t>
      </w:r>
      <w:bookmarkEnd w:id="6901"/>
      <w:bookmarkEnd w:id="6902"/>
      <w:bookmarkEnd w:id="6903"/>
      <w:bookmarkEnd w:id="6904"/>
      <w:bookmarkEnd w:id="6905"/>
      <w:bookmarkEnd w:id="6906"/>
      <w:bookmarkEnd w:id="6907"/>
      <w:bookmarkEnd w:id="6908"/>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909" w:name="_Toc20487276"/>
      <w:bookmarkStart w:id="6910" w:name="_Toc29342571"/>
      <w:bookmarkStart w:id="6911" w:name="_Toc29343710"/>
      <w:bookmarkStart w:id="6912" w:name="_Toc36566972"/>
      <w:bookmarkStart w:id="6913" w:name="_Toc36810412"/>
      <w:bookmarkStart w:id="6914" w:name="_Toc36846776"/>
      <w:bookmarkStart w:id="6915" w:name="_Toc36939429"/>
      <w:bookmarkStart w:id="6916" w:name="_Toc37082409"/>
      <w:r w:rsidRPr="000E4E7F">
        <w:t>–</w:t>
      </w:r>
      <w:r w:rsidRPr="000E4E7F">
        <w:tab/>
      </w:r>
      <w:r w:rsidRPr="000E4E7F">
        <w:rPr>
          <w:i/>
          <w:noProof/>
        </w:rPr>
        <w:t>CrossCarrierSchedulingConfig</w:t>
      </w:r>
      <w:bookmarkEnd w:id="6909"/>
      <w:bookmarkEnd w:id="6910"/>
      <w:bookmarkEnd w:id="6911"/>
      <w:bookmarkEnd w:id="6912"/>
      <w:bookmarkEnd w:id="6913"/>
      <w:bookmarkEnd w:id="6914"/>
      <w:bookmarkEnd w:id="6915"/>
      <w:bookmarkEnd w:id="6916"/>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917" w:name="_Toc36566973"/>
      <w:bookmarkStart w:id="6918" w:name="_Toc36810413"/>
      <w:bookmarkStart w:id="6919" w:name="_Toc36846777"/>
      <w:bookmarkStart w:id="6920" w:name="_Toc36939430"/>
      <w:bookmarkStart w:id="6921" w:name="_Toc37082410"/>
      <w:commentRangeStart w:id="6922"/>
      <w:r w:rsidRPr="000E4E7F">
        <w:t>–</w:t>
      </w:r>
      <w:r w:rsidRPr="000E4E7F">
        <w:tab/>
      </w:r>
      <w:bookmarkStart w:id="6923" w:name="_Hlk12458867"/>
      <w:r w:rsidRPr="000E4E7F">
        <w:rPr>
          <w:i/>
        </w:rPr>
        <w:t>CRS-ChEstMPDCCH-Config</w:t>
      </w:r>
      <w:bookmarkEnd w:id="6917"/>
      <w:bookmarkEnd w:id="6918"/>
      <w:bookmarkEnd w:id="6919"/>
      <w:bookmarkEnd w:id="6920"/>
      <w:bookmarkEnd w:id="6921"/>
      <w:bookmarkEnd w:id="6923"/>
      <w:commentRangeEnd w:id="6922"/>
      <w:r w:rsidR="006E4A71">
        <w:rPr>
          <w:rStyle w:val="CommentReference"/>
          <w:rFonts w:ascii="Times New Roman" w:hAnsi="Times New Roman"/>
        </w:rPr>
        <w:commentReference w:id="6922"/>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924" w:author="cr4239r1 (R2-2003923)" w:date="2020-05-11T14:39:00Z"/>
        </w:rPr>
      </w:pPr>
      <w:r w:rsidRPr="000E4E7F">
        <w:t>CRS-ChEstMPDCCH-ConfigDedicated-r16 ::=</w:t>
      </w:r>
      <w:r w:rsidRPr="000E4E7F">
        <w:tab/>
      </w:r>
      <w:r w:rsidRPr="000E4E7F">
        <w:tab/>
      </w:r>
      <w:del w:id="6925"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926" w:author="cr4239r1 (R2-2003923)" w:date="2020-05-11T14:39:00Z"/>
        </w:rPr>
      </w:pPr>
      <w:del w:id="6927"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928"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929"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930"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931"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932"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933" w:name="_Toc20487277"/>
      <w:bookmarkStart w:id="6934" w:name="_Toc29342572"/>
      <w:bookmarkStart w:id="6935" w:name="_Toc29343711"/>
      <w:bookmarkStart w:id="6936" w:name="_Toc36566974"/>
      <w:bookmarkStart w:id="6937" w:name="_Toc36810414"/>
      <w:bookmarkStart w:id="6938" w:name="_Toc36846778"/>
      <w:bookmarkStart w:id="6939" w:name="_Toc36939431"/>
      <w:bookmarkStart w:id="6940" w:name="_Toc37082411"/>
      <w:r w:rsidRPr="000E4E7F">
        <w:t>–</w:t>
      </w:r>
      <w:r w:rsidRPr="000E4E7F">
        <w:tab/>
      </w:r>
      <w:r w:rsidRPr="000E4E7F">
        <w:rPr>
          <w:i/>
        </w:rPr>
        <w:t>CSI-IM-Config</w:t>
      </w:r>
      <w:bookmarkEnd w:id="6933"/>
      <w:bookmarkEnd w:id="6934"/>
      <w:bookmarkEnd w:id="6935"/>
      <w:bookmarkEnd w:id="6936"/>
      <w:bookmarkEnd w:id="6937"/>
      <w:bookmarkEnd w:id="6938"/>
      <w:bookmarkEnd w:id="6939"/>
      <w:bookmarkEnd w:id="6940"/>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C752DD3">
                <v:shape id="_x0000_i1145" type="#_x0000_t75" style="width:30.75pt;height:16.5pt" o:ole="">
                  <v:imagedata r:id="rId250" o:title=""/>
                </v:shape>
                <o:OLEObject Type="Embed" ProgID="Equation.3" ShapeID="_x0000_i1145" DrawAspect="Content" ObjectID="_1650886598" r:id="rId251"/>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941" w:name="_Toc20487278"/>
      <w:bookmarkStart w:id="6942" w:name="_Toc29342573"/>
      <w:bookmarkStart w:id="6943" w:name="_Toc29343712"/>
      <w:bookmarkStart w:id="6944" w:name="_Toc36566975"/>
      <w:bookmarkStart w:id="6945" w:name="_Toc36810415"/>
      <w:bookmarkStart w:id="6946" w:name="_Toc36846779"/>
      <w:bookmarkStart w:id="6947" w:name="_Toc36939432"/>
      <w:bookmarkStart w:id="6948" w:name="_Toc37082412"/>
      <w:r w:rsidRPr="000E4E7F">
        <w:t>–</w:t>
      </w:r>
      <w:r w:rsidRPr="000E4E7F">
        <w:tab/>
      </w:r>
      <w:r w:rsidRPr="000E4E7F">
        <w:rPr>
          <w:i/>
        </w:rPr>
        <w:t>CSI-</w:t>
      </w:r>
      <w:r w:rsidRPr="000E4E7F">
        <w:rPr>
          <w:i/>
          <w:noProof/>
        </w:rPr>
        <w:t>IM-ConfigId</w:t>
      </w:r>
      <w:bookmarkEnd w:id="6941"/>
      <w:bookmarkEnd w:id="6942"/>
      <w:bookmarkEnd w:id="6943"/>
      <w:bookmarkEnd w:id="6944"/>
      <w:bookmarkEnd w:id="6945"/>
      <w:bookmarkEnd w:id="6946"/>
      <w:bookmarkEnd w:id="6947"/>
      <w:bookmarkEnd w:id="6948"/>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949" w:name="_Toc20487279"/>
      <w:bookmarkStart w:id="6950" w:name="_Toc29342574"/>
      <w:bookmarkStart w:id="6951" w:name="_Toc29343713"/>
      <w:bookmarkStart w:id="6952" w:name="_Toc36566976"/>
      <w:bookmarkStart w:id="6953" w:name="_Toc36810416"/>
      <w:bookmarkStart w:id="6954" w:name="_Toc36846780"/>
      <w:bookmarkStart w:id="6955" w:name="_Toc36939433"/>
      <w:bookmarkStart w:id="6956" w:name="_Toc37082413"/>
      <w:r w:rsidRPr="000E4E7F">
        <w:t>–</w:t>
      </w:r>
      <w:r w:rsidRPr="000E4E7F">
        <w:tab/>
      </w:r>
      <w:r w:rsidRPr="000E4E7F">
        <w:rPr>
          <w:i/>
        </w:rPr>
        <w:t>CSI-Process</w:t>
      </w:r>
      <w:bookmarkEnd w:id="6949"/>
      <w:bookmarkEnd w:id="6950"/>
      <w:bookmarkEnd w:id="6951"/>
      <w:bookmarkEnd w:id="6952"/>
      <w:bookmarkEnd w:id="6953"/>
      <w:bookmarkEnd w:id="6954"/>
      <w:bookmarkEnd w:id="6955"/>
      <w:bookmarkEnd w:id="6956"/>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957" w:name="_Toc20487280"/>
      <w:bookmarkStart w:id="6958" w:name="_Toc29342575"/>
      <w:bookmarkStart w:id="6959" w:name="_Toc29343714"/>
      <w:bookmarkStart w:id="6960" w:name="_Toc36566977"/>
      <w:bookmarkStart w:id="6961" w:name="_Toc36810417"/>
      <w:bookmarkStart w:id="6962" w:name="_Toc36846781"/>
      <w:bookmarkStart w:id="6963" w:name="_Toc36939434"/>
      <w:bookmarkStart w:id="6964" w:name="_Toc37082414"/>
      <w:r w:rsidRPr="000E4E7F">
        <w:t>–</w:t>
      </w:r>
      <w:r w:rsidRPr="000E4E7F">
        <w:tab/>
      </w:r>
      <w:r w:rsidRPr="000E4E7F">
        <w:rPr>
          <w:i/>
          <w:noProof/>
        </w:rPr>
        <w:t>CSI-ProcessId</w:t>
      </w:r>
      <w:bookmarkEnd w:id="6957"/>
      <w:bookmarkEnd w:id="6958"/>
      <w:bookmarkEnd w:id="6959"/>
      <w:bookmarkEnd w:id="6960"/>
      <w:bookmarkEnd w:id="6961"/>
      <w:bookmarkEnd w:id="6962"/>
      <w:bookmarkEnd w:id="6963"/>
      <w:bookmarkEnd w:id="6964"/>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965" w:name="OLE_LINK18"/>
      <w:r w:rsidRPr="000E4E7F">
        <w:t>maxCSI-Proc</w:t>
      </w:r>
      <w:bookmarkEnd w:id="6965"/>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966" w:name="_Toc20487281"/>
      <w:bookmarkStart w:id="6967" w:name="_Toc29342576"/>
      <w:bookmarkStart w:id="6968" w:name="_Toc29343715"/>
      <w:bookmarkStart w:id="6969" w:name="_Toc36566978"/>
      <w:bookmarkStart w:id="6970" w:name="_Toc36810418"/>
      <w:bookmarkStart w:id="6971" w:name="_Toc36846782"/>
      <w:bookmarkStart w:id="6972" w:name="_Toc36939435"/>
      <w:bookmarkStart w:id="6973" w:name="_Toc37082415"/>
      <w:r w:rsidRPr="000E4E7F">
        <w:t>–</w:t>
      </w:r>
      <w:r w:rsidRPr="000E4E7F">
        <w:tab/>
      </w:r>
      <w:r w:rsidRPr="000E4E7F">
        <w:rPr>
          <w:i/>
        </w:rPr>
        <w:t>CSI-RS-Config</w:t>
      </w:r>
      <w:bookmarkEnd w:id="6966"/>
      <w:bookmarkEnd w:id="6967"/>
      <w:bookmarkEnd w:id="6968"/>
      <w:bookmarkEnd w:id="6969"/>
      <w:bookmarkEnd w:id="6970"/>
      <w:bookmarkEnd w:id="6971"/>
      <w:bookmarkEnd w:id="6972"/>
      <w:bookmarkEnd w:id="6973"/>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w14:anchorId="466BCCC5">
                <v:shape id="_x0000_i1146" type="#_x0000_t75" style="width:13.5pt;height:16.5pt" o:ole="">
                  <v:imagedata r:id="rId252" o:title=""/>
                </v:shape>
                <o:OLEObject Type="Embed" ProgID="Equation.3" ShapeID="_x0000_i1146" DrawAspect="Content" ObjectID="_1650886599" r:id="rId253"/>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09B8898">
                <v:shape id="_x0000_i1147" type="#_x0000_t75" style="width:30.75pt;height:16.5pt" o:ole="">
                  <v:imagedata r:id="rId250" o:title=""/>
                </v:shape>
                <o:OLEObject Type="Embed" ProgID="Equation.3" ShapeID="_x0000_i1147" DrawAspect="Content" ObjectID="_1650886600" r:id="rId254"/>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59D3FFB1">
                <v:shape id="_x0000_i1148" type="#_x0000_t75" style="width:30.75pt;height:16.5pt" o:ole="">
                  <v:imagedata r:id="rId250" o:title=""/>
                </v:shape>
                <o:OLEObject Type="Embed" ProgID="Equation.3" ShapeID="_x0000_i1148" DrawAspect="Content" ObjectID="_1650886601" r:id="rId255"/>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974" w:name="_Toc20487282"/>
      <w:bookmarkStart w:id="6975" w:name="_Toc29342577"/>
      <w:bookmarkStart w:id="6976" w:name="_Toc29343716"/>
      <w:bookmarkStart w:id="6977" w:name="_Toc36566979"/>
      <w:bookmarkStart w:id="6978" w:name="_Toc36810419"/>
      <w:bookmarkStart w:id="6979" w:name="_Toc36846783"/>
      <w:bookmarkStart w:id="6980" w:name="_Toc36939436"/>
      <w:bookmarkStart w:id="6981" w:name="_Toc37082416"/>
      <w:r w:rsidRPr="000E4E7F">
        <w:t>–</w:t>
      </w:r>
      <w:r w:rsidRPr="000E4E7F">
        <w:tab/>
      </w:r>
      <w:r w:rsidRPr="000E4E7F">
        <w:rPr>
          <w:i/>
        </w:rPr>
        <w:t>CSI-RS-ConfigBeamformed</w:t>
      </w:r>
      <w:bookmarkEnd w:id="6974"/>
      <w:bookmarkEnd w:id="6975"/>
      <w:bookmarkEnd w:id="6976"/>
      <w:bookmarkEnd w:id="6977"/>
      <w:bookmarkEnd w:id="6978"/>
      <w:bookmarkEnd w:id="6979"/>
      <w:bookmarkEnd w:id="6980"/>
      <w:bookmarkEnd w:id="6981"/>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6982" w:name="_Toc20487283"/>
      <w:bookmarkStart w:id="6983" w:name="_Toc29342578"/>
      <w:bookmarkStart w:id="6984" w:name="_Toc29343717"/>
      <w:bookmarkStart w:id="6985" w:name="_Toc36566980"/>
      <w:bookmarkStart w:id="6986" w:name="_Toc36810420"/>
      <w:bookmarkStart w:id="6987" w:name="_Toc36846784"/>
      <w:bookmarkStart w:id="6988" w:name="_Toc36939437"/>
      <w:bookmarkStart w:id="6989" w:name="_Toc37082417"/>
      <w:r w:rsidRPr="000E4E7F">
        <w:t>–</w:t>
      </w:r>
      <w:r w:rsidRPr="000E4E7F">
        <w:tab/>
      </w:r>
      <w:r w:rsidRPr="000E4E7F">
        <w:rPr>
          <w:i/>
        </w:rPr>
        <w:t>CSI-RS-ConfigEMIMO</w:t>
      </w:r>
      <w:bookmarkEnd w:id="6982"/>
      <w:bookmarkEnd w:id="6983"/>
      <w:bookmarkEnd w:id="6984"/>
      <w:bookmarkEnd w:id="6985"/>
      <w:bookmarkEnd w:id="6986"/>
      <w:bookmarkEnd w:id="6987"/>
      <w:bookmarkEnd w:id="6988"/>
      <w:bookmarkEnd w:id="6989"/>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6990" w:name="_Toc20487284"/>
      <w:bookmarkStart w:id="6991" w:name="_Toc29342579"/>
      <w:bookmarkStart w:id="6992" w:name="_Toc29343718"/>
      <w:bookmarkStart w:id="6993" w:name="_Toc36566981"/>
      <w:bookmarkStart w:id="6994" w:name="_Toc36810421"/>
      <w:bookmarkStart w:id="6995" w:name="_Toc36846785"/>
      <w:bookmarkStart w:id="6996" w:name="_Toc36939438"/>
      <w:bookmarkStart w:id="6997" w:name="_Toc37082418"/>
      <w:r w:rsidRPr="000E4E7F">
        <w:t>–</w:t>
      </w:r>
      <w:r w:rsidRPr="000E4E7F">
        <w:tab/>
      </w:r>
      <w:r w:rsidRPr="000E4E7F">
        <w:rPr>
          <w:i/>
        </w:rPr>
        <w:t>CSI-RS-ConfigNonPrecoded</w:t>
      </w:r>
      <w:bookmarkEnd w:id="6990"/>
      <w:bookmarkEnd w:id="6991"/>
      <w:bookmarkEnd w:id="6992"/>
      <w:bookmarkEnd w:id="6993"/>
      <w:bookmarkEnd w:id="6994"/>
      <w:bookmarkEnd w:id="6995"/>
      <w:bookmarkEnd w:id="6996"/>
      <w:bookmarkEnd w:id="6997"/>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6998" w:name="_Toc20487285"/>
      <w:bookmarkStart w:id="6999" w:name="_Toc29342580"/>
      <w:bookmarkStart w:id="7000" w:name="_Toc29343719"/>
      <w:bookmarkStart w:id="7001" w:name="_Toc36566982"/>
      <w:bookmarkStart w:id="7002" w:name="_Toc36810422"/>
      <w:bookmarkStart w:id="7003" w:name="_Toc36846786"/>
      <w:bookmarkStart w:id="7004" w:name="_Toc36939439"/>
      <w:bookmarkStart w:id="7005" w:name="_Toc37082419"/>
      <w:r w:rsidRPr="000E4E7F">
        <w:t>–</w:t>
      </w:r>
      <w:r w:rsidRPr="000E4E7F">
        <w:tab/>
      </w:r>
      <w:r w:rsidRPr="000E4E7F">
        <w:rPr>
          <w:i/>
        </w:rPr>
        <w:t>CSI-RS-ConfigNZP</w:t>
      </w:r>
      <w:bookmarkEnd w:id="6998"/>
      <w:bookmarkEnd w:id="6999"/>
      <w:bookmarkEnd w:id="7000"/>
      <w:bookmarkEnd w:id="7001"/>
      <w:bookmarkEnd w:id="7002"/>
      <w:bookmarkEnd w:id="7003"/>
      <w:bookmarkEnd w:id="7004"/>
      <w:bookmarkEnd w:id="7005"/>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505064A">
                <v:shape id="_x0000_i1149" type="#_x0000_t75" style="width:30.75pt;height:16.5pt" o:ole="">
                  <v:imagedata r:id="rId250" o:title=""/>
                </v:shape>
                <o:OLEObject Type="Embed" ProgID="Equation.3" ShapeID="_x0000_i1149" DrawAspect="Content" ObjectID="_1650886602" r:id="rId256"/>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w14:anchorId="1CCF0852">
                <v:shape id="_x0000_i1150" type="#_x0000_t75" style="width:16.5pt;height:16.5pt" o:ole="">
                  <v:imagedata r:id="rId257" o:title=""/>
                </v:shape>
                <o:OLEObject Type="Embed" ProgID="Equation.3" ShapeID="_x0000_i1150" DrawAspect="Content" ObjectID="_1650886603" r:id="rId258"/>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7006" w:name="_Toc20487286"/>
      <w:bookmarkStart w:id="7007" w:name="_Toc29342581"/>
      <w:bookmarkStart w:id="7008" w:name="_Toc29343720"/>
      <w:bookmarkStart w:id="7009" w:name="_Toc36566983"/>
      <w:bookmarkStart w:id="7010" w:name="_Toc36810423"/>
      <w:bookmarkStart w:id="7011" w:name="_Toc36846787"/>
      <w:bookmarkStart w:id="7012" w:name="_Toc36939440"/>
      <w:bookmarkStart w:id="7013" w:name="_Toc37082420"/>
      <w:r w:rsidRPr="000E4E7F">
        <w:lastRenderedPageBreak/>
        <w:t>–</w:t>
      </w:r>
      <w:r w:rsidRPr="000E4E7F">
        <w:tab/>
      </w:r>
      <w:r w:rsidRPr="000E4E7F">
        <w:rPr>
          <w:i/>
          <w:noProof/>
        </w:rPr>
        <w:t>CSI-RS-ConfigNZPId</w:t>
      </w:r>
      <w:bookmarkEnd w:id="7006"/>
      <w:bookmarkEnd w:id="7007"/>
      <w:bookmarkEnd w:id="7008"/>
      <w:bookmarkEnd w:id="7009"/>
      <w:bookmarkEnd w:id="7010"/>
      <w:bookmarkEnd w:id="7011"/>
      <w:bookmarkEnd w:id="7012"/>
      <w:bookmarkEnd w:id="7013"/>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7014" w:name="_Toc20487287"/>
      <w:bookmarkStart w:id="7015" w:name="_Toc29342582"/>
      <w:bookmarkStart w:id="7016" w:name="_Toc29343721"/>
      <w:bookmarkStart w:id="7017" w:name="_Toc36566984"/>
      <w:bookmarkStart w:id="7018" w:name="_Toc36810424"/>
      <w:bookmarkStart w:id="7019" w:name="_Toc36846788"/>
      <w:bookmarkStart w:id="7020" w:name="_Toc36939441"/>
      <w:bookmarkStart w:id="7021" w:name="_Toc37082421"/>
      <w:r w:rsidRPr="000E4E7F">
        <w:t>–</w:t>
      </w:r>
      <w:r w:rsidRPr="000E4E7F">
        <w:tab/>
      </w:r>
      <w:r w:rsidRPr="000E4E7F">
        <w:rPr>
          <w:i/>
        </w:rPr>
        <w:t>CSI-RS-ConfigZP</w:t>
      </w:r>
      <w:bookmarkEnd w:id="7014"/>
      <w:bookmarkEnd w:id="7015"/>
      <w:bookmarkEnd w:id="7016"/>
      <w:bookmarkEnd w:id="7017"/>
      <w:bookmarkEnd w:id="7018"/>
      <w:bookmarkEnd w:id="7019"/>
      <w:bookmarkEnd w:id="7020"/>
      <w:bookmarkEnd w:id="7021"/>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D7EF78C">
                <v:shape id="_x0000_i1151" type="#_x0000_t75" style="width:30.75pt;height:16.5pt" o:ole="">
                  <v:imagedata r:id="rId250" o:title=""/>
                </v:shape>
                <o:OLEObject Type="Embed" ProgID="Equation.3" ShapeID="_x0000_i1151" DrawAspect="Content" ObjectID="_1650886604" r:id="rId259"/>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7022" w:name="_Toc20487288"/>
      <w:bookmarkStart w:id="7023" w:name="_Toc29342583"/>
      <w:bookmarkStart w:id="7024" w:name="_Toc29343722"/>
      <w:bookmarkStart w:id="7025" w:name="_Toc36566985"/>
      <w:bookmarkStart w:id="7026" w:name="_Toc36810425"/>
      <w:bookmarkStart w:id="7027" w:name="_Toc36846789"/>
      <w:bookmarkStart w:id="7028" w:name="_Toc36939442"/>
      <w:bookmarkStart w:id="7029" w:name="_Toc37082422"/>
      <w:r w:rsidRPr="000E4E7F">
        <w:t>–</w:t>
      </w:r>
      <w:r w:rsidRPr="000E4E7F">
        <w:tab/>
      </w:r>
      <w:r w:rsidRPr="000E4E7F">
        <w:rPr>
          <w:i/>
          <w:noProof/>
        </w:rPr>
        <w:t>CSI-RS-ConfigZPId</w:t>
      </w:r>
      <w:bookmarkEnd w:id="7022"/>
      <w:bookmarkEnd w:id="7023"/>
      <w:bookmarkEnd w:id="7024"/>
      <w:bookmarkEnd w:id="7025"/>
      <w:bookmarkEnd w:id="7026"/>
      <w:bookmarkEnd w:id="7027"/>
      <w:bookmarkEnd w:id="7028"/>
      <w:bookmarkEnd w:id="7029"/>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7030" w:name="_Toc20487289"/>
      <w:bookmarkStart w:id="7031" w:name="_Toc29342584"/>
      <w:bookmarkStart w:id="7032" w:name="_Toc29343723"/>
      <w:bookmarkStart w:id="7033" w:name="_Toc36566986"/>
      <w:bookmarkStart w:id="7034" w:name="_Toc36810426"/>
      <w:bookmarkStart w:id="7035" w:name="_Toc36846790"/>
      <w:bookmarkStart w:id="7036" w:name="_Toc36939443"/>
      <w:bookmarkStart w:id="7037" w:name="_Toc37082423"/>
      <w:r w:rsidRPr="000E4E7F">
        <w:lastRenderedPageBreak/>
        <w:t>–</w:t>
      </w:r>
      <w:r w:rsidRPr="000E4E7F">
        <w:tab/>
      </w:r>
      <w:r w:rsidRPr="000E4E7F">
        <w:rPr>
          <w:i/>
        </w:rPr>
        <w:t>DataInactivityTimer</w:t>
      </w:r>
      <w:bookmarkEnd w:id="7030"/>
      <w:bookmarkEnd w:id="7031"/>
      <w:bookmarkEnd w:id="7032"/>
      <w:bookmarkEnd w:id="7033"/>
      <w:bookmarkEnd w:id="7034"/>
      <w:bookmarkEnd w:id="7035"/>
      <w:bookmarkEnd w:id="7036"/>
      <w:bookmarkEnd w:id="7037"/>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7038" w:name="_Toc20487290"/>
      <w:bookmarkStart w:id="7039" w:name="_Toc29342585"/>
      <w:bookmarkStart w:id="7040" w:name="_Toc29343724"/>
      <w:bookmarkStart w:id="7041" w:name="_Toc36566987"/>
      <w:bookmarkStart w:id="7042" w:name="_Toc36810427"/>
      <w:bookmarkStart w:id="7043" w:name="_Toc36846791"/>
      <w:bookmarkStart w:id="7044" w:name="_Toc36939444"/>
      <w:bookmarkStart w:id="7045" w:name="_Toc37082424"/>
      <w:r w:rsidRPr="000E4E7F">
        <w:t>–</w:t>
      </w:r>
      <w:r w:rsidRPr="000E4E7F">
        <w:tab/>
      </w:r>
      <w:r w:rsidRPr="000E4E7F">
        <w:rPr>
          <w:i/>
        </w:rPr>
        <w:t>DMRS-Config</w:t>
      </w:r>
      <w:bookmarkEnd w:id="7038"/>
      <w:bookmarkEnd w:id="7039"/>
      <w:bookmarkEnd w:id="7040"/>
      <w:bookmarkEnd w:id="7041"/>
      <w:bookmarkEnd w:id="7042"/>
      <w:bookmarkEnd w:id="7043"/>
      <w:bookmarkEnd w:id="7044"/>
      <w:bookmarkEnd w:id="7045"/>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7046" w:name="_Toc20487291"/>
      <w:bookmarkStart w:id="7047" w:name="_Toc29342586"/>
      <w:bookmarkStart w:id="7048" w:name="_Toc29343725"/>
      <w:bookmarkStart w:id="7049" w:name="_Toc36566988"/>
      <w:bookmarkStart w:id="7050" w:name="_Toc36810428"/>
      <w:bookmarkStart w:id="7051" w:name="_Toc36846792"/>
      <w:bookmarkStart w:id="7052" w:name="_Toc36939445"/>
      <w:bookmarkStart w:id="7053" w:name="_Toc37082425"/>
      <w:r w:rsidRPr="000E4E7F">
        <w:t>–</w:t>
      </w:r>
      <w:r w:rsidRPr="000E4E7F">
        <w:tab/>
      </w:r>
      <w:r w:rsidRPr="000E4E7F">
        <w:rPr>
          <w:i/>
          <w:noProof/>
        </w:rPr>
        <w:t>DRB-Identity</w:t>
      </w:r>
      <w:bookmarkEnd w:id="7046"/>
      <w:bookmarkEnd w:id="7047"/>
      <w:bookmarkEnd w:id="7048"/>
      <w:bookmarkEnd w:id="7049"/>
      <w:bookmarkEnd w:id="7050"/>
      <w:bookmarkEnd w:id="7051"/>
      <w:bookmarkEnd w:id="7052"/>
      <w:bookmarkEnd w:id="7053"/>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7054" w:name="_Toc20487292"/>
      <w:bookmarkStart w:id="7055" w:name="_Toc29342587"/>
      <w:bookmarkStart w:id="7056" w:name="_Toc29343726"/>
      <w:bookmarkStart w:id="7057" w:name="_Toc36566989"/>
      <w:bookmarkStart w:id="7058" w:name="_Toc36810429"/>
      <w:bookmarkStart w:id="7059" w:name="_Toc36846793"/>
      <w:bookmarkStart w:id="7060" w:name="_Toc36939446"/>
      <w:bookmarkStart w:id="7061" w:name="_Toc37082426"/>
      <w:r w:rsidRPr="000E4E7F">
        <w:t>–</w:t>
      </w:r>
      <w:r w:rsidRPr="000E4E7F">
        <w:tab/>
      </w:r>
      <w:r w:rsidRPr="000E4E7F">
        <w:rPr>
          <w:i/>
        </w:rPr>
        <w:t>EPDCCH-Config</w:t>
      </w:r>
      <w:bookmarkEnd w:id="7054"/>
      <w:bookmarkEnd w:id="7055"/>
      <w:bookmarkEnd w:id="7056"/>
      <w:bookmarkEnd w:id="7057"/>
      <w:bookmarkEnd w:id="7058"/>
      <w:bookmarkEnd w:id="7059"/>
      <w:bookmarkEnd w:id="7060"/>
      <w:bookmarkEnd w:id="7061"/>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8.25pt;height:16.5pt" o:ole="">
                  <v:imagedata r:id="rId261" o:title=""/>
                </v:shape>
                <o:OLEObject Type="Embed" ProgID="Equation.3" ShapeID="_x0000_i1152" DrawAspect="Content" ObjectID="_1650886605" r:id="rId262"/>
              </w:object>
            </w:r>
            <w:r w:rsidRPr="000E4E7F">
              <w:rPr>
                <w:lang w:eastAsia="en-GB"/>
              </w:rPr>
              <w:t xml:space="preserve"> or </w:t>
            </w:r>
            <w:r w:rsidRPr="000E4E7F">
              <w:rPr>
                <w:position w:val="-12"/>
                <w:lang w:eastAsia="en-GB"/>
              </w:rPr>
              <w:object w:dxaOrig="800" w:dyaOrig="380" w14:anchorId="6EF91D3F">
                <v:shape id="_x0000_i1153" type="#_x0000_t75" style="width:41.25pt;height:18.75pt" o:ole="">
                  <v:imagedata r:id="rId263" o:title=""/>
                </v:shape>
                <o:OLEObject Type="Embed" ProgID="Equation.3" ShapeID="_x0000_i1153" DrawAspect="Content" ObjectID="_1650886606" r:id="rId264"/>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5" r:link="rId26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7062" w:author="cr4239r1 (R2-2003923)" w:date="2020-05-11T14:41:00Z">
              <w:r w:rsidR="00B742ED">
                <w:rPr>
                  <w:lang w:eastAsia="en-GB"/>
                </w:rPr>
                <w:t>3</w:t>
              </w:r>
            </w:ins>
            <w:del w:id="7063" w:author="cr4239r1 (R2-2003923)" w:date="2020-05-11T14:41:00Z">
              <w:r w:rsidRPr="000E4E7F" w:rsidDel="00B742ED">
                <w:rPr>
                  <w:lang w:eastAsia="en-GB"/>
                </w:rPr>
                <w:delText>1</w:delText>
              </w:r>
            </w:del>
            <w:r w:rsidRPr="000E4E7F">
              <w:rPr>
                <w:lang w:eastAsia="en-GB"/>
              </w:rPr>
              <w:t xml:space="preserve"> [2</w:t>
            </w:r>
            <w:ins w:id="7064" w:author="cr4239r1 (R2-2003923)" w:date="2020-05-11T14:41:00Z">
              <w:r w:rsidR="00B742ED">
                <w:rPr>
                  <w:lang w:eastAsia="en-GB"/>
                </w:rPr>
                <w:t>3</w:t>
              </w:r>
            </w:ins>
            <w:del w:id="7065"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7066" w:author="cr4239r1 (R2-2003923)" w:date="2020-05-11T14:41:00Z">
              <w:r w:rsidR="00B742ED">
                <w:rPr>
                  <w:lang w:eastAsia="en-GB"/>
                </w:rPr>
                <w:t>3</w:t>
              </w:r>
            </w:ins>
            <w:del w:id="7067" w:author="cr4239r1 (R2-2003923)" w:date="2020-05-11T14:41:00Z">
              <w:r w:rsidRPr="000E4E7F" w:rsidDel="00B742ED">
                <w:rPr>
                  <w:lang w:eastAsia="en-GB"/>
                </w:rPr>
                <w:delText>1</w:delText>
              </w:r>
            </w:del>
            <w:r w:rsidRPr="000E4E7F">
              <w:rPr>
                <w:lang w:eastAsia="en-GB"/>
              </w:rPr>
              <w:t xml:space="preserve"> [2</w:t>
            </w:r>
            <w:ins w:id="7068" w:author="cr4239r1 (R2-2003923)" w:date="2020-05-11T14:41:00Z">
              <w:r w:rsidR="00B742ED">
                <w:rPr>
                  <w:lang w:eastAsia="en-GB"/>
                </w:rPr>
                <w:t>3</w:t>
              </w:r>
            </w:ins>
            <w:del w:id="7069"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7070" w:author="cr4239r1 (R2-2003923)" w:date="2020-05-11T14:42:00Z">
              <w:r w:rsidR="00B742ED" w:rsidRPr="000E4E7F">
                <w:rPr>
                  <w:lang w:eastAsia="en-GB"/>
                </w:rPr>
                <w:t xml:space="preserve">only </w:t>
              </w:r>
            </w:ins>
            <w:r w:rsidRPr="000E4E7F">
              <w:rPr>
                <w:lang w:eastAsia="en-GB"/>
              </w:rPr>
              <w:t xml:space="preserve">configures value up to n6 </w:t>
            </w:r>
            <w:del w:id="7071"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7072"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7073" w:name="_Toc20487293"/>
      <w:bookmarkStart w:id="7074" w:name="_Toc29342588"/>
      <w:bookmarkStart w:id="7075" w:name="_Toc29343727"/>
      <w:bookmarkStart w:id="7076" w:name="_Toc36566990"/>
      <w:bookmarkStart w:id="7077" w:name="_Toc36810430"/>
      <w:bookmarkStart w:id="7078" w:name="_Toc36846794"/>
      <w:bookmarkStart w:id="7079" w:name="_Toc36939447"/>
      <w:bookmarkStart w:id="7080" w:name="_Toc37082427"/>
      <w:r w:rsidRPr="000E4E7F">
        <w:rPr>
          <w:i/>
          <w:noProof/>
        </w:rPr>
        <w:lastRenderedPageBreak/>
        <w:t>–</w:t>
      </w:r>
      <w:r w:rsidRPr="000E4E7F">
        <w:rPr>
          <w:i/>
          <w:noProof/>
        </w:rPr>
        <w:tab/>
        <w:t>EIMTA-MainConfig</w:t>
      </w:r>
      <w:bookmarkEnd w:id="7073"/>
      <w:bookmarkEnd w:id="7074"/>
      <w:bookmarkEnd w:id="7075"/>
      <w:bookmarkEnd w:id="7076"/>
      <w:bookmarkEnd w:id="7077"/>
      <w:bookmarkEnd w:id="7078"/>
      <w:bookmarkEnd w:id="7079"/>
      <w:bookmarkEnd w:id="7080"/>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7081" w:name="_Toc36566991"/>
      <w:bookmarkStart w:id="7082" w:name="_Toc36810431"/>
      <w:bookmarkStart w:id="7083" w:name="_Toc36846795"/>
      <w:bookmarkStart w:id="7084" w:name="_Toc36939448"/>
      <w:bookmarkStart w:id="7085" w:name="_Toc37082428"/>
      <w:r w:rsidRPr="000E4E7F">
        <w:rPr>
          <w:i/>
        </w:rPr>
        <w:t>–</w:t>
      </w:r>
      <w:r w:rsidRPr="000E4E7F">
        <w:rPr>
          <w:i/>
        </w:rPr>
        <w:tab/>
        <w:t>GWUS-Config</w:t>
      </w:r>
      <w:bookmarkEnd w:id="7081"/>
      <w:bookmarkEnd w:id="7082"/>
      <w:bookmarkEnd w:id="7083"/>
      <w:bookmarkEnd w:id="7084"/>
      <w:bookmarkEnd w:id="7085"/>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7086" w:author="cr4239r1 (R2-2003923)" w:date="2020-05-11T14:43:00Z"/>
        </w:rPr>
      </w:pPr>
      <w:del w:id="7087" w:author="cr4239r1 (R2-2003923)" w:date="2020-05-11T14:43:00Z">
        <w:r w:rsidRPr="000E4E7F" w:rsidDel="00B742ED">
          <w:lastRenderedPageBreak/>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7088" w:author="cr4239r1 (R2-2003923)" w:date="2020-05-11T14:43:00Z"/>
        </w:rPr>
      </w:pPr>
      <w:del w:id="7089"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7090" w:author="cr4239r1 (R2-2003923)" w:date="2020-05-11T14:43:00Z"/>
        </w:rPr>
      </w:pPr>
      <w:del w:id="7091"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092" w:author="cr4239r1 (R2-2003923)" w:date="2020-05-11T14:43:00Z"/>
        </w:rPr>
      </w:pPr>
      <w:del w:id="7093"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094" w:author="cr4239r1 (R2-2003923)" w:date="2020-05-11T14:43:00Z"/>
        </w:rPr>
      </w:pPr>
      <w:del w:id="7095"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096" w:author="cr4239r1 (R2-2003923)" w:date="2020-05-11T14:43:00Z"/>
        </w:rPr>
      </w:pPr>
      <w:del w:id="7097"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098" w:author="cr4239r1 (R2-2003923)" w:date="2020-05-11T14:43:00Z"/>
        </w:rPr>
      </w:pPr>
      <w:del w:id="7099"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100" w:author="cr4239r1 (R2-2003923)" w:date="2020-05-11T14:43:00Z"/>
        </w:rPr>
      </w:pPr>
      <w:del w:id="7101"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102"/>
        <w:r w:rsidRPr="000E4E7F" w:rsidDel="00B742ED">
          <w:delText>OR</w:delText>
        </w:r>
      </w:del>
      <w:commentRangeEnd w:id="7102"/>
      <w:r w:rsidR="00C34B65">
        <w:rPr>
          <w:rStyle w:val="CommentReference"/>
          <w:rFonts w:ascii="Times New Roman" w:hAnsi="Times New Roman"/>
          <w:noProof w:val="0"/>
        </w:rPr>
        <w:commentReference w:id="7102"/>
      </w:r>
      <w:del w:id="7103"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104" w:author="cr4239r1 (R2-2003923)" w:date="2020-05-11T14:43:00Z"/>
        </w:rPr>
      </w:pPr>
      <w:del w:id="7105"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106" w:author="cr4239r1 (R2-2003923)" w:date="2020-05-11T14:43:00Z"/>
        </w:rPr>
      </w:pPr>
      <w:del w:id="7107"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108" w:author="cr4239r1 (R2-2003923)" w:date="2020-05-11T14:43:00Z"/>
        </w:rPr>
      </w:pPr>
      <w:del w:id="7109"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110" w:author="cr4239r1 (R2-2003923)" w:date="2020-05-11T14:43:00Z"/>
        </w:rPr>
      </w:pPr>
      <w:del w:id="7111"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112" w:author="cr4239r1 (R2-2003923)" w:date="2020-05-11T14:43:00Z"/>
        </w:rPr>
      </w:pPr>
      <w:del w:id="7113"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114" w:author="cr4239r1 (R2-2003923)" w:date="2020-05-11T14:43:00Z"/>
        </w:rPr>
      </w:pPr>
      <w:del w:id="7115"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116" w:author="cr4239r1 (R2-2003923)" w:date="2020-05-11T14:43:00Z"/>
        </w:rPr>
      </w:pPr>
      <w:ins w:id="7117"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118" w:author="cr4239r1 (R2-2003923)" w:date="2020-05-11T14:43:00Z"/>
        </w:rPr>
      </w:pPr>
      <w:ins w:id="7119"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120" w:author="cr4239r1 (R2-2003923)" w:date="2020-05-11T14:43:00Z"/>
        </w:rPr>
      </w:pPr>
      <w:ins w:id="7121"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122" w:author="cr4239r1 (R2-2003923)" w:date="2020-05-11T14:43:00Z"/>
        </w:rPr>
      </w:pPr>
      <w:ins w:id="7123"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124" w:author="cr4239r1 (R2-2003923)" w:date="2020-05-11T14:43:00Z"/>
        </w:rPr>
      </w:pPr>
      <w:ins w:id="7125"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126" w:author="cr4239r1 (R2-2003923)" w:date="2020-05-11T14:43:00Z"/>
        </w:rPr>
      </w:pPr>
      <w:ins w:id="7127"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128" w:author="cr4239r1 (R2-2003923)" w:date="2020-05-11T14:43:00Z"/>
        </w:rPr>
      </w:pPr>
      <w:ins w:id="7129"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130" w:author="cr4239r1 (R2-2003923)" w:date="2020-05-11T14:43:00Z"/>
        </w:rPr>
      </w:pPr>
      <w:ins w:id="7131"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132"/>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133"/>
      <w:r w:rsidRPr="000E4E7F">
        <w:t>OP</w:t>
      </w:r>
      <w:commentRangeEnd w:id="7133"/>
      <w:r w:rsidR="00295D7C">
        <w:rPr>
          <w:rStyle w:val="CommentReference"/>
          <w:rFonts w:ascii="Times New Roman" w:hAnsi="Times New Roman"/>
          <w:noProof w:val="0"/>
        </w:rPr>
        <w:commentReference w:id="7133"/>
      </w:r>
    </w:p>
    <w:p w14:paraId="25EE088B" w14:textId="77777777" w:rsidR="00317A75" w:rsidRDefault="00317A75" w:rsidP="00317A75">
      <w:pPr>
        <w:pStyle w:val="PL"/>
        <w:shd w:val="clear" w:color="auto" w:fill="E6E6E6"/>
        <w:rPr>
          <w:ins w:id="7134" w:author="cr4239r1 (R2-2003923)" w:date="2020-05-11T14:43:00Z"/>
          <w:rFonts w:eastAsia="SimSun"/>
        </w:rPr>
      </w:pPr>
      <w:ins w:id="7135"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136" w:author="cr4239r1 (R2-2003923)" w:date="2020-05-11T14:43:00Z"/>
        </w:rPr>
      </w:pPr>
      <w:ins w:id="7137"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132"/>
      <w:r w:rsidR="00714F05">
        <w:rPr>
          <w:rStyle w:val="CommentReference"/>
          <w:rFonts w:ascii="Times New Roman" w:hAnsi="Times New Roman"/>
          <w:noProof w:val="0"/>
        </w:rPr>
        <w:commentReference w:id="7132"/>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138" w:author="cr4239r1 (R2-2003923)" w:date="2020-05-11T14:44:00Z"/>
        </w:rPr>
      </w:pPr>
      <w:del w:id="7139"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140" w:author="cr4239r1 (R2-2003923)" w:date="2020-05-11T14:44:00Z"/>
        </w:rPr>
      </w:pPr>
      <w:del w:id="7141"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142" w:author="cr4239r1 (R2-2003923)" w:date="2020-05-11T14:44:00Z"/>
        </w:rPr>
      </w:pPr>
      <w:del w:id="7143"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144" w:author="cr4239r1 (R2-2003923)" w:date="2020-05-11T14:44:00Z"/>
        </w:rPr>
      </w:pPr>
      <w:del w:id="7145"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146"/>
        <w:r w:rsidRPr="000E4E7F" w:rsidDel="00317A75">
          <w:delText>OR</w:delText>
        </w:r>
      </w:del>
      <w:commentRangeEnd w:id="7146"/>
      <w:r w:rsidR="00416B9C">
        <w:rPr>
          <w:rStyle w:val="CommentReference"/>
          <w:rFonts w:ascii="Times New Roman" w:hAnsi="Times New Roman"/>
          <w:noProof w:val="0"/>
        </w:rPr>
        <w:commentReference w:id="7146"/>
      </w:r>
    </w:p>
    <w:p w14:paraId="5585B1E9" w14:textId="7028CCAC" w:rsidR="00AB2D56" w:rsidRPr="000E4E7F" w:rsidDel="00317A75" w:rsidRDefault="00AB2D56" w:rsidP="00AB2D56">
      <w:pPr>
        <w:pStyle w:val="PL"/>
        <w:shd w:val="clear" w:color="auto" w:fill="E6E6E6"/>
        <w:rPr>
          <w:del w:id="7147" w:author="cr4239r1 (R2-2003923)" w:date="2020-05-11T14:44:00Z"/>
        </w:rPr>
      </w:pPr>
      <w:del w:id="7148"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149" w:author="cr4239r1 (R2-2003923)" w:date="2020-05-11T14:44:00Z"/>
        </w:rPr>
      </w:pPr>
    </w:p>
    <w:p w14:paraId="7F2A6631" w14:textId="79E80D70" w:rsidR="00AB2D56" w:rsidRPr="000E4E7F" w:rsidDel="00317A75" w:rsidRDefault="00AB2D56" w:rsidP="00AB2D56">
      <w:pPr>
        <w:pStyle w:val="PL"/>
        <w:shd w:val="clear" w:color="auto" w:fill="E6E6E6"/>
        <w:rPr>
          <w:del w:id="7150" w:author="cr4239r1 (R2-2003923)" w:date="2020-05-11T14:44:00Z"/>
        </w:rPr>
      </w:pPr>
      <w:del w:id="7151"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152" w:author="cr4239r1 (R2-2003923)" w:date="2020-05-11T14:44:00Z"/>
        </w:rPr>
      </w:pPr>
      <w:del w:id="7153"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154" w:author="cr4239r1 (R2-2003923)" w:date="2020-05-11T14:44:00Z"/>
        </w:rPr>
      </w:pPr>
      <w:del w:id="7155"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156" w:author="cr4239r1 (R2-2003923)" w:date="2020-05-11T14:44:00Z"/>
        </w:rPr>
      </w:pPr>
      <w:del w:id="7157"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158" w:author="cr4239r1 (R2-2003923)" w:date="2020-05-11T14:44:00Z"/>
        </w:rPr>
      </w:pPr>
      <w:del w:id="7159"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160" w:author="cr4239r1 (R2-2003923)" w:date="2020-05-11T14:44:00Z"/>
        </w:rPr>
      </w:pPr>
      <w:del w:id="7161"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162" w:author="cr4239r1 (R2-2003923)" w:date="2020-05-11T14:44:00Z"/>
        </w:rPr>
      </w:pPr>
      <w:del w:id="7163"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164" w:author="cr4239r1 (R2-2003923)" w:date="2020-05-11T14:44:00Z"/>
        </w:rPr>
      </w:pPr>
    </w:p>
    <w:p w14:paraId="058E3888" w14:textId="77777777" w:rsidR="00317A75" w:rsidRPr="000E4E7F" w:rsidRDefault="00317A75" w:rsidP="00317A75">
      <w:pPr>
        <w:pStyle w:val="PL"/>
        <w:shd w:val="clear" w:color="auto" w:fill="E6E6E6"/>
        <w:rPr>
          <w:ins w:id="7165" w:author="cr4239r1 (R2-2003923)" w:date="2020-05-11T14:45:00Z"/>
        </w:rPr>
      </w:pPr>
      <w:ins w:id="7166"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167" w:author="cr4239r1 (R2-2003923)" w:date="2020-05-11T14:45:00Z"/>
        </w:rPr>
      </w:pPr>
      <w:ins w:id="7168"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169" w:author="cr4239r1 (R2-2003923)" w:date="2020-05-11T14:45:00Z"/>
        </w:rPr>
      </w:pPr>
      <w:ins w:id="7170"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171" w:author="cr4239r1 (R2-2003923)" w:date="2020-05-11T14:45:00Z"/>
        </w:rPr>
      </w:pPr>
      <w:ins w:id="7172"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173" w:author="cr4239r1 (R2-2003923)" w:date="2020-05-11T14:45:00Z"/>
        </w:rPr>
      </w:pPr>
      <w:ins w:id="7174" w:author="cr4239r1 (R2-2003923)" w:date="2020-05-11T14:45:00Z">
        <w:r w:rsidRPr="000E4E7F">
          <w:t>}</w:t>
        </w:r>
      </w:ins>
    </w:p>
    <w:p w14:paraId="0F9B421C" w14:textId="77777777" w:rsidR="00317A75" w:rsidRPr="000E4E7F" w:rsidRDefault="00317A75" w:rsidP="00317A75">
      <w:pPr>
        <w:pStyle w:val="PL"/>
        <w:shd w:val="clear" w:color="auto" w:fill="E6E6E6"/>
        <w:rPr>
          <w:ins w:id="7175" w:author="cr4239r1 (R2-2003923)" w:date="2020-05-11T14:45:00Z"/>
        </w:rPr>
      </w:pPr>
    </w:p>
    <w:p w14:paraId="5243E860" w14:textId="77777777" w:rsidR="00317A75" w:rsidRPr="000E4E7F" w:rsidRDefault="00317A75" w:rsidP="00317A75">
      <w:pPr>
        <w:pStyle w:val="PL"/>
        <w:shd w:val="clear" w:color="auto" w:fill="E6E6E6"/>
        <w:rPr>
          <w:ins w:id="7176" w:author="cr4239r1 (R2-2003923)" w:date="2020-05-11T14:45:00Z"/>
        </w:rPr>
      </w:pPr>
      <w:ins w:id="7177" w:author="cr4239r1 (R2-2003923)" w:date="2020-05-11T14:45:00Z">
        <w:r w:rsidRPr="000E4E7F">
          <w:t>GWUS-ResourceMappingPattern-r16 ::=</w:t>
        </w:r>
        <w:r w:rsidRPr="000E4E7F">
          <w:tab/>
          <w:t>CHOICE {</w:t>
        </w:r>
      </w:ins>
    </w:p>
    <w:p w14:paraId="123695EA" w14:textId="77777777" w:rsidR="00317A75" w:rsidRPr="000E4E7F" w:rsidRDefault="00317A75" w:rsidP="00317A75">
      <w:pPr>
        <w:pStyle w:val="PL"/>
        <w:shd w:val="clear" w:color="auto" w:fill="E6E6E6"/>
        <w:rPr>
          <w:ins w:id="7178" w:author="cr4239r1 (R2-2003923)" w:date="2020-05-11T14:45:00Z"/>
        </w:rPr>
      </w:pPr>
      <w:ins w:id="7179"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180" w:author="cr4239r1 (R2-2003923)" w:date="2020-05-11T14:45:00Z"/>
        </w:rPr>
      </w:pPr>
      <w:ins w:id="7181"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182" w:author="cr4239r1 (R2-2003923)" w:date="2020-05-11T14:45:00Z"/>
        </w:rPr>
      </w:pPr>
      <w:ins w:id="7183"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184" w:author="cr4239r1 (R2-2003923)" w:date="2020-05-11T14:45:00Z"/>
        </w:rPr>
      </w:pPr>
      <w:ins w:id="7185"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186" w:author="cr4239r1 (R2-2003923)" w:date="2020-05-11T14:45:00Z"/>
        </w:rPr>
      </w:pPr>
      <w:ins w:id="7187" w:author="cr4239r1 (R2-2003923)" w:date="2020-05-11T14:45:00Z">
        <w:r w:rsidRPr="000E4E7F">
          <w:tab/>
          <w:t>}</w:t>
        </w:r>
      </w:ins>
    </w:p>
    <w:p w14:paraId="59AA9D22" w14:textId="77777777" w:rsidR="00317A75" w:rsidRPr="000E4E7F" w:rsidRDefault="00317A75" w:rsidP="00317A75">
      <w:pPr>
        <w:pStyle w:val="PL"/>
        <w:shd w:val="clear" w:color="auto" w:fill="E6E6E6"/>
        <w:rPr>
          <w:ins w:id="7188" w:author="cr4239r1 (R2-2003923)" w:date="2020-05-11T14:45:00Z"/>
        </w:rPr>
      </w:pPr>
      <w:ins w:id="7189" w:author="cr4239r1 (R2-2003923)" w:date="2020-05-11T14:45:00Z">
        <w:r w:rsidRPr="000E4E7F">
          <w:t>}</w:t>
        </w:r>
      </w:ins>
    </w:p>
    <w:p w14:paraId="015B1306" w14:textId="77777777" w:rsidR="00317A75" w:rsidRDefault="00317A75" w:rsidP="00AB2D56">
      <w:pPr>
        <w:pStyle w:val="PL"/>
        <w:shd w:val="clear" w:color="auto" w:fill="E6E6E6"/>
        <w:rPr>
          <w:ins w:id="7190"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191"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192"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lastRenderedPageBreak/>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193" w:author="cr4239r1 (R2-2003923)" w:date="2020-05-11T14:46:00Z"/>
        </w:trPr>
        <w:tc>
          <w:tcPr>
            <w:tcW w:w="9720" w:type="dxa"/>
          </w:tcPr>
          <w:p w14:paraId="236877C6" w14:textId="4372B607" w:rsidR="00AB2D56" w:rsidRPr="000E4E7F" w:rsidDel="00317A75" w:rsidRDefault="00AB2D56" w:rsidP="00AB2D56">
            <w:pPr>
              <w:pStyle w:val="TAL"/>
              <w:rPr>
                <w:del w:id="7194" w:author="cr4239r1 (R2-2003923)" w:date="2020-05-11T14:46:00Z"/>
                <w:b/>
                <w:bCs/>
                <w:i/>
                <w:iCs/>
              </w:rPr>
            </w:pPr>
            <w:del w:id="7195" w:author="cr4239r1 (R2-2003923)" w:date="2020-05-11T14:46:00Z">
              <w:r w:rsidRPr="000E4E7F" w:rsidDel="00317A75">
                <w:rPr>
                  <w:b/>
                  <w:bCs/>
                  <w:i/>
                  <w:iCs/>
                </w:rPr>
                <w:delText>gwus-</w:delText>
              </w:r>
              <w:commentRangeStart w:id="7196"/>
              <w:r w:rsidRPr="000E4E7F" w:rsidDel="00317A75">
                <w:rPr>
                  <w:b/>
                  <w:bCs/>
                  <w:i/>
                  <w:iCs/>
                </w:rPr>
                <w:delText>CommonSequence</w:delText>
              </w:r>
            </w:del>
            <w:commentRangeEnd w:id="7196"/>
            <w:r w:rsidR="00D6612D">
              <w:rPr>
                <w:rStyle w:val="CommentReference"/>
                <w:rFonts w:ascii="Times New Roman" w:hAnsi="Times New Roman"/>
              </w:rPr>
              <w:commentReference w:id="7196"/>
            </w:r>
          </w:p>
          <w:p w14:paraId="79C79F1F" w14:textId="4FAFC817" w:rsidR="00AB2D56" w:rsidRPr="000E4E7F" w:rsidDel="00317A75" w:rsidRDefault="00AB2D56" w:rsidP="00AB2D56">
            <w:pPr>
              <w:pStyle w:val="TAL"/>
              <w:rPr>
                <w:del w:id="7197" w:author="cr4239r1 (R2-2003923)" w:date="2020-05-11T14:46:00Z"/>
              </w:rPr>
            </w:pPr>
            <w:del w:id="7198"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199" w:author="cr4239r1 (R2-2003923)" w:date="2020-05-11T14:46:00Z"/>
        </w:trPr>
        <w:tc>
          <w:tcPr>
            <w:tcW w:w="9720" w:type="dxa"/>
          </w:tcPr>
          <w:p w14:paraId="2F779FB8" w14:textId="6CABC00C" w:rsidR="00AB2D56" w:rsidRPr="000E4E7F" w:rsidDel="00317A75" w:rsidRDefault="00AB2D56" w:rsidP="00AB2D56">
            <w:pPr>
              <w:pStyle w:val="TAL"/>
              <w:rPr>
                <w:del w:id="7200" w:author="cr4239r1 (R2-2003923)" w:date="2020-05-11T14:46:00Z"/>
                <w:b/>
                <w:bCs/>
                <w:i/>
                <w:iCs/>
              </w:rPr>
            </w:pPr>
            <w:del w:id="7201"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202" w:author="cr4239r1 (R2-2003923)" w:date="2020-05-11T14:46:00Z"/>
              </w:rPr>
            </w:pPr>
            <w:del w:id="7203" w:author="cr4239r1 (R2-2003923)" w:date="2020-05-11T14:46:00Z">
              <w:r w:rsidRPr="000E4E7F" w:rsidDel="00317A75">
                <w:delText>Enables hopping between the two or more WUS resources for the gap type, see TS 36.304 [</w:delText>
              </w:r>
              <w:commentRangeStart w:id="7204"/>
              <w:r w:rsidRPr="000E4E7F" w:rsidDel="00317A75">
                <w:delText>4</w:delText>
              </w:r>
            </w:del>
            <w:commentRangeEnd w:id="7204"/>
            <w:r w:rsidR="003E316B">
              <w:rPr>
                <w:rStyle w:val="CommentReference"/>
                <w:rFonts w:ascii="Times New Roman" w:hAnsi="Times New Roman"/>
              </w:rPr>
              <w:commentReference w:id="7204"/>
            </w:r>
            <w:del w:id="7205"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20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207" w:author="cr4239r1 (R2-2003923)" w:date="2020-05-11T14:46:00Z"/>
                <w:b/>
                <w:i/>
              </w:rPr>
            </w:pPr>
            <w:del w:id="7208"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209" w:author="cr4239r1 (R2-2003923)" w:date="2020-05-11T14:46:00Z"/>
              </w:rPr>
            </w:pPr>
            <w:del w:id="7210"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21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212" w:author="cr4239r1 (R2-2003923)" w:date="2020-05-11T14:46:00Z"/>
                <w:b/>
                <w:i/>
              </w:rPr>
            </w:pPr>
            <w:del w:id="7213"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214" w:author="cr4239r1 (R2-2003923)" w:date="2020-05-11T14:46:00Z"/>
              </w:rPr>
            </w:pPr>
            <w:del w:id="7215"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216" w:author="cr4239r1 (R2-2003923)" w:date="2020-05-11T14:46:00Z"/>
        </w:trPr>
        <w:tc>
          <w:tcPr>
            <w:tcW w:w="9720" w:type="dxa"/>
          </w:tcPr>
          <w:p w14:paraId="5335B183" w14:textId="37CE124E" w:rsidR="00AB2D56" w:rsidRPr="000E4E7F" w:rsidDel="00317A75" w:rsidRDefault="00AB2D56" w:rsidP="00AB2D56">
            <w:pPr>
              <w:pStyle w:val="TAL"/>
              <w:rPr>
                <w:del w:id="7217" w:author="cr4239r1 (R2-2003923)" w:date="2020-05-11T14:46:00Z"/>
                <w:b/>
                <w:i/>
              </w:rPr>
            </w:pPr>
            <w:del w:id="7218"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219" w:author="cr4239r1 (R2-2003923)" w:date="2020-05-11T14:46:00Z"/>
                <w:b/>
                <w:bCs/>
                <w:i/>
                <w:iCs/>
              </w:rPr>
            </w:pPr>
            <w:del w:id="7220"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22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222" w:author="cr4239r1 (R2-2003923)" w:date="2020-05-11T14:46:00Z"/>
                <w:b/>
                <w:i/>
              </w:rPr>
            </w:pPr>
            <w:del w:id="7223"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224" w:author="cr4239r1 (R2-2003923)" w:date="2020-05-11T14:46:00Z"/>
              </w:rPr>
            </w:pPr>
            <w:del w:id="7225"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22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227" w:author="cr4239r1 (R2-2003923)" w:date="2020-05-11T14:46:00Z"/>
                <w:b/>
                <w:i/>
              </w:rPr>
            </w:pPr>
            <w:del w:id="7228"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229" w:author="cr4239r1 (R2-2003923)" w:date="2020-05-11T14:46:00Z"/>
                <w:b/>
                <w:bCs/>
                <w:i/>
                <w:lang w:eastAsia="en-GB"/>
              </w:rPr>
            </w:pPr>
            <w:del w:id="7230"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231" w:author="cr4239r1 (R2-2003923)" w:date="2020-05-11T14:46:00Z"/>
        </w:trPr>
        <w:tc>
          <w:tcPr>
            <w:tcW w:w="9720" w:type="dxa"/>
          </w:tcPr>
          <w:p w14:paraId="4EB167D3" w14:textId="163434BD" w:rsidR="00AB2D56" w:rsidRPr="000E4E7F" w:rsidDel="00317A75" w:rsidRDefault="00AB2D56" w:rsidP="00AB2D56">
            <w:pPr>
              <w:pStyle w:val="TAL"/>
              <w:rPr>
                <w:del w:id="7232" w:author="cr4239r1 (R2-2003923)" w:date="2020-05-11T14:46:00Z"/>
                <w:b/>
                <w:i/>
              </w:rPr>
            </w:pPr>
            <w:del w:id="7233"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234" w:author="cr4239r1 (R2-2003923)" w:date="2020-05-11T14:46:00Z"/>
              </w:rPr>
            </w:pPr>
            <w:del w:id="7235"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236"/>
              <w:r w:rsidRPr="000E4E7F" w:rsidDel="00317A75">
                <w:delText>resource</w:delText>
              </w:r>
            </w:del>
            <w:commentRangeEnd w:id="7236"/>
            <w:r w:rsidR="005678AC">
              <w:rPr>
                <w:rStyle w:val="CommentReference"/>
                <w:rFonts w:ascii="Times New Roman" w:hAnsi="Times New Roman"/>
              </w:rPr>
              <w:commentReference w:id="7236"/>
            </w:r>
            <w:del w:id="7237"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238"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239" w:author="cr4239r1 (R2-2003923)" w:date="2020-05-11T14:46:00Z"/>
                <w:b/>
                <w:i/>
              </w:rPr>
            </w:pPr>
            <w:del w:id="7240"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241" w:author="cr4239r1 (R2-2003923)" w:date="2020-05-11T14:46:00Z"/>
                <w:bCs/>
                <w:lang w:eastAsia="zh-TW"/>
              </w:rPr>
            </w:pPr>
            <w:del w:id="7242" w:author="cr4239r1 (R2-2003923)" w:date="2020-05-11T14:46:00Z">
              <w:r w:rsidRPr="000E4E7F" w:rsidDel="00317A75">
                <w:delText xml:space="preserve">Identifies the </w:delText>
              </w:r>
              <w:commentRangeStart w:id="7243"/>
              <w:r w:rsidRPr="000E4E7F" w:rsidDel="00317A75">
                <w:delText>group</w:delText>
              </w:r>
            </w:del>
            <w:commentRangeEnd w:id="7243"/>
            <w:r w:rsidR="008B242D">
              <w:rPr>
                <w:rStyle w:val="CommentReference"/>
                <w:rFonts w:ascii="Times New Roman" w:hAnsi="Times New Roman"/>
              </w:rPr>
              <w:commentReference w:id="7243"/>
            </w:r>
            <w:del w:id="7244"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245" w:author="cr4239r1 (R2-2003923)" w:date="2020-05-11T14:46:00Z"/>
        </w:trPr>
        <w:tc>
          <w:tcPr>
            <w:tcW w:w="9720" w:type="dxa"/>
          </w:tcPr>
          <w:p w14:paraId="5BB92017" w14:textId="77777777" w:rsidR="00317A75" w:rsidRPr="000E4E7F" w:rsidRDefault="00317A75" w:rsidP="008D0A0D">
            <w:pPr>
              <w:pStyle w:val="TAL"/>
              <w:rPr>
                <w:ins w:id="7246" w:author="cr4239r1 (R2-2003923)" w:date="2020-05-11T14:46:00Z"/>
                <w:b/>
                <w:bCs/>
                <w:i/>
                <w:iCs/>
              </w:rPr>
            </w:pPr>
            <w:ins w:id="7247" w:author="cr4239r1 (R2-2003923)" w:date="2020-05-11T14:46:00Z">
              <w:r>
                <w:rPr>
                  <w:b/>
                  <w:bCs/>
                  <w:i/>
                  <w:iCs/>
                  <w:lang w:val="en-US"/>
                </w:rPr>
                <w:t>c</w:t>
              </w:r>
              <w:r w:rsidRPr="000E4E7F">
                <w:rPr>
                  <w:b/>
                  <w:bCs/>
                  <w:i/>
                  <w:iCs/>
                </w:rPr>
                <w:t>ommonSequence</w:t>
              </w:r>
            </w:ins>
          </w:p>
          <w:p w14:paraId="6811066B" w14:textId="77777777" w:rsidR="00317A75" w:rsidRPr="000E4E7F" w:rsidRDefault="00317A75" w:rsidP="008D0A0D">
            <w:pPr>
              <w:pStyle w:val="TAL"/>
              <w:rPr>
                <w:ins w:id="7248" w:author="cr4239r1 (R2-2003923)" w:date="2020-05-11T14:46:00Z"/>
              </w:rPr>
            </w:pPr>
            <w:ins w:id="7249"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250" w:author="cr4239r1 (R2-2003923)" w:date="2020-05-11T14:46:00Z"/>
        </w:trPr>
        <w:tc>
          <w:tcPr>
            <w:tcW w:w="9720" w:type="dxa"/>
          </w:tcPr>
          <w:p w14:paraId="0111AFDE" w14:textId="77777777" w:rsidR="00317A75" w:rsidRPr="000E4E7F" w:rsidRDefault="00317A75" w:rsidP="008D0A0D">
            <w:pPr>
              <w:pStyle w:val="TAL"/>
              <w:rPr>
                <w:ins w:id="7251" w:author="cr4239r1 (R2-2003923)" w:date="2020-05-11T14:46:00Z"/>
                <w:b/>
                <w:bCs/>
                <w:i/>
                <w:iCs/>
              </w:rPr>
            </w:pPr>
            <w:ins w:id="7252" w:author="cr4239r1 (R2-2003923)" w:date="2020-05-11T14:46:00Z">
              <w:r>
                <w:rPr>
                  <w:b/>
                  <w:bCs/>
                  <w:i/>
                  <w:iCs/>
                  <w:lang w:val="en-US"/>
                </w:rPr>
                <w:t>g</w:t>
              </w:r>
              <w:r w:rsidRPr="000E4E7F">
                <w:rPr>
                  <w:b/>
                  <w:bCs/>
                  <w:i/>
                  <w:iCs/>
                </w:rPr>
                <w:t>roupAlternation</w:t>
              </w:r>
            </w:ins>
          </w:p>
          <w:p w14:paraId="1E948F9F" w14:textId="77777777" w:rsidR="00317A75" w:rsidRPr="000E4E7F" w:rsidRDefault="00317A75" w:rsidP="008D0A0D">
            <w:pPr>
              <w:pStyle w:val="TAL"/>
              <w:rPr>
                <w:ins w:id="7253" w:author="cr4239r1 (R2-2003923)" w:date="2020-05-11T14:46:00Z"/>
              </w:rPr>
            </w:pPr>
            <w:ins w:id="7254"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25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256" w:author="cr4239r1 (R2-2003923)" w:date="2020-05-11T14:46:00Z"/>
                <w:b/>
                <w:i/>
              </w:rPr>
            </w:pPr>
            <w:bookmarkStart w:id="7257" w:name="_Hlk39738435"/>
            <w:ins w:id="7258" w:author="cr4239r1 (R2-2003923)" w:date="2020-05-11T14:46:00Z">
              <w:r>
                <w:rPr>
                  <w:b/>
                  <w:i/>
                  <w:lang w:val="en-US"/>
                </w:rPr>
                <w:t>g</w:t>
              </w:r>
              <w:r w:rsidRPr="000E4E7F">
                <w:rPr>
                  <w:b/>
                  <w:i/>
                </w:rPr>
                <w:t>roupNarrowBandList</w:t>
              </w:r>
            </w:ins>
          </w:p>
          <w:p w14:paraId="6EC0FB93" w14:textId="77777777" w:rsidR="00317A75" w:rsidRPr="000E4E7F" w:rsidRDefault="00317A75" w:rsidP="008D0A0D">
            <w:pPr>
              <w:pStyle w:val="TAL"/>
              <w:rPr>
                <w:ins w:id="7259" w:author="cr4239r1 (R2-2003923)" w:date="2020-05-11T14:46:00Z"/>
              </w:rPr>
            </w:pPr>
            <w:ins w:id="7260"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257"/>
            </w:ins>
          </w:p>
        </w:tc>
      </w:tr>
      <w:tr w:rsidR="00317A75" w:rsidRPr="000E4E7F" w14:paraId="55A5D200" w14:textId="77777777" w:rsidTr="008D0A0D">
        <w:tblPrEx>
          <w:tblLook w:val="0000" w:firstRow="0" w:lastRow="0" w:firstColumn="0" w:lastColumn="0" w:noHBand="0" w:noVBand="0"/>
        </w:tblPrEx>
        <w:trPr>
          <w:cantSplit/>
          <w:tblHeader/>
          <w:ins w:id="726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262" w:author="cr4239r1 (R2-2003923)" w:date="2020-05-11T14:46:00Z"/>
                <w:b/>
                <w:i/>
              </w:rPr>
            </w:pPr>
            <w:bookmarkStart w:id="7263" w:name="_Hlk39739753"/>
            <w:ins w:id="7264" w:author="cr4239r1 (R2-2003923)" w:date="2020-05-11T14:46:00Z">
              <w:r>
                <w:rPr>
                  <w:b/>
                  <w:i/>
                  <w:lang w:val="en-US"/>
                </w:rPr>
                <w:t>g</w:t>
              </w:r>
              <w:r w:rsidRPr="000E4E7F">
                <w:rPr>
                  <w:b/>
                  <w:i/>
                </w:rPr>
                <w:t>roupsForServiceList</w:t>
              </w:r>
            </w:ins>
          </w:p>
          <w:p w14:paraId="34F5D2D4" w14:textId="77777777" w:rsidR="00317A75" w:rsidRPr="000E4E7F" w:rsidRDefault="00317A75" w:rsidP="008D0A0D">
            <w:pPr>
              <w:pStyle w:val="TAL"/>
              <w:rPr>
                <w:ins w:id="7265" w:author="cr4239r1 (R2-2003923)" w:date="2020-05-11T14:46:00Z"/>
              </w:rPr>
            </w:pPr>
            <w:ins w:id="7266"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Any WUS group from the list </w:t>
              </w:r>
              <w:r w:rsidRPr="000E4E7F">
                <w:rPr>
                  <w:i/>
                </w:rPr>
                <w:t xml:space="preserve">numGroupsList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bookmarkEnd w:id="7263"/>
            </w:ins>
          </w:p>
        </w:tc>
      </w:tr>
      <w:tr w:rsidR="00317A75" w:rsidRPr="000E4E7F" w14:paraId="62EB5208" w14:textId="77777777" w:rsidTr="008D0A0D">
        <w:tblPrEx>
          <w:tblLook w:val="0000" w:firstRow="0" w:lastRow="0" w:firstColumn="0" w:lastColumn="0" w:noHBand="0" w:noVBand="0"/>
        </w:tblPrEx>
        <w:trPr>
          <w:cantSplit/>
          <w:tblHeader/>
          <w:ins w:id="7267" w:author="cr4239r1 (R2-2003923)" w:date="2020-05-11T14:46:00Z"/>
        </w:trPr>
        <w:tc>
          <w:tcPr>
            <w:tcW w:w="9720" w:type="dxa"/>
          </w:tcPr>
          <w:p w14:paraId="557632AD" w14:textId="77777777" w:rsidR="00317A75" w:rsidRPr="000E4E7F" w:rsidRDefault="00317A75" w:rsidP="008D0A0D">
            <w:pPr>
              <w:pStyle w:val="TAL"/>
              <w:rPr>
                <w:ins w:id="7268" w:author="cr4239r1 (R2-2003923)" w:date="2020-05-11T14:46:00Z"/>
                <w:b/>
                <w:i/>
              </w:rPr>
            </w:pPr>
            <w:ins w:id="7269" w:author="cr4239r1 (R2-2003923)" w:date="2020-05-11T14:46:00Z">
              <w:r>
                <w:rPr>
                  <w:b/>
                  <w:i/>
                  <w:lang w:val="en-US"/>
                </w:rPr>
                <w:t>f</w:t>
              </w:r>
              <w:r w:rsidRPr="000E4E7F">
                <w:rPr>
                  <w:b/>
                  <w:i/>
                </w:rPr>
                <w:t>reqLocation</w:t>
              </w:r>
            </w:ins>
          </w:p>
          <w:p w14:paraId="3282E72C" w14:textId="77777777" w:rsidR="00317A75" w:rsidRPr="000E4E7F" w:rsidRDefault="00317A75" w:rsidP="008D0A0D">
            <w:pPr>
              <w:pStyle w:val="TAL"/>
              <w:rPr>
                <w:ins w:id="7270" w:author="cr4239r1 (R2-2003923)" w:date="2020-05-11T14:46:00Z"/>
                <w:b/>
                <w:bCs/>
                <w:i/>
                <w:iCs/>
              </w:rPr>
            </w:pPr>
            <w:ins w:id="7271"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272"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273" w:author="cr4239r1 (R2-2003923)" w:date="2020-05-11T14:46:00Z"/>
                <w:b/>
                <w:i/>
              </w:rPr>
            </w:pPr>
            <w:ins w:id="7274" w:author="cr4239r1 (R2-2003923)" w:date="2020-05-11T14:46:00Z">
              <w:r>
                <w:rPr>
                  <w:b/>
                  <w:i/>
                  <w:lang w:val="en-US"/>
                </w:rPr>
                <w:lastRenderedPageBreak/>
                <w:t>n</w:t>
              </w:r>
              <w:r w:rsidRPr="000E4E7F">
                <w:rPr>
                  <w:b/>
                  <w:i/>
                </w:rPr>
                <w:t>umGroupsList</w:t>
              </w:r>
            </w:ins>
          </w:p>
          <w:p w14:paraId="1CF9A54A" w14:textId="77777777" w:rsidR="00317A75" w:rsidRPr="000E4E7F" w:rsidRDefault="00317A75" w:rsidP="008D0A0D">
            <w:pPr>
              <w:pStyle w:val="TAL"/>
              <w:rPr>
                <w:ins w:id="7275" w:author="cr4239r1 (R2-2003923)" w:date="2020-05-11T14:46:00Z"/>
              </w:rPr>
            </w:pPr>
            <w:ins w:id="7276"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27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278" w:author="cr4239r1 (R2-2003923)" w:date="2020-05-11T14:46:00Z"/>
                <w:b/>
                <w:i/>
              </w:rPr>
            </w:pPr>
            <w:ins w:id="7279" w:author="cr4239r1 (R2-2003923)" w:date="2020-05-11T14:46:00Z">
              <w:r>
                <w:rPr>
                  <w:b/>
                  <w:i/>
                  <w:lang w:val="en-US"/>
                </w:rPr>
                <w:t>p</w:t>
              </w:r>
              <w:r w:rsidRPr="000E4E7F">
                <w:rPr>
                  <w:b/>
                  <w:i/>
                </w:rPr>
                <w:t>robThreshList</w:t>
              </w:r>
            </w:ins>
          </w:p>
          <w:p w14:paraId="28969FB6" w14:textId="77777777" w:rsidR="00317A75" w:rsidRPr="000E4E7F" w:rsidRDefault="00317A75" w:rsidP="008D0A0D">
            <w:pPr>
              <w:pStyle w:val="TAL"/>
              <w:rPr>
                <w:ins w:id="7280" w:author="cr4239r1 (R2-2003923)" w:date="2020-05-11T14:46:00Z"/>
                <w:b/>
                <w:bCs/>
                <w:i/>
                <w:lang w:eastAsia="en-GB"/>
              </w:rPr>
            </w:pPr>
            <w:ins w:id="7281"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282" w:author="cr4239r1 (R2-2003923)" w:date="2020-05-11T14:46:00Z"/>
        </w:trPr>
        <w:tc>
          <w:tcPr>
            <w:tcW w:w="9720" w:type="dxa"/>
          </w:tcPr>
          <w:p w14:paraId="1B337A29" w14:textId="77777777" w:rsidR="00317A75" w:rsidRPr="000E4E7F" w:rsidRDefault="00317A75" w:rsidP="008D0A0D">
            <w:pPr>
              <w:pStyle w:val="TAL"/>
              <w:rPr>
                <w:ins w:id="7283" w:author="cr4239r1 (R2-2003923)" w:date="2020-05-11T14:46:00Z"/>
                <w:b/>
                <w:i/>
              </w:rPr>
            </w:pPr>
            <w:ins w:id="7284" w:author="cr4239r1 (R2-2003923)" w:date="2020-05-11T14:46: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14:paraId="20E22D25" w14:textId="77777777" w:rsidR="00317A75" w:rsidRPr="005460DA" w:rsidRDefault="00317A75" w:rsidP="008D0A0D">
            <w:pPr>
              <w:pStyle w:val="TAL"/>
              <w:rPr>
                <w:ins w:id="7285" w:author="cr4239r1 (R2-2003923)" w:date="2020-05-11T14:46:00Z"/>
                <w:lang w:val="en-US"/>
              </w:rPr>
            </w:pPr>
            <w:ins w:id="7286" w:author="cr4239r1 (R2-2003923)" w:date="2020-05-11T14:46: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28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288" w:author="cr4239r1 (R2-2003923)" w:date="2020-05-11T14:46:00Z"/>
                <w:b/>
                <w:i/>
              </w:rPr>
            </w:pPr>
            <w:ins w:id="7289" w:author="cr4239r1 (R2-2003923)" w:date="2020-05-11T14:46:00Z">
              <w:r>
                <w:rPr>
                  <w:b/>
                  <w:i/>
                  <w:lang w:val="en-US"/>
                </w:rPr>
                <w:t>r</w:t>
              </w:r>
              <w:r w:rsidRPr="000E4E7F">
                <w:rPr>
                  <w:b/>
                  <w:i/>
                </w:rPr>
                <w:t>esourcePattern</w:t>
              </w:r>
            </w:ins>
          </w:p>
          <w:p w14:paraId="0606DEF6" w14:textId="77777777" w:rsidR="00317A75" w:rsidRPr="000E4E7F" w:rsidRDefault="00317A75" w:rsidP="008D0A0D">
            <w:pPr>
              <w:pStyle w:val="TAL"/>
              <w:rPr>
                <w:ins w:id="7290" w:author="cr4239r1 (R2-2003923)" w:date="2020-05-11T14:46:00Z"/>
                <w:bCs/>
                <w:lang w:eastAsia="zh-TW"/>
              </w:rPr>
            </w:pPr>
            <w:ins w:id="7291"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PatternWithLegacy</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PatternWithoutLegacy</w:t>
              </w:r>
              <w:r w:rsidRPr="000E4E7F">
                <w:rPr>
                  <w:rFonts w:cs="Arial"/>
                  <w:szCs w:val="18"/>
                </w:rPr>
                <w:t xml:space="preserve">. </w:t>
              </w:r>
              <w:r w:rsidRPr="000E4E7F">
                <w:t xml:space="preserve">If the field is set to </w:t>
              </w:r>
              <w:r>
                <w:rPr>
                  <w:i/>
                  <w:lang w:val="en-US"/>
                </w:rPr>
                <w:t>r</w:t>
              </w:r>
              <w:r w:rsidRPr="000E4E7F">
                <w:rPr>
                  <w:i/>
                </w:rPr>
                <w:t>esourcePatternWithLegacy</w:t>
              </w:r>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r w:rsidRPr="000E4E7F">
                <w:rPr>
                  <w:i/>
                </w:rPr>
                <w:t>esourcePatternWithoutLegacy</w:t>
              </w:r>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292"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293" w:author="cr4239r1 (R2-2003923)" w:date="2020-05-11T14:46:00Z"/>
                <w:b/>
                <w:bCs/>
                <w:i/>
                <w:iCs/>
              </w:rPr>
            </w:pPr>
            <w:ins w:id="7294" w:author="cr4239r1 (R2-2003923)" w:date="2020-05-11T14:46:00Z">
              <w:r w:rsidRPr="001103D9">
                <w:rPr>
                  <w:b/>
                  <w:bCs/>
                  <w:i/>
                  <w:iCs/>
                </w:rPr>
                <w:t>timeParameters</w:t>
              </w:r>
            </w:ins>
          </w:p>
          <w:p w14:paraId="25B1213D" w14:textId="77777777" w:rsidR="00317A75" w:rsidRPr="001103D9" w:rsidDel="00F462BC" w:rsidRDefault="00317A75" w:rsidP="008D0A0D">
            <w:pPr>
              <w:pStyle w:val="TAL"/>
              <w:rPr>
                <w:ins w:id="7295" w:author="cr4239r1 (R2-2003923)" w:date="2020-05-11T14:46:00Z"/>
                <w:b/>
                <w:i/>
                <w:lang w:val="en-US"/>
              </w:rPr>
            </w:pPr>
            <w:ins w:id="7296"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297"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298" w:author="cr4239r1 (R2-2003923)" w:date="2020-05-11T14:47:00Z"/>
                <w:i/>
              </w:rPr>
            </w:pPr>
            <w:ins w:id="7299" w:author="cr4239r1 (R2-2003923)" w:date="2020-05-11T14:47: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300" w:author="cr4239r1 (R2-2003923)" w:date="2020-05-11T14:47:00Z"/>
                <w:lang w:eastAsia="en-GB"/>
              </w:rPr>
            </w:pPr>
            <w:ins w:id="7301"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302"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303" w:author="cr4239r1 (R2-2003923)" w:date="2020-05-11T14:47:00Z"/>
                <w:i/>
              </w:rPr>
            </w:pPr>
            <w:ins w:id="7304" w:author="cr4239r1 (R2-2003923)" w:date="2020-05-11T14:47: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305" w:author="cr4239r1 (R2-2003923)" w:date="2020-05-11T14:47:00Z"/>
                <w:lang w:eastAsia="en-GB"/>
              </w:rPr>
            </w:pPr>
            <w:ins w:id="7306"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307" w:name="_Toc20487294"/>
      <w:bookmarkStart w:id="7308" w:name="_Toc29342589"/>
      <w:bookmarkStart w:id="7309" w:name="_Toc29343728"/>
      <w:bookmarkStart w:id="7310" w:name="_Toc36566992"/>
      <w:bookmarkStart w:id="7311" w:name="_Toc36810432"/>
      <w:bookmarkStart w:id="7312" w:name="_Toc36846796"/>
      <w:bookmarkStart w:id="7313" w:name="_Toc36939449"/>
      <w:bookmarkStart w:id="7314" w:name="_Toc37082429"/>
      <w:r w:rsidRPr="000E4E7F">
        <w:t>–</w:t>
      </w:r>
      <w:r w:rsidRPr="000E4E7F">
        <w:tab/>
      </w:r>
      <w:r w:rsidRPr="000E4E7F">
        <w:rPr>
          <w:i/>
          <w:noProof/>
        </w:rPr>
        <w:t>LogicalChannelConfig</w:t>
      </w:r>
      <w:bookmarkEnd w:id="7307"/>
      <w:bookmarkEnd w:id="7308"/>
      <w:bookmarkEnd w:id="7309"/>
      <w:bookmarkEnd w:id="7310"/>
      <w:bookmarkEnd w:id="7311"/>
      <w:bookmarkEnd w:id="7312"/>
      <w:bookmarkEnd w:id="7313"/>
      <w:bookmarkEnd w:id="7314"/>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315" w:name="OLE_LINK17"/>
      <w:bookmarkStart w:id="7316" w:name="OLE_LINK25"/>
      <w:r w:rsidRPr="000E4E7F">
        <w:t>logicalChannelSR-Mask</w:t>
      </w:r>
      <w:bookmarkEnd w:id="7315"/>
      <w:bookmarkEnd w:id="7316"/>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lastRenderedPageBreak/>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611B5B0F" w:rsidR="00E92AAF" w:rsidRPr="000E4E7F" w:rsidRDefault="00E92AAF" w:rsidP="004079E9">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7317" w:author="Samsung (Seungri Jin) - class0/class1" w:date="2020-05-13T18:23:00Z">
              <w:r w:rsidR="004079E9">
                <w:rPr>
                  <w:bCs/>
                  <w:i/>
                  <w:noProof/>
                  <w:lang w:eastAsia="en-GB"/>
                </w:rPr>
                <w:t>7</w:t>
              </w:r>
            </w:ins>
            <w:del w:id="7318" w:author="Samsung (Seungri Jin) - class0/class1" w:date="2020-05-13T18:23:00Z">
              <w:r w:rsidRPr="000E4E7F" w:rsidDel="004079E9">
                <w:rPr>
                  <w:bCs/>
                  <w:i/>
                  <w:noProof/>
                  <w:lang w:eastAsia="en-GB"/>
                </w:rPr>
                <w:delText>6</w:delText>
              </w:r>
            </w:del>
            <w:r w:rsidRPr="000E4E7F">
              <w:rPr>
                <w:bCs/>
                <w:i/>
                <w:noProof/>
                <w:lang w:eastAsia="en-GB"/>
              </w:rPr>
              <w:t>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319" w:name="_Toc20487295"/>
      <w:bookmarkStart w:id="7320" w:name="_Toc29342590"/>
      <w:bookmarkStart w:id="7321" w:name="_Toc29343729"/>
      <w:bookmarkStart w:id="7322" w:name="_Toc36566993"/>
      <w:bookmarkStart w:id="7323" w:name="_Toc36810433"/>
      <w:bookmarkStart w:id="7324" w:name="_Toc36846797"/>
      <w:bookmarkStart w:id="7325" w:name="_Toc36939450"/>
      <w:bookmarkStart w:id="7326" w:name="_Toc37082430"/>
      <w:r w:rsidRPr="000E4E7F">
        <w:t>–</w:t>
      </w:r>
      <w:r w:rsidRPr="000E4E7F">
        <w:tab/>
      </w:r>
      <w:r w:rsidRPr="000E4E7F">
        <w:rPr>
          <w:i/>
        </w:rPr>
        <w:t>LWA-Configuration</w:t>
      </w:r>
      <w:bookmarkEnd w:id="7319"/>
      <w:bookmarkEnd w:id="7320"/>
      <w:bookmarkEnd w:id="7321"/>
      <w:bookmarkEnd w:id="7322"/>
      <w:bookmarkEnd w:id="7323"/>
      <w:bookmarkEnd w:id="7324"/>
      <w:bookmarkEnd w:id="7325"/>
      <w:bookmarkEnd w:id="7326"/>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327" w:name="_Toc20487296"/>
      <w:bookmarkStart w:id="7328" w:name="_Toc29342591"/>
      <w:bookmarkStart w:id="7329" w:name="_Toc29343730"/>
      <w:bookmarkStart w:id="7330" w:name="_Toc36566994"/>
      <w:bookmarkStart w:id="7331" w:name="_Toc36810434"/>
      <w:bookmarkStart w:id="7332" w:name="_Toc36846798"/>
      <w:bookmarkStart w:id="7333" w:name="_Toc36939451"/>
      <w:bookmarkStart w:id="7334" w:name="_Toc37082431"/>
      <w:r w:rsidRPr="000E4E7F">
        <w:t>–</w:t>
      </w:r>
      <w:r w:rsidRPr="000E4E7F">
        <w:tab/>
      </w:r>
      <w:r w:rsidRPr="000E4E7F">
        <w:rPr>
          <w:i/>
        </w:rPr>
        <w:t>LWIP-Configuration</w:t>
      </w:r>
      <w:bookmarkEnd w:id="7327"/>
      <w:bookmarkEnd w:id="7328"/>
      <w:bookmarkEnd w:id="7329"/>
      <w:bookmarkEnd w:id="7330"/>
      <w:bookmarkEnd w:id="7331"/>
      <w:bookmarkEnd w:id="7332"/>
      <w:bookmarkEnd w:id="7333"/>
      <w:bookmarkEnd w:id="7334"/>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335" w:name="_Toc20487297"/>
      <w:bookmarkStart w:id="7336" w:name="_Toc29342592"/>
      <w:bookmarkStart w:id="7337" w:name="_Toc29343731"/>
      <w:bookmarkStart w:id="7338" w:name="_Toc36566995"/>
      <w:bookmarkStart w:id="7339" w:name="_Toc36810435"/>
      <w:bookmarkStart w:id="7340" w:name="_Toc36846799"/>
      <w:bookmarkStart w:id="7341" w:name="_Toc36939452"/>
      <w:bookmarkStart w:id="7342" w:name="_Toc37082432"/>
      <w:r w:rsidRPr="000E4E7F">
        <w:t>–</w:t>
      </w:r>
      <w:r w:rsidRPr="000E4E7F">
        <w:tab/>
      </w:r>
      <w:r w:rsidRPr="000E4E7F">
        <w:rPr>
          <w:i/>
          <w:noProof/>
        </w:rPr>
        <w:t>MAC-MainConfig</w:t>
      </w:r>
      <w:bookmarkEnd w:id="7335"/>
      <w:bookmarkEnd w:id="7336"/>
      <w:bookmarkEnd w:id="7337"/>
      <w:bookmarkEnd w:id="7338"/>
      <w:bookmarkEnd w:id="7339"/>
      <w:bookmarkEnd w:id="7340"/>
      <w:bookmarkEnd w:id="7341"/>
      <w:bookmarkEnd w:id="7342"/>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343" w:name="OLE_LINK128"/>
      <w:bookmarkStart w:id="7344" w:name="OLE_LINK129"/>
      <w:r w:rsidRPr="000E4E7F">
        <w:t>extendedBSR-Sizes</w:t>
      </w:r>
      <w:bookmarkEnd w:id="7343"/>
      <w:bookmarkEnd w:id="7344"/>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345" w:name="_Hlk26349874"/>
      <w:r w:rsidRPr="000E4E7F">
        <w:t>ce-</w:t>
      </w:r>
      <w:r w:rsidRPr="000E4E7F">
        <w:rPr>
          <w:lang w:eastAsia="zh-CN"/>
        </w:rPr>
        <w:t>ETWS-CMAS-RxInConn</w:t>
      </w:r>
      <w:bookmarkEnd w:id="7345"/>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346"/>
            <w:r w:rsidRPr="000E4E7F">
              <w:rPr>
                <w:b/>
                <w:i/>
                <w:lang w:eastAsia="en-GB"/>
              </w:rPr>
              <w:t>ce-ETWS-CMAS-RxInConn</w:t>
            </w:r>
          </w:p>
          <w:p w14:paraId="61DB8BFB" w14:textId="1825E9C8" w:rsidR="00AB2D56" w:rsidRPr="000E4E7F" w:rsidRDefault="00AB2D56" w:rsidP="00AB2D56">
            <w:pPr>
              <w:pStyle w:val="TAL"/>
              <w:rPr>
                <w:lang w:eastAsia="en-GB"/>
              </w:rPr>
            </w:pPr>
            <w:r w:rsidRPr="000E4E7F">
              <w:rPr>
                <w:lang w:eastAsia="en-GB"/>
              </w:rPr>
              <w:t xml:space="preserve">Indicates UE </w:t>
            </w:r>
            <w:ins w:id="7347" w:author="cr4239r1 (R2-2003923)" w:date="2020-05-11T14:48:00Z">
              <w:r w:rsidR="00317A75">
                <w:rPr>
                  <w:lang w:val="en-US" w:eastAsia="en-GB"/>
                </w:rPr>
                <w:t>shall</w:t>
              </w:r>
            </w:ins>
            <w:del w:id="7348"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346"/>
            <w:r w:rsidR="00714F05">
              <w:rPr>
                <w:rStyle w:val="CommentReference"/>
                <w:rFonts w:ascii="Times New Roman" w:hAnsi="Times New Roman"/>
              </w:rPr>
              <w:commentReference w:id="7346"/>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349"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349"/>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350"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7350"/>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351" w:author="cr4239r1 (R2-2003923)" w:date="2020-05-11T14:49:00Z"/>
          <w:lang w:eastAsia="x-none"/>
        </w:rPr>
      </w:pPr>
      <w:bookmarkStart w:id="7352" w:name="_Toc36566996"/>
      <w:bookmarkStart w:id="7353" w:name="_Toc36810436"/>
      <w:bookmarkStart w:id="7354" w:name="_Toc36846800"/>
      <w:bookmarkStart w:id="7355" w:name="_Toc36939453"/>
      <w:bookmarkStart w:id="7356" w:name="_Toc37082433"/>
      <w:del w:id="7357"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358"/>
        <w:r w:rsidRPr="000E4E7F" w:rsidDel="00317A75">
          <w:rPr>
            <w:i/>
            <w:iCs/>
            <w:noProof/>
            <w:lang w:eastAsia="x-none"/>
          </w:rPr>
          <w:delText>ResourceReservationConfig</w:delText>
        </w:r>
      </w:del>
      <w:bookmarkEnd w:id="7352"/>
      <w:bookmarkEnd w:id="7353"/>
      <w:bookmarkEnd w:id="7354"/>
      <w:bookmarkEnd w:id="7355"/>
      <w:bookmarkEnd w:id="7356"/>
      <w:commentRangeEnd w:id="7358"/>
      <w:r w:rsidR="00DD0F67">
        <w:rPr>
          <w:rStyle w:val="CommentReference"/>
          <w:rFonts w:ascii="Times New Roman" w:hAnsi="Times New Roman"/>
        </w:rPr>
        <w:commentReference w:id="7358"/>
      </w:r>
    </w:p>
    <w:p w14:paraId="12F6A705" w14:textId="69DFBD8A" w:rsidR="00AB2D56" w:rsidRPr="000E4E7F" w:rsidDel="00317A75" w:rsidRDefault="00AB2D56" w:rsidP="00AB2D56">
      <w:pPr>
        <w:rPr>
          <w:del w:id="7359" w:author="cr4239r1 (R2-2003923)" w:date="2020-05-11T14:49:00Z"/>
        </w:rPr>
      </w:pPr>
      <w:del w:id="7360"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361" w:author="cr4239r1 (R2-2003923)" w:date="2020-05-11T14:49:00Z"/>
          <w:noProof/>
          <w:lang w:eastAsia="x-none"/>
        </w:rPr>
      </w:pPr>
      <w:del w:id="7362"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363" w:author="cr4239r1 (R2-2003923)" w:date="2020-05-11T14:49:00Z"/>
        </w:rPr>
      </w:pPr>
      <w:del w:id="7364"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365" w:author="cr4239r1 (R2-2003923)" w:date="2020-05-11T14:49:00Z"/>
        </w:rPr>
      </w:pPr>
    </w:p>
    <w:p w14:paraId="0FE97337" w14:textId="2C0A5E59" w:rsidR="00AB2D56" w:rsidRPr="000E4E7F" w:rsidDel="00317A75" w:rsidRDefault="00AB2D56" w:rsidP="00AB2D56">
      <w:pPr>
        <w:pStyle w:val="PL"/>
        <w:shd w:val="clear" w:color="auto" w:fill="E6E6E6"/>
        <w:rPr>
          <w:del w:id="7366" w:author="cr4239r1 (R2-2003923)" w:date="2020-05-11T14:49:00Z"/>
        </w:rPr>
      </w:pPr>
      <w:del w:id="7367"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368" w:author="cr4239r1 (R2-2003923)" w:date="2020-05-11T14:49:00Z"/>
        </w:rPr>
      </w:pPr>
      <w:del w:id="7369"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370" w:author="cr4239r1 (R2-2003923)" w:date="2020-05-11T14:49:00Z"/>
        </w:rPr>
      </w:pPr>
      <w:del w:id="7371"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372" w:author="cr4239r1 (R2-2003923)" w:date="2020-05-11T14:49:00Z"/>
        </w:rPr>
      </w:pPr>
      <w:del w:id="7373"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374" w:author="cr4239r1 (R2-2003923)" w:date="2020-05-11T14:49:00Z"/>
        </w:rPr>
      </w:pPr>
      <w:del w:id="7375"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376" w:author="cr4239r1 (R2-2003923)" w:date="2020-05-11T14:49:00Z"/>
        </w:rPr>
      </w:pPr>
      <w:del w:id="7377"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378" w:author="cr4239r1 (R2-2003923)" w:date="2020-05-11T14:49:00Z"/>
        </w:rPr>
      </w:pPr>
      <w:del w:id="7379"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380" w:author="cr4239r1 (R2-2003923)" w:date="2020-05-11T14:49:00Z"/>
        </w:rPr>
      </w:pPr>
      <w:del w:id="7381"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382" w:author="cr4239r1 (R2-2003923)" w:date="2020-05-11T14:49:00Z"/>
        </w:rPr>
      </w:pPr>
      <w:del w:id="7383"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384" w:author="cr4239r1 (R2-2003923)" w:date="2020-05-11T14:49:00Z"/>
        </w:rPr>
      </w:pPr>
      <w:del w:id="7385"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386" w:author="cr4239r1 (R2-2003923)" w:date="2020-05-11T14:49:00Z"/>
        </w:rPr>
      </w:pPr>
      <w:del w:id="7387"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388" w:author="cr4239r1 (R2-2003923)" w:date="2020-05-11T14:49:00Z"/>
        </w:rPr>
      </w:pPr>
      <w:del w:id="7389"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390" w:author="cr4239r1 (R2-2003923)" w:date="2020-05-11T14:49:00Z"/>
        </w:rPr>
      </w:pPr>
      <w:del w:id="7391"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392" w:author="cr4239r1 (R2-2003923)" w:date="2020-05-11T14:49:00Z"/>
        </w:rPr>
      </w:pPr>
      <w:del w:id="7393"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394" w:author="cr4239r1 (R2-2003923)" w:date="2020-05-11T14:49:00Z"/>
        </w:rPr>
      </w:pPr>
      <w:del w:id="7395"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396" w:author="cr4239r1 (R2-2003923)" w:date="2020-05-11T14:49:00Z"/>
        </w:rPr>
      </w:pPr>
      <w:del w:id="7397"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398" w:author="cr4239r1 (R2-2003923)" w:date="2020-05-11T14:49:00Z"/>
        </w:rPr>
      </w:pPr>
      <w:del w:id="7399"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400" w:author="cr4239r1 (R2-2003923)" w:date="2020-05-11T14:49:00Z"/>
        </w:rPr>
      </w:pPr>
      <w:del w:id="7401"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402" w:author="cr4239r1 (R2-2003923)" w:date="2020-05-11T14:49:00Z"/>
        </w:rPr>
      </w:pPr>
      <w:del w:id="7403" w:author="cr4239r1 (R2-2003923)" w:date="2020-05-11T14:49:00Z">
        <w:r w:rsidRPr="000E4E7F" w:rsidDel="00317A75">
          <w:tab/>
          <w:delText>}</w:delText>
        </w:r>
        <w:r w:rsidRPr="000E4E7F" w:rsidDel="00317A75">
          <w:tab/>
        </w:r>
        <w:commentRangeStart w:id="7404"/>
        <w:r w:rsidRPr="000E4E7F" w:rsidDel="00317A75">
          <w:delText>OPTIONAL</w:delText>
        </w:r>
      </w:del>
      <w:commentRangeEnd w:id="7404"/>
      <w:r w:rsidR="005469E5">
        <w:rPr>
          <w:rStyle w:val="CommentReference"/>
          <w:rFonts w:ascii="Times New Roman" w:hAnsi="Times New Roman"/>
          <w:noProof w:val="0"/>
        </w:rPr>
        <w:commentReference w:id="7404"/>
      </w:r>
      <w:del w:id="7405"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406" w:author="cr4239r1 (R2-2003923)" w:date="2020-05-11T14:49:00Z"/>
        </w:rPr>
      </w:pPr>
      <w:del w:id="7407"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408" w:author="cr4239r1 (R2-2003923)" w:date="2020-05-11T14:49:00Z"/>
        </w:rPr>
      </w:pPr>
      <w:del w:id="7409"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410" w:author="cr4239r1 (R2-2003923)" w:date="2020-05-11T14:49:00Z"/>
        </w:rPr>
      </w:pPr>
    </w:p>
    <w:p w14:paraId="63EE5B3C" w14:textId="721437C7" w:rsidR="00AB2D56" w:rsidRPr="000E4E7F" w:rsidDel="00317A75" w:rsidRDefault="00AB2D56" w:rsidP="00AB2D56">
      <w:pPr>
        <w:pStyle w:val="PL"/>
        <w:shd w:val="clear" w:color="auto" w:fill="E6E6E6"/>
        <w:rPr>
          <w:del w:id="7411" w:author="cr4239r1 (R2-2003923)" w:date="2020-05-11T14:49:00Z"/>
        </w:rPr>
      </w:pPr>
      <w:del w:id="7412" w:author="cr4239r1 (R2-2003923)" w:date="2020-05-11T14:49:00Z">
        <w:r w:rsidRPr="000E4E7F" w:rsidDel="00317A75">
          <w:delText>-- ASN1STOP</w:delText>
        </w:r>
      </w:del>
    </w:p>
    <w:p w14:paraId="4A2EF06A" w14:textId="0CACB080" w:rsidR="00AB2D56" w:rsidRPr="000E4E7F" w:rsidDel="00317A75" w:rsidRDefault="00AB2D56" w:rsidP="00AB2D56">
      <w:pPr>
        <w:rPr>
          <w:del w:id="7413"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414"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415" w:author="cr4239r1 (R2-2003923)" w:date="2020-05-11T14:49:00Z"/>
              </w:rPr>
            </w:pPr>
            <w:del w:id="7416" w:author="cr4239r1 (R2-2003923)" w:date="2020-05-11T14:49:00Z">
              <w:r w:rsidRPr="000E4E7F" w:rsidDel="00317A75">
                <w:rPr>
                  <w:i/>
                  <w:noProof/>
                </w:rPr>
                <w:lastRenderedPageBreak/>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417"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418" w:author="cr4239r1 (R2-2003923)" w:date="2020-05-11T14:49:00Z"/>
                <w:bCs/>
                <w:noProof/>
                <w:lang w:eastAsia="en-GB"/>
              </w:rPr>
            </w:pPr>
            <w:del w:id="7419"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420"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421"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422" w:author="cr4239r1 (R2-2003923)" w:date="2020-05-11T14:49:00Z"/>
              </w:rPr>
            </w:pPr>
            <w:del w:id="7423"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424" w:author="cr4239r1 (R2-2003923)" w:date="2020-05-11T14:49:00Z"/>
              </w:rPr>
            </w:pPr>
            <w:del w:id="7425"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426" w:author="cr4239r1 (R2-2003923)" w:date="2020-05-11T14:49:00Z"/>
        </w:trPr>
        <w:tc>
          <w:tcPr>
            <w:tcW w:w="2269" w:type="dxa"/>
          </w:tcPr>
          <w:p w14:paraId="69940368" w14:textId="24190B6D" w:rsidR="00AB2D56" w:rsidRPr="000E4E7F" w:rsidDel="00317A75" w:rsidRDefault="00AB2D56" w:rsidP="00AB2D56">
            <w:pPr>
              <w:pStyle w:val="TAL"/>
              <w:rPr>
                <w:del w:id="7427" w:author="cr4239r1 (R2-2003923)" w:date="2020-05-11T14:49:00Z"/>
                <w:i/>
                <w:noProof/>
              </w:rPr>
            </w:pPr>
            <w:del w:id="7428"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429" w:author="cr4239r1 (R2-2003923)" w:date="2020-05-11T14:49:00Z"/>
                <w:lang w:eastAsia="en-GB"/>
              </w:rPr>
            </w:pPr>
            <w:del w:id="7430"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431" w:author="cr4239r1 (R2-2003923)" w:date="2020-05-11T14:49:00Z"/>
        </w:trPr>
        <w:tc>
          <w:tcPr>
            <w:tcW w:w="2269" w:type="dxa"/>
          </w:tcPr>
          <w:p w14:paraId="2EFD30A1" w14:textId="46613FDB" w:rsidR="00AB2D56" w:rsidRPr="000E4E7F" w:rsidDel="00317A75" w:rsidRDefault="00AB2D56" w:rsidP="00AB2D56">
            <w:pPr>
              <w:pStyle w:val="TAL"/>
              <w:rPr>
                <w:del w:id="7432" w:author="cr4239r1 (R2-2003923)" w:date="2020-05-11T14:49:00Z"/>
                <w:i/>
                <w:iCs/>
              </w:rPr>
            </w:pPr>
            <w:del w:id="7433"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434" w:author="cr4239r1 (R2-2003923)" w:date="2020-05-11T14:49:00Z"/>
                <w:lang w:eastAsia="en-GB"/>
              </w:rPr>
            </w:pPr>
            <w:del w:id="7435"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436" w:author="cr4239r1 (R2-2003923)" w:date="2020-05-11T14:49:00Z"/>
          <w:iCs/>
          <w:lang w:eastAsia="zh-CN"/>
        </w:rPr>
      </w:pPr>
    </w:p>
    <w:p w14:paraId="1256FCFA" w14:textId="77777777" w:rsidR="009722D5" w:rsidRPr="000E4E7F" w:rsidRDefault="009722D5" w:rsidP="009722D5">
      <w:pPr>
        <w:pStyle w:val="Heading4"/>
        <w:rPr>
          <w:i/>
          <w:noProof/>
        </w:rPr>
      </w:pPr>
      <w:bookmarkStart w:id="7437" w:name="_Toc20487298"/>
      <w:bookmarkStart w:id="7438" w:name="_Toc29342593"/>
      <w:bookmarkStart w:id="7439" w:name="_Toc29343732"/>
      <w:bookmarkStart w:id="7440" w:name="_Toc36566997"/>
      <w:bookmarkStart w:id="7441" w:name="_Toc36810437"/>
      <w:bookmarkStart w:id="7442" w:name="_Toc36846801"/>
      <w:bookmarkStart w:id="7443" w:name="_Toc36939454"/>
      <w:bookmarkStart w:id="7444" w:name="_Toc37082434"/>
      <w:r w:rsidRPr="000E4E7F">
        <w:rPr>
          <w:i/>
          <w:noProof/>
        </w:rPr>
        <w:t>–</w:t>
      </w:r>
      <w:r w:rsidRPr="000E4E7F">
        <w:rPr>
          <w:i/>
          <w:noProof/>
        </w:rPr>
        <w:tab/>
        <w:t>P-C-AndCBSR</w:t>
      </w:r>
      <w:bookmarkEnd w:id="7437"/>
      <w:bookmarkEnd w:id="7438"/>
      <w:bookmarkEnd w:id="7439"/>
      <w:bookmarkEnd w:id="7440"/>
      <w:bookmarkEnd w:id="7441"/>
      <w:bookmarkEnd w:id="7442"/>
      <w:bookmarkEnd w:id="7443"/>
      <w:bookmarkEnd w:id="7444"/>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w14:anchorId="6F0F88F6">
                <v:shape id="_x0000_i1154" type="#_x0000_t75" style="width:13.5pt;height:16.5pt" o:ole="">
                  <v:imagedata r:id="rId252" o:title=""/>
                </v:shape>
                <o:OLEObject Type="Embed" ProgID="Equation.3" ShapeID="_x0000_i1154" DrawAspect="Content" ObjectID="_1650886607"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445" w:name="_Toc20487299"/>
      <w:bookmarkStart w:id="7446" w:name="_Toc29342594"/>
      <w:bookmarkStart w:id="7447" w:name="_Toc29343733"/>
      <w:bookmarkStart w:id="7448" w:name="_Toc36566998"/>
      <w:bookmarkStart w:id="7449" w:name="_Toc36810438"/>
      <w:bookmarkStart w:id="7450" w:name="_Toc36846802"/>
      <w:bookmarkStart w:id="7451" w:name="_Toc36939455"/>
      <w:bookmarkStart w:id="7452" w:name="_Toc37082435"/>
      <w:r w:rsidRPr="000E4E7F">
        <w:t>–</w:t>
      </w:r>
      <w:r w:rsidRPr="000E4E7F">
        <w:tab/>
      </w:r>
      <w:r w:rsidRPr="000E4E7F">
        <w:rPr>
          <w:i/>
        </w:rPr>
        <w:t>PDCCH-ConfigSCell</w:t>
      </w:r>
      <w:bookmarkEnd w:id="7445"/>
      <w:bookmarkEnd w:id="7446"/>
      <w:bookmarkEnd w:id="7447"/>
      <w:bookmarkEnd w:id="7448"/>
      <w:bookmarkEnd w:id="7449"/>
      <w:bookmarkEnd w:id="7450"/>
      <w:bookmarkEnd w:id="7451"/>
      <w:bookmarkEnd w:id="7452"/>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453" w:name="_Toc20487300"/>
      <w:bookmarkStart w:id="7454" w:name="_Toc29342595"/>
      <w:bookmarkStart w:id="7455" w:name="_Toc29343734"/>
      <w:bookmarkStart w:id="7456" w:name="_Toc36566999"/>
      <w:bookmarkStart w:id="7457" w:name="_Toc36810439"/>
      <w:bookmarkStart w:id="7458" w:name="_Toc36846803"/>
      <w:bookmarkStart w:id="7459" w:name="_Toc36939456"/>
      <w:bookmarkStart w:id="7460" w:name="_Toc37082436"/>
      <w:r w:rsidRPr="000E4E7F">
        <w:t>–</w:t>
      </w:r>
      <w:r w:rsidRPr="000E4E7F">
        <w:tab/>
      </w:r>
      <w:r w:rsidRPr="000E4E7F">
        <w:rPr>
          <w:i/>
          <w:noProof/>
        </w:rPr>
        <w:t>PDCP-Config</w:t>
      </w:r>
      <w:bookmarkEnd w:id="7453"/>
      <w:bookmarkEnd w:id="7454"/>
      <w:bookmarkEnd w:id="7455"/>
      <w:bookmarkEnd w:id="7456"/>
      <w:bookmarkEnd w:id="7457"/>
      <w:bookmarkEnd w:id="7458"/>
      <w:bookmarkEnd w:id="7459"/>
      <w:bookmarkEnd w:id="7460"/>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461"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462" w:author="crXXXX (R2-2002704)" w:date="2020-05-12T15:30:00Z">
        <w:r w:rsidR="00992482">
          <w:rPr>
            <w:szCs w:val="16"/>
          </w:rPr>
          <w:t>CID-Length</w:t>
        </w:r>
      </w:ins>
      <w:del w:id="7463"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464" w:author="crXXXX (R2-2002704)" w:date="2020-05-12T15:30:00Z">
        <w:r w:rsidR="00992482">
          <w:rPr>
            <w:szCs w:val="16"/>
          </w:rPr>
          <w:t>bits7</w:t>
        </w:r>
      </w:ins>
      <w:del w:id="7465" w:author="crXXXX (R2-2002704)" w:date="2020-05-12T15:30:00Z">
        <w:r w:rsidRPr="000E4E7F" w:rsidDel="00992482">
          <w:rPr>
            <w:szCs w:val="16"/>
          </w:rPr>
          <w:delText>byte1</w:delText>
        </w:r>
      </w:del>
      <w:r w:rsidRPr="000E4E7F">
        <w:rPr>
          <w:szCs w:val="16"/>
        </w:rPr>
        <w:t xml:space="preserve">, </w:t>
      </w:r>
      <w:ins w:id="7466" w:author="crXXXX (R2-2002704)" w:date="2020-05-12T15:30:00Z">
        <w:r w:rsidR="00992482">
          <w:rPr>
            <w:szCs w:val="16"/>
          </w:rPr>
          <w:t>bits15</w:t>
        </w:r>
      </w:ins>
      <w:del w:id="7467"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68" w:author="crXXXX (R2-2002704)" w:date="2020-05-12T15:31:00Z">
        <w:r w:rsidR="00992482">
          <w:rPr>
            <w:szCs w:val="16"/>
          </w:rPr>
          <w:t>P</w:t>
        </w:r>
      </w:ins>
      <w:del w:id="7469"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70" w:author="crXXXX (R2-2002704)" w:date="2020-05-12T15:31:00Z">
        <w:r w:rsidR="00992482">
          <w:rPr>
            <w:szCs w:val="16"/>
          </w:rPr>
          <w:t>P</w:t>
        </w:r>
      </w:ins>
      <w:del w:id="7471"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472" w:name="_Hlk34209802"/>
            <w:r w:rsidRPr="000E4E7F">
              <w:rPr>
                <w:b/>
                <w:i/>
                <w:lang w:eastAsia="en-GB"/>
              </w:rPr>
              <w:t>drb-ContinueEHC-DL, drb-ContinueEHC-UL</w:t>
            </w:r>
            <w:bookmarkEnd w:id="7472"/>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r w:rsidRPr="000E4E7F">
              <w:rPr>
                <w:b/>
                <w:i/>
                <w:lang w:eastAsia="en-GB"/>
              </w:rPr>
              <w:t>ehc-</w:t>
            </w:r>
            <w:ins w:id="7473" w:author="crXXXX (R2-2002704)" w:date="2020-05-12T15:32:00Z">
              <w:r w:rsidR="00992482">
                <w:rPr>
                  <w:b/>
                  <w:i/>
                  <w:lang w:eastAsia="en-GB"/>
                </w:rPr>
                <w:t>CID-Length</w:t>
              </w:r>
            </w:ins>
            <w:del w:id="7474"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475" w:author="crXXXX (R2-2002704)" w:date="2020-05-12T15:32:00Z"/>
                <w:bCs/>
                <w:iCs/>
                <w:lang w:eastAsia="en-GB"/>
              </w:rPr>
            </w:pPr>
            <w:r w:rsidRPr="000E4E7F">
              <w:rPr>
                <w:bCs/>
                <w:iCs/>
                <w:lang w:eastAsia="en-GB"/>
              </w:rPr>
              <w:t xml:space="preserve">Indicates the </w:t>
            </w:r>
            <w:ins w:id="7476" w:author="crXXXX (R2-2002704)" w:date="2020-05-12T15:31:00Z">
              <w:r w:rsidR="00992482">
                <w:rPr>
                  <w:bCs/>
                  <w:iCs/>
                  <w:lang w:eastAsia="en-GB"/>
                </w:rPr>
                <w:t>length</w:t>
              </w:r>
            </w:ins>
            <w:del w:id="7477" w:author="crXXXX (R2-2002704)" w:date="2020-05-12T15:31:00Z">
              <w:r w:rsidRPr="000E4E7F" w:rsidDel="00992482">
                <w:rPr>
                  <w:bCs/>
                  <w:iCs/>
                  <w:lang w:eastAsia="en-GB"/>
                </w:rPr>
                <w:delText>size</w:delText>
              </w:r>
            </w:del>
            <w:r w:rsidRPr="000E4E7F">
              <w:rPr>
                <w:bCs/>
                <w:iCs/>
                <w:lang w:eastAsia="en-GB"/>
              </w:rPr>
              <w:t xml:space="preserve"> of the </w:t>
            </w:r>
            <w:ins w:id="7478" w:author="crXXXX (R2-2002704)" w:date="2020-05-12T15:32:00Z">
              <w:r w:rsidR="00992482">
                <w:rPr>
                  <w:bCs/>
                  <w:iCs/>
                  <w:lang w:eastAsia="en-GB"/>
                </w:rPr>
                <w:t>CID field</w:t>
              </w:r>
            </w:ins>
            <w:del w:id="7479" w:author="crXXXX (R2-2002704)" w:date="2020-05-12T15:32:00Z">
              <w:r w:rsidRPr="000E4E7F" w:rsidDel="00992482">
                <w:rPr>
                  <w:bCs/>
                  <w:iCs/>
                  <w:lang w:eastAsia="en-GB"/>
                </w:rPr>
                <w:delText>header</w:delText>
              </w:r>
            </w:del>
            <w:r w:rsidRPr="000E4E7F">
              <w:rPr>
                <w:bCs/>
                <w:iCs/>
                <w:lang w:eastAsia="en-GB"/>
              </w:rPr>
              <w:t xml:space="preserve"> for EHC packet.</w:t>
            </w:r>
          </w:p>
          <w:p w14:paraId="678AA873" w14:textId="17509C7E" w:rsidR="00C20BE6" w:rsidRPr="000E4E7F" w:rsidDel="00992482" w:rsidRDefault="00C20BE6" w:rsidP="003C0A8B">
            <w:pPr>
              <w:pStyle w:val="TAL"/>
              <w:rPr>
                <w:del w:id="7480"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481" w:name="_Hlk34383583"/>
            <w:del w:id="7482"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481"/>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5CB916F0" w14:textId="77777777" w:rsidR="00C20BE6" w:rsidRDefault="00C20BE6" w:rsidP="003C0A8B">
            <w:pPr>
              <w:pStyle w:val="TAL"/>
              <w:rPr>
                <w:ins w:id="7483" w:author="crXXXX (R2-2002704)" w:date="2020-05-12T15:33: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14:paraId="43B1D253" w14:textId="77777777" w:rsidR="00992482" w:rsidRDefault="00992482" w:rsidP="00992482">
            <w:pPr>
              <w:pStyle w:val="TAL"/>
              <w:rPr>
                <w:ins w:id="7484" w:author="crXXXX (R2-2002704)" w:date="2020-05-12T15:33:00Z"/>
                <w:rFonts w:cs="Arial"/>
                <w:szCs w:val="18"/>
                <w:lang w:eastAsia="zh-TW"/>
              </w:rPr>
            </w:pPr>
            <w:ins w:id="7485"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486"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487"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lastRenderedPageBreak/>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488" w:author="cr4290 (R2-2003852)" w:date="2020-05-10T14:27:00Z">
              <w:r w:rsidR="00EE6D88">
                <w:rPr>
                  <w:lang w:eastAsia="en-GB"/>
                </w:rPr>
                <w:t>,</w:t>
              </w:r>
            </w:ins>
            <w:r w:rsidRPr="000E4E7F">
              <w:rPr>
                <w:lang w:eastAsia="en-GB"/>
              </w:rPr>
              <w:t xml:space="preserve"> </w:t>
            </w:r>
            <w:del w:id="7489" w:author="cr4290 (R2-2003852)" w:date="2020-05-10T14:27:00Z">
              <w:r w:rsidRPr="000E4E7F" w:rsidDel="00EE6D88">
                <w:rPr>
                  <w:lang w:eastAsia="en-GB"/>
                </w:rPr>
                <w:delText xml:space="preserve">and </w:delText>
              </w:r>
            </w:del>
            <w:r w:rsidRPr="000E4E7F">
              <w:rPr>
                <w:lang w:eastAsia="en-GB"/>
              </w:rPr>
              <w:t>upon PDCP data recovery</w:t>
            </w:r>
            <w:ins w:id="7490"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491"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492"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493"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494" w:author="CR4240r1 (R2-2003863)" w:date="2020-05-07T16:12:00Z">
              <w:r w:rsidR="0057221B">
                <w:rPr>
                  <w:rFonts w:hint="eastAsia"/>
                  <w:lang w:eastAsia="ko-KR"/>
                </w:rPr>
                <w:t xml:space="preserve"> as well as in case of setup of or reconfiguration to a DRB associated with at least one RLC entity configured with </w:t>
              </w:r>
              <w:r w:rsidR="0057221B" w:rsidRPr="00BA1DE6">
                <w:rPr>
                  <w:i/>
                  <w:lang w:eastAsia="ko-KR"/>
                  <w:rPrChange w:id="7495"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7496"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r w:rsidR="0057221B" w:rsidRPr="00406DE8">
                <w:rPr>
                  <w:i/>
                  <w:lang w:eastAsia="ko-KR"/>
                </w:rPr>
                <w:t>rlc-OutOfOrderDelivery</w:t>
              </w:r>
            </w:ins>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497" w:name="_Toc20487301"/>
      <w:bookmarkStart w:id="7498" w:name="_Toc29342596"/>
      <w:bookmarkStart w:id="7499" w:name="_Toc29343735"/>
      <w:bookmarkStart w:id="7500" w:name="_Toc36567000"/>
      <w:bookmarkStart w:id="7501" w:name="_Toc36810440"/>
      <w:bookmarkStart w:id="7502" w:name="_Toc36846804"/>
      <w:bookmarkStart w:id="7503" w:name="_Toc36939457"/>
      <w:bookmarkStart w:id="7504" w:name="_Toc37082437"/>
      <w:r w:rsidRPr="000E4E7F">
        <w:t>–</w:t>
      </w:r>
      <w:r w:rsidRPr="000E4E7F">
        <w:tab/>
      </w:r>
      <w:r w:rsidRPr="000E4E7F">
        <w:rPr>
          <w:i/>
          <w:noProof/>
        </w:rPr>
        <w:t>PDSCH-Config</w:t>
      </w:r>
      <w:bookmarkEnd w:id="7497"/>
      <w:bookmarkEnd w:id="7498"/>
      <w:bookmarkEnd w:id="7499"/>
      <w:bookmarkEnd w:id="7500"/>
      <w:bookmarkEnd w:id="7501"/>
      <w:bookmarkEnd w:id="7502"/>
      <w:bookmarkEnd w:id="7503"/>
      <w:bookmarkEnd w:id="7504"/>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lastRenderedPageBreak/>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505" w:author="cr4239r1 (R2-2003923)" w:date="2020-05-11T14:51:00Z"/>
        </w:rPr>
      </w:pPr>
      <w:r w:rsidRPr="000E4E7F">
        <w:tab/>
        <w:t>ce-PDSCH-MultiTB-</w:t>
      </w:r>
      <w:del w:id="7506" w:author="cr4239r1 (R2-2003923)" w:date="2020-05-11T14:56:00Z">
        <w:r w:rsidRPr="000E4E7F" w:rsidDel="008D0A0D">
          <w:delText>Alloc</w:delText>
        </w:r>
      </w:del>
      <w:r w:rsidRPr="000E4E7F">
        <w:t>Config-r16</w:t>
      </w:r>
      <w:r w:rsidRPr="000E4E7F">
        <w:tab/>
      </w:r>
      <w:r w:rsidRPr="000E4E7F">
        <w:tab/>
      </w:r>
      <w:ins w:id="7507" w:author="cr4239r1 (R2-2003923)" w:date="2020-05-11T14:50:00Z">
        <w:r w:rsidR="00317A75">
          <w:t xml:space="preserve">SetupRelease </w:t>
        </w:r>
      </w:ins>
      <w:commentRangeStart w:id="7508"/>
      <w:del w:id="7509" w:author="cr4239r1 (R2-2003923)" w:date="2020-05-11T14:50:00Z">
        <w:r w:rsidRPr="000E4E7F" w:rsidDel="00317A75">
          <w:delText>CHOICE</w:delText>
        </w:r>
      </w:del>
      <w:commentRangeEnd w:id="7508"/>
      <w:r w:rsidR="00A33E5A">
        <w:rPr>
          <w:rStyle w:val="CommentReference"/>
          <w:rFonts w:ascii="Times New Roman" w:hAnsi="Times New Roman"/>
          <w:noProof w:val="0"/>
        </w:rPr>
        <w:commentReference w:id="7508"/>
      </w:r>
      <w:del w:id="7510" w:author="cr4239r1 (R2-2003923)" w:date="2020-05-11T14:50:00Z">
        <w:r w:rsidRPr="000E4E7F" w:rsidDel="00317A75">
          <w:delText xml:space="preserve"> </w:delText>
        </w:r>
      </w:del>
      <w:r w:rsidRPr="000E4E7F">
        <w:t>{</w:t>
      </w:r>
      <w:ins w:id="7511"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512" w:author="cr4239r1 (R2-2003923)" w:date="2020-05-11T14:51:00Z"/>
        </w:rPr>
      </w:pPr>
      <w:del w:id="7513"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514" w:author="cr4239r1 (R2-2003923)" w:date="2020-05-11T14:51:00Z"/>
        </w:rPr>
      </w:pPr>
      <w:del w:id="7515"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516" w:author="cr4239r1 (R2-2003923)" w:date="2020-05-11T14:51:00Z"/>
        </w:rPr>
      </w:pPr>
      <w:del w:id="7517"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518" w:author="cr4239r1 (R2-2003923)" w:date="2020-05-11T14:51:00Z"/>
        </w:rPr>
      </w:pPr>
      <w:del w:id="7519"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520" w:author="cr4239r1 (R2-2003923)" w:date="2020-05-11T14:51:00Z"/>
        </w:rPr>
      </w:pPr>
      <w:del w:id="7521"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522"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523" w:author="cr4239r1 (R2-2003923)" w:date="2020-05-11T14:53:00Z"/>
        </w:rPr>
      </w:pPr>
      <w:ins w:id="7524"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525" w:author="cr4239r1 (R2-2003923)" w:date="2020-05-11T14:53:00Z"/>
        </w:rPr>
      </w:pPr>
      <w:ins w:id="7526"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527" w:author="cr4239r1 (R2-2003923)" w:date="2020-05-11T14:53:00Z"/>
        </w:rPr>
      </w:pPr>
      <w:ins w:id="7528"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529" w:author="cr4239r1 (R2-2003923)" w:date="2020-05-11T14:53:00Z"/>
        </w:rPr>
      </w:pPr>
      <w:ins w:id="7530" w:author="cr4239r1 (R2-2003923)" w:date="2020-05-11T14:53:00Z">
        <w:r>
          <w:t>}</w:t>
        </w:r>
      </w:ins>
    </w:p>
    <w:p w14:paraId="67EE5B39" w14:textId="77777777" w:rsidR="00317A75" w:rsidRPr="000E4E7F" w:rsidRDefault="00317A75" w:rsidP="00317A75">
      <w:pPr>
        <w:pStyle w:val="PL"/>
        <w:shd w:val="clear" w:color="auto" w:fill="E6E6E6"/>
        <w:rPr>
          <w:ins w:id="7531"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lastRenderedPageBreak/>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r w:rsidRPr="000E4E7F">
              <w:rPr>
                <w:b/>
                <w:bCs/>
                <w:i/>
                <w:iCs/>
              </w:rPr>
              <w:t>ce-PDSCH-MultiTB-</w:t>
            </w:r>
            <w:del w:id="7532"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533"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534" w:author="cr4239r1 (R2-2003923)" w:date="2020-05-11T14:57:00Z"/>
                <w:b/>
                <w:bCs/>
                <w:i/>
                <w:iCs/>
              </w:rPr>
            </w:pPr>
            <w:del w:id="7535"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536" w:author="cr4239r1 (R2-2003923)" w:date="2020-05-11T14:57:00Z"/>
              </w:rPr>
            </w:pPr>
            <w:del w:id="7537"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538"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539" w:author="cr4239r1 (R2-2003923)" w:date="2020-05-11T14:57:00Z"/>
                <w:b/>
                <w:i/>
                <w:lang w:eastAsia="en-GB"/>
              </w:rPr>
            </w:pPr>
            <w:del w:id="7540"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541" w:author="cr4239r1 (R2-2003923)" w:date="2020-05-11T14:57:00Z"/>
                <w:bCs/>
                <w:iCs/>
                <w:lang w:eastAsia="en-GB"/>
              </w:rPr>
            </w:pPr>
            <w:del w:id="7542"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543"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544" w:author="cr4239r1 (R2-2003923)" w:date="2020-05-11T14:57:00Z"/>
                <w:b/>
                <w:bCs/>
                <w:i/>
                <w:iCs/>
              </w:rPr>
            </w:pPr>
            <w:ins w:id="7545" w:author="cr4239r1 (R2-2003923)" w:date="2020-05-11T14:57:00Z">
              <w:r>
                <w:rPr>
                  <w:b/>
                  <w:bCs/>
                  <w:i/>
                  <w:iCs/>
                  <w:lang w:val="en-US"/>
                </w:rPr>
                <w:t>harq</w:t>
              </w:r>
              <w:r w:rsidRPr="000E4E7F">
                <w:rPr>
                  <w:b/>
                  <w:bCs/>
                  <w:i/>
                  <w:iCs/>
                </w:rPr>
                <w:t>-Bundling</w:t>
              </w:r>
            </w:ins>
          </w:p>
          <w:p w14:paraId="2A2F9292" w14:textId="77777777" w:rsidR="008D0A0D" w:rsidRPr="000E4E7F" w:rsidRDefault="008D0A0D" w:rsidP="008D0A0D">
            <w:pPr>
              <w:pStyle w:val="TAL"/>
              <w:rPr>
                <w:ins w:id="7546" w:author="cr4239r1 (R2-2003923)" w:date="2020-05-11T14:57:00Z"/>
              </w:rPr>
            </w:pPr>
            <w:ins w:id="7547"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548"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549" w:author="cr4239r1 (R2-2003923)" w:date="2020-05-11T14:57:00Z"/>
                <w:b/>
                <w:i/>
                <w:lang w:eastAsia="en-GB"/>
              </w:rPr>
            </w:pPr>
            <w:ins w:id="7550" w:author="cr4239r1 (R2-2003923)" w:date="2020-05-11T14:57:00Z">
              <w:r>
                <w:rPr>
                  <w:b/>
                  <w:i/>
                  <w:lang w:val="en-US" w:eastAsia="en-GB"/>
                </w:rPr>
                <w:t>i</w:t>
              </w:r>
              <w:r w:rsidRPr="000E4E7F">
                <w:rPr>
                  <w:b/>
                  <w:i/>
                  <w:lang w:eastAsia="en-GB"/>
                </w:rPr>
                <w:t>nterleaving</w:t>
              </w:r>
            </w:ins>
          </w:p>
          <w:p w14:paraId="48D26877" w14:textId="77777777" w:rsidR="008D0A0D" w:rsidRPr="000E4E7F" w:rsidRDefault="008D0A0D" w:rsidP="008D0A0D">
            <w:pPr>
              <w:pStyle w:val="TAL"/>
              <w:rPr>
                <w:ins w:id="7551" w:author="cr4239r1 (R2-2003923)" w:date="2020-05-11T14:57:00Z"/>
                <w:bCs/>
                <w:iCs/>
                <w:lang w:eastAsia="en-GB"/>
              </w:rPr>
            </w:pPr>
            <w:ins w:id="7552"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42062ECB">
                <v:shape id="_x0000_i1155" type="#_x0000_t75" style="width:14.25pt;height:16.5pt" o:ole="">
                  <v:imagedata r:id="rId268" o:title=""/>
                </v:shape>
                <o:OLEObject Type="Embed" ProgID="Equation.3" ShapeID="_x0000_i1155" DrawAspect="Content" ObjectID="_1650886608" r:id="rId269"/>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023DEB1B">
                <v:shape id="_x0000_i1156" type="#_x0000_t75" style="width:14.25pt;height:16.5pt" o:ole="">
                  <v:imagedata r:id="rId236" o:title=""/>
                </v:shape>
                <o:OLEObject Type="Embed" ProgID="Equation.3" ShapeID="_x0000_i1156" DrawAspect="Content" ObjectID="_1650886609"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553" w:name="_Hlk505848715"/>
            <w:r w:rsidRPr="000E4E7F">
              <w:rPr>
                <w:i/>
                <w:noProof/>
              </w:rPr>
              <w:t>TypeC</w:t>
            </w:r>
          </w:p>
        </w:tc>
        <w:tc>
          <w:tcPr>
            <w:tcW w:w="7371" w:type="dxa"/>
          </w:tcPr>
          <w:p w14:paraId="4A0F267E" w14:textId="77777777" w:rsidR="003A53B0" w:rsidRPr="000E4E7F" w:rsidRDefault="003A53B0" w:rsidP="0079147C">
            <w:pPr>
              <w:pStyle w:val="TAL"/>
            </w:pPr>
            <w:bookmarkStart w:id="7554"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7554"/>
            <w:r w:rsidRPr="000E4E7F">
              <w:t xml:space="preserve"> </w:t>
            </w:r>
          </w:p>
        </w:tc>
      </w:tr>
      <w:bookmarkEnd w:id="7553"/>
    </w:tbl>
    <w:p w14:paraId="5974684F" w14:textId="77777777" w:rsidR="009722D5" w:rsidRPr="000E4E7F" w:rsidRDefault="009722D5" w:rsidP="009722D5"/>
    <w:p w14:paraId="61D2971B" w14:textId="77777777" w:rsidR="009722D5" w:rsidRPr="000E4E7F" w:rsidRDefault="009722D5" w:rsidP="009722D5">
      <w:pPr>
        <w:pStyle w:val="Heading4"/>
      </w:pPr>
      <w:bookmarkStart w:id="7555" w:name="_Toc20487302"/>
      <w:bookmarkStart w:id="7556" w:name="_Toc29342597"/>
      <w:bookmarkStart w:id="7557" w:name="_Toc29343736"/>
      <w:bookmarkStart w:id="7558" w:name="_Toc36567001"/>
      <w:bookmarkStart w:id="7559" w:name="_Toc36810441"/>
      <w:bookmarkStart w:id="7560" w:name="_Toc36846805"/>
      <w:bookmarkStart w:id="7561" w:name="_Toc36939458"/>
      <w:bookmarkStart w:id="7562" w:name="_Toc37082438"/>
      <w:r w:rsidRPr="000E4E7F">
        <w:t>–</w:t>
      </w:r>
      <w:r w:rsidRPr="000E4E7F">
        <w:tab/>
      </w:r>
      <w:r w:rsidRPr="000E4E7F">
        <w:rPr>
          <w:i/>
          <w:noProof/>
        </w:rPr>
        <w:t>PDSCH-RE-MappingQCL-ConfigId</w:t>
      </w:r>
      <w:bookmarkEnd w:id="7555"/>
      <w:bookmarkEnd w:id="7556"/>
      <w:bookmarkEnd w:id="7557"/>
      <w:bookmarkEnd w:id="7558"/>
      <w:bookmarkEnd w:id="7559"/>
      <w:bookmarkEnd w:id="7560"/>
      <w:bookmarkEnd w:id="7561"/>
      <w:bookmarkEnd w:id="7562"/>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563" w:name="_Toc20487303"/>
      <w:bookmarkStart w:id="7564" w:name="_Toc29342598"/>
      <w:bookmarkStart w:id="7565" w:name="_Toc29343737"/>
      <w:bookmarkStart w:id="7566" w:name="_Toc36567002"/>
      <w:bookmarkStart w:id="7567" w:name="_Toc36810442"/>
      <w:bookmarkStart w:id="7568" w:name="_Toc36846806"/>
      <w:bookmarkStart w:id="7569" w:name="_Toc36939459"/>
      <w:bookmarkStart w:id="7570" w:name="_Toc37082439"/>
      <w:r w:rsidRPr="000E4E7F">
        <w:rPr>
          <w:i/>
          <w:noProof/>
        </w:rPr>
        <w:lastRenderedPageBreak/>
        <w:t>–</w:t>
      </w:r>
      <w:r w:rsidRPr="000E4E7F">
        <w:rPr>
          <w:i/>
          <w:noProof/>
        </w:rPr>
        <w:tab/>
        <w:t>PerCC-GapIndication</w:t>
      </w:r>
      <w:r w:rsidR="0076329A" w:rsidRPr="000E4E7F">
        <w:rPr>
          <w:i/>
          <w:noProof/>
        </w:rPr>
        <w:t>List</w:t>
      </w:r>
      <w:bookmarkEnd w:id="7563"/>
      <w:bookmarkEnd w:id="7564"/>
      <w:bookmarkEnd w:id="7565"/>
      <w:bookmarkEnd w:id="7566"/>
      <w:bookmarkEnd w:id="7567"/>
      <w:bookmarkEnd w:id="7568"/>
      <w:bookmarkEnd w:id="7569"/>
      <w:bookmarkEnd w:id="7570"/>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571" w:name="_Toc20487304"/>
      <w:bookmarkStart w:id="7572" w:name="_Toc29342599"/>
      <w:bookmarkStart w:id="7573" w:name="_Toc29343738"/>
      <w:bookmarkStart w:id="7574" w:name="_Toc36567003"/>
      <w:bookmarkStart w:id="7575" w:name="_Toc36810443"/>
      <w:bookmarkStart w:id="7576" w:name="_Toc36846807"/>
      <w:bookmarkStart w:id="7577" w:name="_Toc36939460"/>
      <w:bookmarkStart w:id="7578" w:name="_Toc37082440"/>
      <w:r w:rsidRPr="000E4E7F">
        <w:t>–</w:t>
      </w:r>
      <w:r w:rsidRPr="000E4E7F">
        <w:tab/>
      </w:r>
      <w:r w:rsidRPr="000E4E7F">
        <w:rPr>
          <w:i/>
          <w:noProof/>
        </w:rPr>
        <w:t>PHICH-Config</w:t>
      </w:r>
      <w:bookmarkEnd w:id="7571"/>
      <w:bookmarkEnd w:id="7572"/>
      <w:bookmarkEnd w:id="7573"/>
      <w:bookmarkEnd w:id="7574"/>
      <w:bookmarkEnd w:id="7575"/>
      <w:bookmarkEnd w:id="7576"/>
      <w:bookmarkEnd w:id="7577"/>
      <w:bookmarkEnd w:id="7578"/>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579" w:name="_Toc20487305"/>
      <w:bookmarkStart w:id="7580" w:name="_Toc29342600"/>
      <w:bookmarkStart w:id="7581" w:name="_Toc29343739"/>
      <w:bookmarkStart w:id="7582" w:name="_Toc36567004"/>
      <w:bookmarkStart w:id="7583" w:name="_Toc36810444"/>
      <w:bookmarkStart w:id="7584" w:name="_Toc36846808"/>
      <w:bookmarkStart w:id="7585" w:name="_Toc36939461"/>
      <w:bookmarkStart w:id="7586" w:name="_Toc37082441"/>
      <w:r w:rsidRPr="000E4E7F">
        <w:t>–</w:t>
      </w:r>
      <w:r w:rsidRPr="000E4E7F">
        <w:tab/>
      </w:r>
      <w:r w:rsidRPr="000E4E7F">
        <w:rPr>
          <w:i/>
          <w:noProof/>
        </w:rPr>
        <w:t>PhysicalConfigDedicated</w:t>
      </w:r>
      <w:bookmarkEnd w:id="7579"/>
      <w:bookmarkEnd w:id="7580"/>
      <w:bookmarkEnd w:id="7581"/>
      <w:bookmarkEnd w:id="7582"/>
      <w:bookmarkEnd w:id="7583"/>
      <w:bookmarkEnd w:id="7584"/>
      <w:bookmarkEnd w:id="7585"/>
      <w:bookmarkEnd w:id="7586"/>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587" w:name="OLE_LINK87"/>
      <w:bookmarkStart w:id="7588" w:name="OLE_LINK88"/>
      <w:r w:rsidRPr="000E4E7F">
        <w:rPr>
          <w:bCs/>
          <w:i/>
          <w:iCs/>
        </w:rPr>
        <w:t>PhysicalConfigDedicated</w:t>
      </w:r>
      <w:r w:rsidRPr="000E4E7F">
        <w:t xml:space="preserve"> </w:t>
      </w:r>
      <w:bookmarkEnd w:id="7587"/>
      <w:bookmarkEnd w:id="7588"/>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589" w:author="cr4239r1 (R2-2003923)" w:date="2020-05-11T14:58:00Z"/>
        </w:rPr>
      </w:pPr>
      <w:del w:id="7590"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591"/>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592" w:author="N018 (MIMO/ WB PRG))" w:date="2020-05-12T09:38:00Z">
        <w:r w:rsidR="00771E98">
          <w:t>SetupRelease {</w:t>
        </w:r>
      </w:ins>
      <w:r w:rsidRPr="000E4E7F">
        <w:t>UplinkPowerControlAddSRS-r16</w:t>
      </w:r>
      <w:ins w:id="7593"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594" w:author="cr4239r1 (R2-2003923)" w:date="2020-05-11T14:58:00Z"/>
        </w:rPr>
      </w:pPr>
      <w:ins w:id="7595"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596" w:author="cr4239r1 (R2-2003923)" w:date="2020-05-11T14:58:00Z"/>
        </w:rPr>
      </w:pPr>
      <w:ins w:id="7597"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598" w:author="N018 (MIMO/ WB PRG))" w:date="2020-05-12T09:36:00Z">
        <w:r w:rsidR="00771E98">
          <w:t>SetupRelease {</w:t>
        </w:r>
      </w:ins>
      <w:r w:rsidRPr="000E4E7F">
        <w:t>SoundingRS-VirtualCellID-r16</w:t>
      </w:r>
      <w:ins w:id="7599"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600" w:author="N018 (MIMO/ WB PRG))" w:date="2020-05-12T09:40:00Z">
        <w:r w:rsidR="00771E98">
          <w:t>SetupRelease {</w:t>
        </w:r>
      </w:ins>
      <w:r w:rsidRPr="000E4E7F">
        <w:t>WidebandPRG-r16</w:t>
      </w:r>
      <w:r w:rsidRPr="000E4E7F">
        <w:tab/>
      </w:r>
      <w:ins w:id="7601" w:author="N018 (MIMO/ WB PRG))" w:date="2020-05-12T09:40:00Z">
        <w:r w:rsidR="00771E98">
          <w:t>}</w:t>
        </w:r>
      </w:ins>
      <w:r w:rsidRPr="000E4E7F">
        <w:tab/>
      </w:r>
      <w:r w:rsidRPr="000E4E7F">
        <w:tab/>
      </w:r>
      <w:r w:rsidRPr="000E4E7F">
        <w:tab/>
        <w:t>OPTIONAL   -- Need ON</w:t>
      </w:r>
      <w:commentRangeEnd w:id="7591"/>
      <w:r w:rsidR="00714F05">
        <w:rPr>
          <w:rStyle w:val="CommentReference"/>
          <w:rFonts w:ascii="Times New Roman" w:hAnsi="Times New Roman"/>
          <w:noProof w:val="0"/>
        </w:rPr>
        <w:commentReference w:id="7591"/>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lastRenderedPageBreak/>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lastRenderedPageBreak/>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lastRenderedPageBreak/>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lastRenderedPageBreak/>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602" w:author="cr4239r1 (R2-2003923)" w:date="2020-05-11T14:59:00Z"/>
        </w:rPr>
      </w:pPr>
      <w:ins w:id="7603"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604" w:author="cr4239r1 (R2-2003923)" w:date="2020-05-11T14:59:00Z"/>
        </w:rPr>
      </w:pPr>
      <w:ins w:id="7605"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606" w:author="cr4239r1 (R2-2003923)" w:date="2020-05-11T14:59:00Z"/>
        </w:rPr>
      </w:pPr>
      <w:ins w:id="7607" w:author="cr4239r1 (R2-2003923)" w:date="2020-05-11T14:59:00Z">
        <w:r>
          <w:t>}</w:t>
        </w:r>
      </w:ins>
    </w:p>
    <w:p w14:paraId="2799F10A" w14:textId="77777777" w:rsidR="008D0A0D" w:rsidRDefault="008D0A0D" w:rsidP="008D0A0D">
      <w:pPr>
        <w:pStyle w:val="PL"/>
        <w:shd w:val="clear" w:color="auto" w:fill="E6E6E6"/>
        <w:rPr>
          <w:ins w:id="7608" w:author="cr4239r1 (R2-2003923)" w:date="2020-05-11T14:59:00Z"/>
        </w:rPr>
      </w:pPr>
    </w:p>
    <w:p w14:paraId="57C0E32D" w14:textId="77777777" w:rsidR="008D0A0D" w:rsidRDefault="008D0A0D" w:rsidP="008D0A0D">
      <w:pPr>
        <w:pStyle w:val="PL"/>
        <w:shd w:val="clear" w:color="auto" w:fill="E6E6E6"/>
        <w:rPr>
          <w:ins w:id="7609" w:author="cr4239r1 (R2-2003923)" w:date="2020-05-11T14:59:00Z"/>
        </w:rPr>
      </w:pPr>
      <w:ins w:id="7610"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611" w:author="cr4239r1 (R2-2003923)" w:date="2020-05-11T14:59:00Z"/>
        </w:rPr>
      </w:pPr>
      <w:ins w:id="7612"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613" w:author="cr4239r1 (R2-2003923)" w:date="2020-05-11T14:59:00Z"/>
        </w:rPr>
      </w:pPr>
      <w:ins w:id="7614" w:author="cr4239r1 (R2-2003923)" w:date="2020-05-11T14:59:00Z">
        <w:r>
          <w:t>}</w:t>
        </w:r>
      </w:ins>
    </w:p>
    <w:p w14:paraId="519D7B0A" w14:textId="77777777" w:rsidR="008D0A0D" w:rsidRPr="000E4E7F" w:rsidRDefault="008D0A0D" w:rsidP="008D0A0D">
      <w:pPr>
        <w:pStyle w:val="PL"/>
        <w:shd w:val="clear" w:color="auto" w:fill="E6E6E6"/>
        <w:rPr>
          <w:ins w:id="7615"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1C71179E">
                <v:shape id="_x0000_i1157" type="#_x0000_t75" style="width:14.25pt;height:16.5pt" o:ole="">
                  <v:imagedata r:id="rId268" o:title=""/>
                </v:shape>
                <o:OLEObject Type="Embed" ProgID="Equation.3" ShapeID="_x0000_i1157" DrawAspect="Content" ObjectID="_1650886610"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616" w:author="cr4239r1 (R2-2003923)" w:date="2020-05-11T14:59:00Z"/>
        </w:trPr>
        <w:tc>
          <w:tcPr>
            <w:tcW w:w="9642" w:type="dxa"/>
          </w:tcPr>
          <w:p w14:paraId="7061FAF9" w14:textId="77777777" w:rsidR="008D0A0D" w:rsidRPr="000E4E7F" w:rsidRDefault="008D0A0D" w:rsidP="008D0A0D">
            <w:pPr>
              <w:pStyle w:val="TAL"/>
              <w:rPr>
                <w:ins w:id="7617" w:author="cr4239r1 (R2-2003923)" w:date="2020-05-11T14:59:00Z"/>
                <w:b/>
                <w:i/>
                <w:lang w:eastAsia="zh-CN"/>
              </w:rPr>
            </w:pPr>
            <w:ins w:id="7618" w:author="cr4239r1 (R2-2003923)" w:date="2020-05-11T14:59:00Z">
              <w:r>
                <w:rPr>
                  <w:b/>
                  <w:i/>
                  <w:lang w:val="en-US"/>
                </w:rPr>
                <w:t>r</w:t>
              </w:r>
              <w:r>
                <w:rPr>
                  <w:b/>
                  <w:i/>
                </w:rPr>
                <w:t>esourceReservation</w:t>
              </w:r>
              <w:r>
                <w:rPr>
                  <w:b/>
                  <w:i/>
                  <w:lang w:val="en-US"/>
                </w:rPr>
                <w:t>ConfigDedicated</w:t>
              </w:r>
              <w:r>
                <w:rPr>
                  <w:b/>
                  <w:i/>
                </w:rPr>
                <w:t>DL</w:t>
              </w:r>
            </w:ins>
          </w:p>
          <w:p w14:paraId="79E6135F" w14:textId="77777777" w:rsidR="008D0A0D" w:rsidRPr="0013568E" w:rsidRDefault="008D0A0D" w:rsidP="008D0A0D">
            <w:pPr>
              <w:pStyle w:val="EW"/>
              <w:keepNext/>
              <w:ind w:left="0" w:firstLine="0"/>
              <w:rPr>
                <w:ins w:id="7619" w:author="cr4239r1 (R2-2003923)" w:date="2020-05-11T14:59:00Z"/>
                <w:b/>
                <w:lang w:eastAsia="zh-CN"/>
              </w:rPr>
            </w:pPr>
            <w:ins w:id="7620"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r>
                <w:rPr>
                  <w:rFonts w:ascii="Arial" w:hAnsi="Arial"/>
                  <w:bCs/>
                  <w:i/>
                  <w:iCs/>
                  <w:kern w:val="2"/>
                  <w:sz w:val="18"/>
                  <w:lang w:eastAsia="zh-CN"/>
                </w:rPr>
                <w:t>r</w:t>
              </w:r>
              <w:r w:rsidRPr="009B30AF">
                <w:rPr>
                  <w:rFonts w:ascii="Arial" w:hAnsi="Arial"/>
                  <w:bCs/>
                  <w:i/>
                  <w:iCs/>
                  <w:kern w:val="2"/>
                  <w:sz w:val="18"/>
                  <w:lang w:eastAsia="zh-CN"/>
                </w:rPr>
                <w:t>esourceReservationDedicatedDL</w:t>
              </w:r>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r w:rsidRPr="009B30AF">
                <w:rPr>
                  <w:rFonts w:ascii="Arial" w:hAnsi="Arial"/>
                  <w:bCs/>
                  <w:kern w:val="2"/>
                  <w:sz w:val="18"/>
                  <w:lang w:eastAsia="zh-CN"/>
                </w:rPr>
                <w:t xml:space="preserve"> in </w:t>
              </w:r>
              <w:r w:rsidRPr="009B30AF">
                <w:rPr>
                  <w:rFonts w:ascii="Arial" w:hAnsi="Arial"/>
                  <w:bCs/>
                  <w:i/>
                  <w:iCs/>
                  <w:kern w:val="2"/>
                  <w:sz w:val="18"/>
                  <w:lang w:eastAsia="zh-CN"/>
                </w:rPr>
                <w:t>SystemInformationBlockTypeXX</w:t>
              </w:r>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621" w:author="cr4239r1 (R2-2003923)" w:date="2020-05-11T14:59:00Z"/>
        </w:trPr>
        <w:tc>
          <w:tcPr>
            <w:tcW w:w="9642" w:type="dxa"/>
          </w:tcPr>
          <w:p w14:paraId="3C1A06D1" w14:textId="77777777" w:rsidR="008D0A0D" w:rsidRDefault="008D0A0D" w:rsidP="008D0A0D">
            <w:pPr>
              <w:pStyle w:val="TAH"/>
              <w:jc w:val="left"/>
              <w:rPr>
                <w:ins w:id="7622" w:author="cr4239r1 (R2-2003923)" w:date="2020-05-11T14:59:00Z"/>
                <w:i/>
                <w:lang w:eastAsia="en-GB"/>
              </w:rPr>
            </w:pPr>
            <w:ins w:id="7623" w:author="cr4239r1 (R2-2003923)" w:date="2020-05-11T14:59: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14:paraId="4D84514C" w14:textId="77777777" w:rsidR="008D0A0D" w:rsidRPr="009B30AF" w:rsidRDefault="008D0A0D" w:rsidP="008D0A0D">
            <w:pPr>
              <w:pStyle w:val="TAH"/>
              <w:jc w:val="left"/>
              <w:rPr>
                <w:ins w:id="7624" w:author="cr4239r1 (R2-2003923)" w:date="2020-05-11T14:59:00Z"/>
                <w:b w:val="0"/>
                <w:i/>
                <w:lang w:val="en-US" w:eastAsia="en-GB"/>
              </w:rPr>
            </w:pPr>
            <w:ins w:id="7625"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r w:rsidRPr="00D02A45">
                <w:rPr>
                  <w:b w:val="0"/>
                  <w:bCs/>
                  <w:kern w:val="2"/>
                  <w:lang w:eastAsia="zh-CN"/>
                </w:rPr>
                <w:t xml:space="preserve"> is not included, then </w:t>
              </w:r>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r w:rsidRPr="00D02A45">
                <w:rPr>
                  <w:b w:val="0"/>
                  <w:bCs/>
                  <w:kern w:val="2"/>
                  <w:lang w:eastAsia="zh-CN"/>
                </w:rPr>
                <w:t xml:space="preserve"> in </w:t>
              </w:r>
              <w:r w:rsidRPr="00D02A45">
                <w:rPr>
                  <w:b w:val="0"/>
                  <w:bCs/>
                  <w:i/>
                  <w:iCs/>
                  <w:kern w:val="2"/>
                  <w:lang w:eastAsia="zh-CN"/>
                </w:rPr>
                <w:t>SystemInformationBlockTypeXX</w:t>
              </w:r>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lastRenderedPageBreak/>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626" w:name="OLE_LINK222"/>
            <w:bookmarkStart w:id="7627" w:name="OLE_LINK223"/>
            <w:r w:rsidR="006F1E19" w:rsidRPr="000E4E7F">
              <w:rPr>
                <w:i/>
              </w:rPr>
              <w:t>soundingRS-UL-ConfigDedicatedAperiodicUpPTsExt</w:t>
            </w:r>
            <w:bookmarkEnd w:id="7626"/>
            <w:bookmarkEnd w:id="7627"/>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628" w:name="OLE_LINK254"/>
            <w:bookmarkStart w:id="7629" w:name="OLE_LINK255"/>
            <w:r w:rsidRPr="000E4E7F">
              <w:rPr>
                <w:b/>
                <w:i/>
                <w:noProof/>
                <w:lang w:eastAsia="en-GB"/>
              </w:rPr>
              <w:t>typeA-SRS-TPC-PDCCH-Group</w:t>
            </w:r>
            <w:bookmarkEnd w:id="7628"/>
            <w:bookmarkEnd w:id="7629"/>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lastRenderedPageBreak/>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630" w:name="_Toc20487306"/>
      <w:bookmarkStart w:id="7631" w:name="_Toc29342601"/>
      <w:bookmarkStart w:id="7632" w:name="_Toc29343740"/>
      <w:bookmarkStart w:id="7633" w:name="_Toc36567005"/>
      <w:bookmarkStart w:id="7634" w:name="_Toc36810445"/>
      <w:bookmarkStart w:id="7635" w:name="_Toc36846809"/>
      <w:bookmarkStart w:id="7636" w:name="_Toc36939462"/>
      <w:bookmarkStart w:id="7637" w:name="_Toc37082442"/>
      <w:r w:rsidRPr="000E4E7F">
        <w:t>–</w:t>
      </w:r>
      <w:r w:rsidRPr="000E4E7F">
        <w:tab/>
      </w:r>
      <w:r w:rsidRPr="000E4E7F">
        <w:rPr>
          <w:i/>
          <w:noProof/>
        </w:rPr>
        <w:t>P-Max</w:t>
      </w:r>
      <w:bookmarkEnd w:id="7630"/>
      <w:bookmarkEnd w:id="7631"/>
      <w:bookmarkEnd w:id="7632"/>
      <w:bookmarkEnd w:id="7633"/>
      <w:bookmarkEnd w:id="7634"/>
      <w:bookmarkEnd w:id="7635"/>
      <w:bookmarkEnd w:id="7636"/>
      <w:bookmarkEnd w:id="7637"/>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w:t>
      </w:r>
      <w:r w:rsidRPr="000E4E7F">
        <w:lastRenderedPageBreak/>
        <w:t>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638" w:name="_Toc20487307"/>
      <w:bookmarkStart w:id="7639" w:name="_Toc29342602"/>
      <w:bookmarkStart w:id="7640" w:name="_Toc29343741"/>
      <w:bookmarkStart w:id="7641" w:name="_Toc36567006"/>
      <w:bookmarkStart w:id="7642" w:name="_Toc36810446"/>
      <w:bookmarkStart w:id="7643" w:name="_Toc36846810"/>
      <w:bookmarkStart w:id="7644" w:name="_Toc36939463"/>
      <w:bookmarkStart w:id="7645" w:name="_Toc37082443"/>
      <w:r w:rsidRPr="000E4E7F">
        <w:t>–</w:t>
      </w:r>
      <w:r w:rsidRPr="000E4E7F">
        <w:tab/>
      </w:r>
      <w:r w:rsidRPr="000E4E7F">
        <w:rPr>
          <w:i/>
          <w:noProof/>
        </w:rPr>
        <w:t>PRACH-Config</w:t>
      </w:r>
      <w:bookmarkEnd w:id="7638"/>
      <w:bookmarkEnd w:id="7639"/>
      <w:bookmarkEnd w:id="7640"/>
      <w:bookmarkEnd w:id="7641"/>
      <w:bookmarkEnd w:id="7642"/>
      <w:bookmarkEnd w:id="7643"/>
      <w:bookmarkEnd w:id="7644"/>
      <w:bookmarkEnd w:id="7645"/>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lastRenderedPageBreak/>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646" w:name="OLE_LINK236"/>
            <w:bookmarkStart w:id="7647" w:name="OLE_LINK237"/>
            <w:bookmarkStart w:id="7648" w:name="OLE_LINK238"/>
            <w:r w:rsidRPr="000E4E7F">
              <w:rPr>
                <w:lang w:eastAsia="en-GB"/>
              </w:rPr>
              <w:t>restricted set</w:t>
            </w:r>
            <w:bookmarkEnd w:id="7646"/>
            <w:bookmarkEnd w:id="7647"/>
            <w:bookmarkEnd w:id="7648"/>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649" w:name="_Toc20487308"/>
      <w:bookmarkStart w:id="7650" w:name="_Toc29342603"/>
      <w:bookmarkStart w:id="7651" w:name="_Toc29343742"/>
      <w:bookmarkStart w:id="7652" w:name="_Toc36567007"/>
      <w:bookmarkStart w:id="7653" w:name="_Toc36810447"/>
      <w:bookmarkStart w:id="7654" w:name="_Toc36846811"/>
      <w:bookmarkStart w:id="7655" w:name="_Toc36939464"/>
      <w:bookmarkStart w:id="7656" w:name="_Toc37082444"/>
      <w:r w:rsidRPr="000E4E7F">
        <w:t>–</w:t>
      </w:r>
      <w:r w:rsidRPr="000E4E7F">
        <w:tab/>
      </w:r>
      <w:r w:rsidRPr="000E4E7F">
        <w:rPr>
          <w:i/>
          <w:noProof/>
        </w:rPr>
        <w:t>PresenceAntennaPort1</w:t>
      </w:r>
      <w:bookmarkEnd w:id="7649"/>
      <w:bookmarkEnd w:id="7650"/>
      <w:bookmarkEnd w:id="7651"/>
      <w:bookmarkEnd w:id="7652"/>
      <w:bookmarkEnd w:id="7653"/>
      <w:bookmarkEnd w:id="7654"/>
      <w:bookmarkEnd w:id="7655"/>
      <w:bookmarkEnd w:id="7656"/>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657" w:name="_Toc20487309"/>
      <w:bookmarkStart w:id="7658" w:name="_Toc29342604"/>
      <w:bookmarkStart w:id="7659" w:name="_Toc29343743"/>
      <w:bookmarkStart w:id="7660" w:name="_Toc36567008"/>
      <w:bookmarkStart w:id="7661" w:name="_Toc36810448"/>
      <w:bookmarkStart w:id="7662" w:name="_Toc36846812"/>
      <w:bookmarkStart w:id="7663" w:name="_Toc36939465"/>
      <w:bookmarkStart w:id="7664" w:name="_Toc37082445"/>
      <w:r w:rsidRPr="000E4E7F">
        <w:t>–</w:t>
      </w:r>
      <w:r w:rsidRPr="000E4E7F">
        <w:tab/>
      </w:r>
      <w:r w:rsidRPr="000E4E7F">
        <w:rPr>
          <w:i/>
          <w:noProof/>
        </w:rPr>
        <w:t>PUCCH-Config</w:t>
      </w:r>
      <w:bookmarkEnd w:id="7657"/>
      <w:bookmarkEnd w:id="7658"/>
      <w:bookmarkEnd w:id="7659"/>
      <w:bookmarkEnd w:id="7660"/>
      <w:bookmarkEnd w:id="7661"/>
      <w:bookmarkEnd w:id="7662"/>
      <w:bookmarkEnd w:id="7663"/>
      <w:bookmarkEnd w:id="7664"/>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665" w:name="OLE_LINK91"/>
      <w:bookmarkStart w:id="7666" w:name="OLE_LINK92"/>
      <w:r w:rsidRPr="000E4E7F">
        <w:tab/>
      </w:r>
      <w:bookmarkStart w:id="7667" w:name="OLE_LINK93"/>
      <w:bookmarkStart w:id="7668" w:name="OLE_LINK94"/>
      <w:r w:rsidRPr="000E4E7F">
        <w:t>n1PUCCH-AN</w:t>
      </w:r>
      <w:bookmarkEnd w:id="7667"/>
      <w:bookmarkEnd w:id="7668"/>
      <w:r w:rsidRPr="000E4E7F">
        <w:tab/>
      </w:r>
      <w:r w:rsidRPr="000E4E7F">
        <w:tab/>
      </w:r>
      <w:r w:rsidRPr="000E4E7F">
        <w:tab/>
      </w:r>
      <w:r w:rsidRPr="000E4E7F">
        <w:tab/>
      </w:r>
      <w:r w:rsidRPr="000E4E7F">
        <w:tab/>
      </w:r>
      <w:r w:rsidRPr="000E4E7F">
        <w:tab/>
      </w:r>
      <w:r w:rsidRPr="000E4E7F">
        <w:tab/>
        <w:t>INTEGER (0..2047)</w:t>
      </w:r>
    </w:p>
    <w:bookmarkEnd w:id="7665"/>
    <w:bookmarkEnd w:id="7666"/>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669"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669"/>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6.5pt;height:16.5pt" o:ole="">
                  <v:imagedata r:id="rId272" o:title=""/>
                </v:shape>
                <o:OLEObject Type="Embed" ProgID="Equation.3" ShapeID="_x0000_i1158" DrawAspect="Content" ObjectID="_1650886611" r:id="rId27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3.75pt;height:16.5pt" o:ole="">
                  <v:imagedata r:id="rId274" o:title=""/>
                </v:shape>
                <o:OLEObject Type="Embed" ProgID="Equation.3" ShapeID="_x0000_i1159" DrawAspect="Content" ObjectID="_1650886612" r:id="rId27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217148">
                <v:shape id="_x0000_i1160" type="#_x0000_t75" style="width:37.5pt;height:18.75pt" o:ole="">
                  <v:imagedata r:id="rId276" o:title=""/>
                </v:shape>
                <o:OLEObject Type="Embed" ProgID="Equation.3" ShapeID="_x0000_i1160" DrawAspect="Content" ObjectID="_1650886613" r:id="rId27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25pt;height:21.75pt" o:ole="">
                  <v:imagedata r:id="rId278" o:title=""/>
                </v:shape>
                <o:OLEObject Type="Embed" ProgID="Equation.3" ShapeID="_x0000_i1161" DrawAspect="Content" ObjectID="_1650886614" r:id="rId279"/>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4.25pt;height:16.5pt" o:ole="">
                  <v:imagedata r:id="rId280" o:title=""/>
                </v:shape>
                <o:OLEObject Type="Embed" ProgID="Equation.3" ShapeID="_x0000_i1162" DrawAspect="Content" ObjectID="_1650886615" r:id="rId281"/>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25pt;height:21.75pt" o:ole="">
                  <v:imagedata r:id="rId282" o:title=""/>
                </v:shape>
                <o:OLEObject Type="Embed" ProgID="Equation.3" ShapeID="_x0000_i1163" DrawAspect="Content" ObjectID="_1650886616" r:id="rId283"/>
              </w:object>
            </w:r>
            <w:r w:rsidRPr="000E4E7F">
              <w:rPr>
                <w:lang w:eastAsia="ko-KR"/>
              </w:rPr>
              <w:t xml:space="preserve">for antenna port </w:t>
            </w:r>
            <w:r w:rsidRPr="000E4E7F">
              <w:rPr>
                <w:position w:val="-10"/>
                <w:lang w:eastAsia="en-GB"/>
              </w:rPr>
              <w:object w:dxaOrig="260" w:dyaOrig="340" w14:anchorId="273F4E84">
                <v:shape id="_x0000_i1164" type="#_x0000_t75" style="width:13.5pt;height:16.5pt" o:ole="">
                  <v:imagedata r:id="rId284" o:title=""/>
                </v:shape>
                <o:OLEObject Type="Embed" ProgID="Equation.3" ShapeID="_x0000_i1164" DrawAspect="Content" ObjectID="_1650886617" r:id="rId285"/>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3.75pt;height:21.75pt" o:ole="">
                  <v:imagedata r:id="rId286" o:title=""/>
                </v:shape>
                <o:OLEObject Type="Embed" ProgID="Equation.3" ShapeID="_x0000_i1165" DrawAspect="Content" ObjectID="_1650886618" r:id="rId287"/>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6.75pt;height:18.75pt" o:ole="">
                  <v:imagedata r:id="rId288" o:title=""/>
                </v:shape>
                <o:OLEObject Type="Embed" ProgID="Equation.3" ShapeID="_x0000_i1166" DrawAspect="Content" ObjectID="_1650886619" r:id="rId289"/>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3A77F3">
                <v:shape id="_x0000_i1167" type="#_x0000_t75" style="width:37.5pt;height:18.75pt" o:ole="">
                  <v:imagedata r:id="rId276" o:title=""/>
                </v:shape>
                <o:OLEObject Type="Embed" ProgID="Equation.3" ShapeID="_x0000_i1167" DrawAspect="Content" ObjectID="_1650886620" r:id="rId290"/>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1.75pt;height:16.5pt" o:ole="">
                  <v:imagedata r:id="rId291" o:title=""/>
                </v:shape>
                <o:OLEObject Type="Embed" ProgID="Equation.3" ShapeID="_x0000_i1168" DrawAspect="Content" ObjectID="_1650886621" r:id="rId292"/>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w14:anchorId="0C28893E">
                <v:shape id="_x0000_i1169" type="#_x0000_t75" style="width:37.5pt;height:18.75pt" o:ole="">
                  <v:imagedata r:id="rId293" o:title=""/>
                </v:shape>
                <o:OLEObject Type="Embed" ProgID="Equation.3" ShapeID="_x0000_i1169" DrawAspect="Content" ObjectID="_1650886622" r:id="rId294"/>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w14:anchorId="057C0610">
                <v:shape id="_x0000_i1170" type="#_x0000_t75" style="width:33.75pt;height:16.5pt" o:ole="">
                  <v:imagedata r:id="rId296" o:title=""/>
                </v:shape>
                <o:OLEObject Type="Embed" ProgID="Equation.3" ShapeID="_x0000_i1170" DrawAspect="Content" ObjectID="_1650886623" r:id="rId297"/>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w14:anchorId="0201359C">
                <v:shape id="_x0000_i1171" type="#_x0000_t75" style="width:21.75pt;height:16.5pt" o:ole="">
                  <v:imagedata r:id="rId298" o:title=""/>
                </v:shape>
                <o:OLEObject Type="Embed" ProgID="Equation.3" ShapeID="_x0000_i1171" DrawAspect="Content" ObjectID="_1650886624" r:id="rId29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5pt;height:18.75pt" o:ole="">
                  <v:imagedata r:id="rId300" o:title=""/>
                </v:shape>
                <o:OLEObject Type="Embed" ProgID="Equation.3" ShapeID="_x0000_i1172" DrawAspect="Content" ObjectID="_1650886625" r:id="rId301"/>
              </w:object>
            </w:r>
            <w:r w:rsidRPr="000E4E7F">
              <w:rPr>
                <w:lang w:eastAsia="en-GB"/>
              </w:rPr>
              <w:t>see</w:t>
            </w:r>
            <w:proofErr w:type="gramEnd"/>
            <w:r w:rsidRPr="000E4E7F">
              <w:rPr>
                <w:lang w:eastAsia="en-GB"/>
              </w:rPr>
              <w:t xml:space="preserv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proofErr w:type="gramStart"/>
            <w:r w:rsidRPr="000E4E7F">
              <w:rPr>
                <w:lang w:eastAsia="en-GB"/>
              </w:rPr>
              <w:t xml:space="preserve">Parameter </w:t>
            </w:r>
            <w:r w:rsidRPr="000E4E7F">
              <w:rPr>
                <w:position w:val="-14"/>
                <w:lang w:eastAsia="en-GB"/>
              </w:rPr>
              <w:object w:dxaOrig="680" w:dyaOrig="380" w14:anchorId="53C389C8">
                <v:shape id="_x0000_i1173" type="#_x0000_t75" style="width:33.75pt;height:18.75pt" o:ole="">
                  <v:imagedata r:id="rId302" o:title=""/>
                </v:shape>
                <o:OLEObject Type="Embed" ProgID="Equation.3" ShapeID="_x0000_i1173" DrawAspect="Content" ObjectID="_1650886626" r:id="rId303"/>
              </w:object>
            </w:r>
            <w:r w:rsidRPr="000E4E7F">
              <w:rPr>
                <w:lang w:eastAsia="en-GB"/>
              </w:rPr>
              <w:t xml:space="preserve"> see</w:t>
            </w:r>
            <w:proofErr w:type="gramEnd"/>
            <w:r w:rsidRPr="000E4E7F">
              <w:rPr>
                <w:lang w:eastAsia="en-GB"/>
              </w:rPr>
              <w:t xml:space="preserv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5pt;height:18.75pt" o:ole="">
                  <v:imagedata r:id="rId300" o:title=""/>
                </v:shape>
                <o:OLEObject Type="Embed" ProgID="Equation.3" ShapeID="_x0000_i1174" DrawAspect="Content" ObjectID="_1650886627" r:id="rId304"/>
              </w:object>
            </w:r>
            <w:r w:rsidRPr="000E4E7F">
              <w:rPr>
                <w:lang w:eastAsia="en-GB"/>
              </w:rPr>
              <w:t>see</w:t>
            </w:r>
            <w:proofErr w:type="gramEnd"/>
            <w:r w:rsidRPr="000E4E7F">
              <w:rPr>
                <w:lang w:eastAsia="en-GB"/>
              </w:rPr>
              <w:t xml:space="preserv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3.75pt;height:18.75pt" o:ole="">
                  <v:imagedata r:id="rId305" o:title=""/>
                </v:shape>
                <o:OLEObject Type="Embed" ProgID="Equation.3" ShapeID="_x0000_i1175" DrawAspect="Content" ObjectID="_1650886628" r:id="rId306"/>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670" w:name="_Toc36567009"/>
      <w:bookmarkStart w:id="7671" w:name="_Toc36810449"/>
      <w:bookmarkStart w:id="7672" w:name="_Toc36846813"/>
      <w:bookmarkStart w:id="7673" w:name="_Toc36939466"/>
      <w:bookmarkStart w:id="7674" w:name="_Toc37082446"/>
      <w:r w:rsidRPr="000E4E7F">
        <w:t>–</w:t>
      </w:r>
      <w:r w:rsidRPr="000E4E7F">
        <w:tab/>
      </w:r>
      <w:r w:rsidRPr="000E4E7F">
        <w:rPr>
          <w:i/>
          <w:iCs/>
          <w:noProof/>
        </w:rPr>
        <w:t>PUR-Config</w:t>
      </w:r>
      <w:bookmarkEnd w:id="7670"/>
      <w:bookmarkEnd w:id="7671"/>
      <w:bookmarkEnd w:id="7672"/>
      <w:bookmarkEnd w:id="7673"/>
      <w:bookmarkEnd w:id="7674"/>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675" w:author="cr4239r1 (R2-2003923)" w:date="2020-05-11T15:00:00Z"/>
        </w:rPr>
      </w:pPr>
      <w:del w:id="7676"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677" w:author="cr4239r1 (R2-2003923)" w:date="2020-05-11T15:00:00Z"/>
        </w:rPr>
      </w:pPr>
      <w:del w:id="7678"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679" w:author="cr4239r1 (R2-2003923)" w:date="2020-05-11T15:00:00Z"/>
        </w:rPr>
      </w:pPr>
      <w:del w:id="7680"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681" w:author="cr4239r1 (R2-2003923)" w:date="2020-05-11T15:00:00Z"/>
        </w:rPr>
      </w:pPr>
      <w:del w:id="7682"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683"/>
        <w:r w:rsidRPr="000E4E7F" w:rsidDel="008D0A0D">
          <w:delText>ON</w:delText>
        </w:r>
      </w:del>
      <w:commentRangeEnd w:id="7683"/>
      <w:r w:rsidR="00CA6E28">
        <w:rPr>
          <w:rStyle w:val="CommentReference"/>
          <w:rFonts w:ascii="Times New Roman" w:hAnsi="Times New Roman"/>
          <w:noProof w:val="0"/>
        </w:rPr>
        <w:commentReference w:id="7683"/>
      </w:r>
    </w:p>
    <w:p w14:paraId="455A3AEF" w14:textId="77777777" w:rsidR="008D0A0D" w:rsidRPr="00F53E03" w:rsidRDefault="008D0A0D" w:rsidP="008D0A0D">
      <w:pPr>
        <w:pStyle w:val="PL"/>
        <w:shd w:val="clear" w:color="auto" w:fill="E6E6E6"/>
        <w:rPr>
          <w:ins w:id="7684" w:author="cr4239r1 (R2-2003923)" w:date="2020-05-11T15:00:00Z"/>
        </w:rPr>
      </w:pPr>
      <w:ins w:id="7685" w:author="cr4239r1 (R2-2003923)" w:date="2020-05-11T15:00:00Z">
        <w:r w:rsidRPr="00F53E03">
          <w:tab/>
          <w:t>pur-ImplicitReleaseAfter-r16</w:t>
        </w:r>
        <w:r w:rsidRPr="00F53E03">
          <w:tab/>
          <w:t>ENUMERATED {e2, e4, e8, spare}</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686" w:author="cr4239r1 (R2-2003923)" w:date="2020-05-11T15:00:00Z"/>
        </w:rPr>
      </w:pPr>
      <w:ins w:id="7687"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688" w:author="cr4239r1 (R2-2003923)" w:date="2020-05-11T15:00:00Z"/>
        </w:rPr>
      </w:pPr>
      <w:del w:id="7689"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690" w:author="cr4239r1 (R2-2003923)" w:date="2020-05-11T15:00:00Z"/>
        </w:rPr>
      </w:pPr>
      <w:ins w:id="7691"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692" w:author="cr4239r1 (R2-2003923)" w:date="2020-05-11T15:00:00Z"/>
        </w:rPr>
      </w:pPr>
      <w:ins w:id="7693"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t>pur-</w:t>
      </w:r>
      <w:commentRangeStart w:id="7694"/>
      <w:r w:rsidRPr="000E4E7F">
        <w:t>StartTime</w:t>
      </w:r>
      <w:commentRangeEnd w:id="7694"/>
      <w:r w:rsidR="00251066">
        <w:rPr>
          <w:rStyle w:val="CommentReference"/>
          <w:rFonts w:ascii="Times New Roman" w:hAnsi="Times New Roman"/>
          <w:noProof w:val="0"/>
        </w:rPr>
        <w:commentReference w:id="7694"/>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695" w:author="cr4239r1 (R2-2003923)" w:date="2020-05-11T15:01:00Z"/>
        </w:rPr>
      </w:pPr>
      <w:del w:id="7696"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7" w:author="cr4239r1 (R2-2003923)" w:date="2020-05-11T15:01:00Z"/>
          <w:rFonts w:ascii="Courier New" w:hAnsi="Courier New"/>
          <w:noProof/>
          <w:sz w:val="16"/>
        </w:rPr>
      </w:pPr>
      <w:ins w:id="7698"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9" w:author="cr4239r1 (R2-2003923)" w:date="2020-05-11T15:01:00Z"/>
          <w:rFonts w:ascii="Courier New" w:hAnsi="Courier New"/>
          <w:noProof/>
          <w:sz w:val="16"/>
        </w:rPr>
      </w:pPr>
      <w:ins w:id="7700"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1" w:author="cr4239r1 (R2-2003923)" w:date="2020-05-11T15:01:00Z"/>
          <w:rFonts w:ascii="Courier New" w:hAnsi="Courier New"/>
          <w:noProof/>
          <w:sz w:val="16"/>
        </w:rPr>
      </w:pPr>
      <w:ins w:id="7702"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3" w:author="cr4239r1 (R2-2003923)" w:date="2020-05-11T15:01:00Z"/>
          <w:rFonts w:ascii="Courier New" w:hAnsi="Courier New"/>
          <w:noProof/>
          <w:sz w:val="16"/>
        </w:rPr>
      </w:pPr>
      <w:ins w:id="7704"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705" w:author="cr4239r1 (R2-2003923)" w:date="2020-05-11T15:02:00Z"/>
        </w:rPr>
      </w:pPr>
      <w:r w:rsidRPr="000E4E7F">
        <w:tab/>
        <w:t>mpdcch-Offset-PUR-SS-r16</w:t>
      </w:r>
      <w:r w:rsidRPr="000E4E7F">
        <w:tab/>
      </w:r>
      <w:del w:id="7706" w:author="cr4239r1 (R2-2003923)" w:date="2020-05-11T15:02:00Z">
        <w:r w:rsidRPr="000E4E7F" w:rsidDel="008D0A0D">
          <w:delText>TypeFFS</w:delText>
        </w:r>
      </w:del>
      <w:ins w:id="7707"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8" w:author="cr4239r1 (R2-2003923)" w:date="2020-05-11T15:02:00Z"/>
          <w:rFonts w:ascii="Courier New" w:hAnsi="Courier New"/>
          <w:noProof/>
          <w:sz w:val="16"/>
        </w:rPr>
      </w:pPr>
      <w:ins w:id="7709"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710" w:author="cr4239r1 (R2-2003923)" w:date="2020-05-11T15:02:00Z">
        <w:r w:rsidRPr="008D0A0D">
          <w:rPr>
            <w:rPrChange w:id="7711" w:author="cr4239r1 (R2-2003923)" w:date="2020-05-11T15:02:00Z">
              <w:rPr>
                <w:rFonts w:ascii="Times New Roman" w:hAnsi="Times New Roman"/>
                <w:noProof w:val="0"/>
                <w:sz w:val="20"/>
              </w:rPr>
            </w:rPrChange>
          </w:rPr>
          <w:tab/>
        </w:r>
        <w:r w:rsidRPr="008D0A0D">
          <w:rPr>
            <w:rPrChange w:id="7712" w:author="cr4239r1 (R2-2003923)" w:date="2020-05-11T15:02:00Z">
              <w:rPr>
                <w:rFonts w:ascii="Times New Roman" w:hAnsi="Times New Roman"/>
                <w:noProof w:val="0"/>
                <w:sz w:val="20"/>
              </w:rPr>
            </w:rPrChange>
          </w:rPr>
          <w:tab/>
        </w:r>
        <w:r w:rsidRPr="008D0A0D">
          <w:rPr>
            <w:rPrChange w:id="7713" w:author="cr4239r1 (R2-2003923)" w:date="2020-05-11T15:02:00Z">
              <w:rPr>
                <w:rFonts w:ascii="Times New Roman" w:hAnsi="Times New Roman"/>
                <w:noProof w:val="0"/>
                <w:sz w:val="20"/>
              </w:rPr>
            </w:rPrChange>
          </w:rPr>
          <w:tab/>
        </w:r>
        <w:r w:rsidRPr="008D0A0D">
          <w:rPr>
            <w:rPrChange w:id="7714" w:author="cr4239r1 (R2-2003923)" w:date="2020-05-11T15:02:00Z">
              <w:rPr>
                <w:rFonts w:ascii="Times New Roman" w:hAnsi="Times New Roman"/>
                <w:noProof w:val="0"/>
                <w:sz w:val="20"/>
              </w:rPr>
            </w:rPrChange>
          </w:rPr>
          <w:tab/>
        </w:r>
        <w:r w:rsidRPr="008D0A0D">
          <w:rPr>
            <w:rPrChange w:id="7715" w:author="cr4239r1 (R2-2003923)" w:date="2020-05-11T15:02:00Z">
              <w:rPr>
                <w:rFonts w:ascii="Times New Roman" w:hAnsi="Times New Roman"/>
                <w:noProof w:val="0"/>
                <w:sz w:val="20"/>
              </w:rPr>
            </w:rPrChange>
          </w:rPr>
          <w:tab/>
        </w:r>
        <w:r w:rsidRPr="008D0A0D">
          <w:rPr>
            <w:rPrChange w:id="7716" w:author="cr4239r1 (R2-2003923)" w:date="2020-05-11T15:02:00Z">
              <w:rPr>
                <w:rFonts w:ascii="Times New Roman" w:hAnsi="Times New Roman"/>
                <w:noProof w:val="0"/>
                <w:sz w:val="20"/>
              </w:rPr>
            </w:rPrChange>
          </w:rPr>
          <w:tab/>
        </w:r>
        <w:r w:rsidRPr="008D0A0D">
          <w:rPr>
            <w:rPrChange w:id="7717" w:author="cr4239r1 (R2-2003923)" w:date="2020-05-11T15:02:00Z">
              <w:rPr>
                <w:rFonts w:ascii="Times New Roman" w:hAnsi="Times New Roman"/>
                <w:noProof w:val="0"/>
                <w:sz w:val="20"/>
              </w:rPr>
            </w:rPrChange>
          </w:rPr>
          <w:tab/>
        </w:r>
        <w:r w:rsidRPr="008D0A0D">
          <w:rPr>
            <w:rPrChange w:id="7718" w:author="cr4239r1 (R2-2003923)" w:date="2020-05-11T15:02:00Z">
              <w:rPr>
                <w:rFonts w:ascii="Times New Roman" w:hAnsi="Times New Roman"/>
                <w:noProof w:val="0"/>
                <w:sz w:val="20"/>
              </w:rPr>
            </w:rPrChange>
          </w:rPr>
          <w:tab/>
        </w:r>
        <w:r w:rsidRPr="008D0A0D">
          <w:rPr>
            <w:rPrChange w:id="7719" w:author="cr4239r1 (R2-2003923)" w:date="2020-05-11T15:02:00Z">
              <w:rPr>
                <w:rFonts w:ascii="Times New Roman" w:hAnsi="Times New Roman"/>
                <w:noProof w:val="0"/>
                <w:sz w:val="20"/>
              </w:rPr>
            </w:rPrChange>
          </w:rPr>
          <w:tab/>
        </w:r>
        <w:r w:rsidRPr="008D0A0D">
          <w:rPr>
            <w:rPrChange w:id="7720" w:author="cr4239r1 (R2-2003923)" w:date="2020-05-11T15:02:00Z">
              <w:rPr>
                <w:rFonts w:ascii="Times New Roman" w:hAnsi="Times New Roman"/>
                <w:noProof w:val="0"/>
                <w:sz w:val="20"/>
              </w:rPr>
            </w:rPrChange>
          </w:rPr>
          <w:tab/>
        </w:r>
        <w:r w:rsidRPr="008D0A0D">
          <w:rPr>
            <w:rPrChange w:id="7721" w:author="cr4239r1 (R2-2003923)" w:date="2020-05-11T15:02:00Z">
              <w:rPr>
                <w:rFonts w:ascii="Times New Roman" w:hAnsi="Times New Roman"/>
                <w:noProof w:val="0"/>
                <w:sz w:val="20"/>
              </w:rPr>
            </w:rPrChange>
          </w:rPr>
          <w:tab/>
        </w:r>
        <w:r w:rsidRPr="008D0A0D">
          <w:rPr>
            <w:rPrChange w:id="7722" w:author="cr4239r1 (R2-2003923)" w:date="2020-05-11T15:02:00Z">
              <w:rPr>
                <w:rFonts w:ascii="Times New Roman" w:hAnsi="Times New Roman"/>
                <w:noProof w:val="0"/>
                <w:sz w:val="20"/>
              </w:rPr>
            </w:rPrChange>
          </w:rPr>
          <w:tab/>
        </w:r>
        <w:r w:rsidRPr="008D0A0D">
          <w:rPr>
            <w:rPrChange w:id="7723" w:author="cr4239r1 (R2-2003923)" w:date="2020-05-11T15:02:00Z">
              <w:rPr>
                <w:rFonts w:ascii="Times New Roman" w:hAnsi="Times New Roman"/>
                <w:noProof w:val="0"/>
                <w:sz w:val="20"/>
              </w:rPr>
            </w:rPrChange>
          </w:rPr>
          <w:tab/>
        </w:r>
        <w:r w:rsidRPr="008D0A0D">
          <w:rPr>
            <w:rPrChange w:id="7724" w:author="cr4239r1 (R2-2003923)" w:date="2020-05-11T15:02:00Z">
              <w:rPr>
                <w:rFonts w:ascii="Times New Roman" w:hAnsi="Times New Roman"/>
                <w:noProof w:val="0"/>
                <w:sz w:val="20"/>
              </w:rPr>
            </w:rPrChange>
          </w:rPr>
          <w:tab/>
        </w:r>
        <w:r w:rsidRPr="008D0A0D">
          <w:rPr>
            <w:rPrChange w:id="7725" w:author="cr4239r1 (R2-2003923)" w:date="2020-05-11T15:02:00Z">
              <w:rPr>
                <w:rFonts w:ascii="Times New Roman" w:hAnsi="Times New Roman"/>
                <w:noProof w:val="0"/>
                <w:sz w:val="20"/>
              </w:rPr>
            </w:rPrChange>
          </w:rPr>
          <w:tab/>
          <w:t>threeQuarter, sevenEighth}</w:t>
        </w:r>
      </w:ins>
      <w:del w:id="7726"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727" w:author="cr4239r1 (R2-2003923)" w:date="2020-05-11T15:02:00Z"/>
        </w:rPr>
      </w:pPr>
      <w:del w:id="7728"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729"/>
      <w:r w:rsidRPr="000E4E7F">
        <w:t>ModeA</w:t>
      </w:r>
      <w:commentRangeEnd w:id="7729"/>
      <w:r w:rsidR="00251066">
        <w:rPr>
          <w:rStyle w:val="CommentReference"/>
          <w:rFonts w:ascii="Times New Roman" w:hAnsi="Times New Roman"/>
          <w:noProof w:val="0"/>
        </w:rPr>
        <w:commentReference w:id="7729"/>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730"/>
      <w:r w:rsidRPr="000E4E7F">
        <w:t>Allocation</w:t>
      </w:r>
      <w:commentRangeEnd w:id="7730"/>
      <w:r w:rsidR="00251066">
        <w:rPr>
          <w:rStyle w:val="CommentReference"/>
          <w:rFonts w:ascii="Times New Roman" w:hAnsi="Times New Roman"/>
          <w:noProof w:val="0"/>
        </w:rPr>
        <w:commentReference w:id="7730"/>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731" w:author="cr4239r1 (R2-2003923)" w:date="2020-05-11T15:04:00Z"/>
          <w:del w:id="7732" w:author="QC (Umesh)-v1" w:date="2020-04-22T23:07:00Z"/>
        </w:rPr>
      </w:pPr>
      <w:r w:rsidRPr="000E4E7F">
        <w:tab/>
        <w:t>pusch-CyclicShift-r16</w:t>
      </w:r>
      <w:r w:rsidR="008E3BAD" w:rsidRPr="000E4E7F">
        <w:tab/>
      </w:r>
      <w:r w:rsidRPr="000E4E7F">
        <w:tab/>
      </w:r>
      <w:r w:rsidRPr="000E4E7F">
        <w:tab/>
      </w:r>
      <w:del w:id="7733" w:author="cr4239r1 (R2-2003923)" w:date="2020-05-11T15:04:00Z">
        <w:r w:rsidRPr="000E4E7F" w:rsidDel="008D0A0D">
          <w:delText>INTEGER (0..6)</w:delText>
        </w:r>
      </w:del>
      <w:ins w:id="7734"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735" w:author="cr4239r1 (R2-2003923)" w:date="2020-05-11T15:04:00Z">
        <w:r w:rsidRPr="008D0A0D">
          <w:rPr>
            <w:rPrChange w:id="7736" w:author="cr4239r1 (R2-2003923)" w:date="2020-05-11T15:04:00Z">
              <w:rPr>
                <w:rFonts w:ascii="Times New Roman" w:hAnsi="Times New Roman"/>
                <w:noProof w:val="0"/>
                <w:sz w:val="20"/>
              </w:rPr>
            </w:rPrChange>
          </w:rPr>
          <w:tab/>
          <w:t>pusch-NB-MaxTBS-r16</w:t>
        </w:r>
        <w:r w:rsidRPr="008D0A0D">
          <w:rPr>
            <w:rPrChange w:id="7737" w:author="cr4239r1 (R2-2003923)" w:date="2020-05-11T15:04:00Z">
              <w:rPr>
                <w:rFonts w:ascii="Times New Roman" w:hAnsi="Times New Roman"/>
                <w:noProof w:val="0"/>
                <w:sz w:val="20"/>
              </w:rPr>
            </w:rPrChange>
          </w:rPr>
          <w:tab/>
        </w:r>
        <w:r w:rsidRPr="008D0A0D">
          <w:rPr>
            <w:rPrChange w:id="7738" w:author="cr4239r1 (R2-2003923)" w:date="2020-05-11T15:04:00Z">
              <w:rPr>
                <w:rFonts w:ascii="Times New Roman" w:hAnsi="Times New Roman"/>
                <w:noProof w:val="0"/>
                <w:sz w:val="20"/>
              </w:rPr>
            </w:rPrChange>
          </w:rPr>
          <w:tab/>
        </w:r>
        <w:r w:rsidRPr="008D0A0D">
          <w:rPr>
            <w:rPrChange w:id="7739" w:author="cr4239r1 (R2-2003923)" w:date="2020-05-11T15:04:00Z">
              <w:rPr>
                <w:rFonts w:ascii="Times New Roman" w:hAnsi="Times New Roman"/>
                <w:noProof w:val="0"/>
                <w:sz w:val="20"/>
              </w:rPr>
            </w:rPrChange>
          </w:rPr>
          <w:tab/>
        </w:r>
        <w:r w:rsidRPr="008D0A0D">
          <w:rPr>
            <w:rPrChange w:id="7740"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741" w:author="cr4239r1 (R2-2003923)" w:date="2020-05-11T15:04:00Z"/>
        </w:rPr>
      </w:pPr>
      <w:del w:id="7742" w:author="cr4239r1 (R2-2003923)" w:date="2020-05-11T15:04:00Z">
        <w:r w:rsidRPr="000E4E7F" w:rsidDel="008D0A0D">
          <w:delText>TA-ValidationConfig-r16 ::=</w:delText>
        </w:r>
        <w:r w:rsidRPr="000E4E7F" w:rsidDel="008D0A0D">
          <w:tab/>
        </w:r>
        <w:r w:rsidRPr="000E4E7F" w:rsidDel="008D0A0D">
          <w:tab/>
        </w:r>
        <w:commentRangeStart w:id="7743"/>
        <w:commentRangeStart w:id="7744"/>
        <w:r w:rsidRPr="000E4E7F" w:rsidDel="008D0A0D">
          <w:delText>SEQUENCE</w:delText>
        </w:r>
      </w:del>
      <w:commentRangeEnd w:id="7743"/>
      <w:commentRangeEnd w:id="7744"/>
      <w:r w:rsidR="00717CE1">
        <w:rPr>
          <w:rStyle w:val="CommentReference"/>
          <w:rFonts w:ascii="Times New Roman" w:hAnsi="Times New Roman"/>
          <w:noProof w:val="0"/>
        </w:rPr>
        <w:commentReference w:id="7743"/>
      </w:r>
      <w:r w:rsidR="004F6F19">
        <w:rPr>
          <w:rStyle w:val="CommentReference"/>
          <w:rFonts w:ascii="Times New Roman" w:hAnsi="Times New Roman"/>
          <w:noProof w:val="0"/>
        </w:rPr>
        <w:commentReference w:id="7744"/>
      </w:r>
      <w:del w:id="7745"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746" w:author="cr4239r1 (R2-2003923)" w:date="2020-05-11T15:04:00Z"/>
        </w:rPr>
      </w:pPr>
      <w:del w:id="7747"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748" w:author="cr4239r1 (R2-2003923)" w:date="2020-05-11T15:04:00Z"/>
        </w:rPr>
      </w:pPr>
      <w:del w:id="7749"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750" w:author="cr4239r1 (R2-2003923)" w:date="2020-05-11T15:04:00Z"/>
        </w:rPr>
      </w:pPr>
      <w:del w:id="7751"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752" w:author="cr4239r1 (R2-2003923)" w:date="2020-05-11T15:04:00Z"/>
        </w:rPr>
      </w:pPr>
      <w:del w:id="7753"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754" w:author="cr4239r1 (R2-2003923)" w:date="2020-05-11T15:04:00Z"/>
        </w:rPr>
      </w:pPr>
      <w:del w:id="7755"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756" w:author="cr4239r1 (R2-2003923)" w:date="2020-05-11T15:04:00Z"/>
        </w:rPr>
      </w:pPr>
      <w:del w:id="7757"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758" w:author="cr4239r1 (R2-2003923)" w:date="2020-05-11T15:04:00Z"/>
        </w:rPr>
      </w:pPr>
      <w:del w:id="7759" w:author="cr4239r1 (R2-2003923)" w:date="2020-05-11T15:04:00Z">
        <w:r w:rsidRPr="000E4E7F" w:rsidDel="008D0A0D">
          <w:lastRenderedPageBreak/>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760" w:author="cr4239r1 (R2-2003923)" w:date="2020-05-11T15:04:00Z"/>
        </w:rPr>
      </w:pPr>
      <w:del w:id="7761"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762" w:author="cr4239r1 (R2-2003923)" w:date="2020-05-11T15:04:00Z"/>
        </w:rPr>
      </w:pPr>
      <w:del w:id="7763"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764" w:author="cr4239r1 (R2-2003923)" w:date="2020-05-11T15:04:00Z"/>
        </w:rPr>
      </w:pPr>
      <w:del w:id="7765"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766" w:author="cr4239r1 (R2-2003923)" w:date="2020-05-11T15:04:00Z"/>
        </w:rPr>
      </w:pPr>
      <w:del w:id="7767"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768" w:author="cr4239r1 (R2-2003923)" w:date="2020-05-11T15:04:00Z"/>
        </w:rPr>
      </w:pPr>
      <w:del w:id="7769"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770"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1" w:author="cr4239r1 (R2-2003923)" w:date="2020-05-11T15:05:00Z"/>
          <w:rFonts w:ascii="Courier New" w:hAnsi="Courier New"/>
          <w:noProof/>
          <w:sz w:val="16"/>
        </w:rPr>
      </w:pPr>
      <w:ins w:id="7772"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3" w:author="cr4239r1 (R2-2003923)" w:date="2020-05-11T15:05:00Z"/>
          <w:rFonts w:ascii="Courier New" w:hAnsi="Courier New"/>
          <w:noProof/>
          <w:sz w:val="16"/>
        </w:rPr>
      </w:pPr>
      <w:ins w:id="7774"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5" w:author="cr4239r1 (R2-2003923)" w:date="2020-05-11T15:05:00Z"/>
          <w:rFonts w:ascii="Courier New" w:hAnsi="Courier New"/>
          <w:noProof/>
          <w:sz w:val="16"/>
        </w:rPr>
      </w:pPr>
      <w:ins w:id="7776"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7" w:author="cr4239r1 (R2-2003923)" w:date="2020-05-11T15:05:00Z"/>
          <w:rFonts w:ascii="Courier New" w:hAnsi="Courier New"/>
          <w:noProof/>
          <w:sz w:val="16"/>
        </w:rPr>
      </w:pPr>
      <w:ins w:id="7778"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9"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80"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781">
          <w:tblGrid>
            <w:gridCol w:w="9644"/>
            <w:gridCol w:w="58"/>
          </w:tblGrid>
        </w:tblGridChange>
      </w:tblGrid>
      <w:tr w:rsidR="008E3BAD" w:rsidRPr="000E4E7F" w14:paraId="185EE3D0" w14:textId="77777777" w:rsidTr="008D0A0D">
        <w:trPr>
          <w:cantSplit/>
          <w:tblHeader/>
          <w:trPrChange w:id="7782"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783"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7784"/>
            <w:r w:rsidRPr="000E4E7F">
              <w:rPr>
                <w:noProof/>
              </w:rPr>
              <w:t>descriptions</w:t>
            </w:r>
            <w:commentRangeEnd w:id="7784"/>
            <w:r w:rsidR="00FF7695">
              <w:rPr>
                <w:rStyle w:val="CommentReference"/>
                <w:rFonts w:ascii="Times New Roman" w:hAnsi="Times New Roman"/>
                <w:b w:val="0"/>
              </w:rPr>
              <w:commentReference w:id="7784"/>
            </w:r>
          </w:p>
        </w:tc>
      </w:tr>
      <w:tr w:rsidR="008D0A0D" w:rsidRPr="008D0A0D" w14:paraId="049D4290" w14:textId="77777777" w:rsidTr="008D0A0D">
        <w:trPr>
          <w:gridAfter w:val="1"/>
          <w:wAfter w:w="58" w:type="dxa"/>
          <w:cantSplit/>
          <w:ins w:id="7785" w:author="cr4239r1 (R2-2003923)" w:date="2020-05-11T15:05:00Z"/>
        </w:trPr>
        <w:tc>
          <w:tcPr>
            <w:tcW w:w="9644" w:type="dxa"/>
          </w:tcPr>
          <w:p w14:paraId="2DBD7D32" w14:textId="77777777" w:rsidR="008D0A0D" w:rsidRPr="008D0A0D" w:rsidRDefault="008D0A0D" w:rsidP="008D0A0D">
            <w:pPr>
              <w:keepNext/>
              <w:keepLines/>
              <w:spacing w:after="0"/>
              <w:rPr>
                <w:ins w:id="7786" w:author="cr4239r1 (R2-2003923)" w:date="2020-05-11T15:05:00Z"/>
                <w:rFonts w:ascii="Arial" w:hAnsi="Arial"/>
                <w:b/>
                <w:bCs/>
                <w:i/>
                <w:iCs/>
                <w:kern w:val="2"/>
                <w:sz w:val="18"/>
                <w:lang w:val="x-none" w:eastAsia="x-none"/>
              </w:rPr>
            </w:pPr>
            <w:ins w:id="7787"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788" w:author="cr4239r1 (R2-2003923)" w:date="2020-05-11T15:05:00Z"/>
                <w:rFonts w:ascii="Arial" w:hAnsi="Arial"/>
                <w:sz w:val="18"/>
                <w:lang w:val="en-US" w:eastAsia="x-none"/>
              </w:rPr>
            </w:pPr>
            <w:ins w:id="7789"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790" w:author="cr4239r1 (R2-2003923)" w:date="2020-05-11T15:05:00Z"/>
        </w:trPr>
        <w:tc>
          <w:tcPr>
            <w:tcW w:w="9644" w:type="dxa"/>
          </w:tcPr>
          <w:p w14:paraId="200F3A26" w14:textId="77777777" w:rsidR="008D0A0D" w:rsidRPr="008D0A0D" w:rsidRDefault="008D0A0D" w:rsidP="008D0A0D">
            <w:pPr>
              <w:keepNext/>
              <w:keepLines/>
              <w:spacing w:after="0"/>
              <w:rPr>
                <w:ins w:id="7791" w:author="cr4239r1 (R2-2003923)" w:date="2020-05-11T15:05:00Z"/>
                <w:rFonts w:ascii="Arial" w:hAnsi="Arial"/>
                <w:b/>
                <w:bCs/>
                <w:i/>
                <w:iCs/>
                <w:kern w:val="2"/>
                <w:sz w:val="18"/>
                <w:lang w:val="x-none" w:eastAsia="x-none"/>
              </w:rPr>
            </w:pPr>
            <w:ins w:id="7792" w:author="cr4239r1 (R2-2003923)" w:date="2020-05-11T15:05:00Z">
              <w:r w:rsidRPr="008D0A0D">
                <w:rPr>
                  <w:rFonts w:ascii="Arial" w:hAnsi="Arial"/>
                  <w:b/>
                  <w:bCs/>
                  <w:i/>
                  <w:iCs/>
                  <w:kern w:val="2"/>
                  <w:sz w:val="18"/>
                  <w:lang w:val="x-none" w:eastAsia="x-none"/>
                </w:rPr>
                <w:t>mpdcch-FreqHopping</w:t>
              </w:r>
            </w:ins>
          </w:p>
          <w:p w14:paraId="03368140" w14:textId="77777777" w:rsidR="008D0A0D" w:rsidRPr="008D0A0D" w:rsidRDefault="008D0A0D" w:rsidP="008D0A0D">
            <w:pPr>
              <w:keepNext/>
              <w:keepLines/>
              <w:spacing w:after="0"/>
              <w:rPr>
                <w:ins w:id="7793" w:author="cr4239r1 (R2-2003923)" w:date="2020-05-11T15:05:00Z"/>
                <w:rFonts w:ascii="Arial" w:hAnsi="Arial"/>
                <w:b/>
                <w:bCs/>
                <w:i/>
                <w:iCs/>
                <w:kern w:val="2"/>
                <w:sz w:val="18"/>
                <w:lang w:val="x-none" w:eastAsia="x-none"/>
              </w:rPr>
            </w:pPr>
            <w:ins w:id="7794"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795" w:author="cr4239r1 (R2-2003923)" w:date="2020-05-11T15:05:00Z"/>
        </w:trPr>
        <w:tc>
          <w:tcPr>
            <w:tcW w:w="9644" w:type="dxa"/>
          </w:tcPr>
          <w:p w14:paraId="42F55FDE" w14:textId="77777777" w:rsidR="008D0A0D" w:rsidRPr="008D0A0D" w:rsidRDefault="008D0A0D" w:rsidP="008D0A0D">
            <w:pPr>
              <w:keepNext/>
              <w:keepLines/>
              <w:spacing w:after="0"/>
              <w:rPr>
                <w:ins w:id="7796" w:author="cr4239r1 (R2-2003923)" w:date="2020-05-11T15:05:00Z"/>
                <w:rFonts w:ascii="Arial" w:hAnsi="Arial"/>
                <w:b/>
                <w:bCs/>
                <w:i/>
                <w:iCs/>
                <w:kern w:val="2"/>
                <w:sz w:val="18"/>
                <w:lang w:val="x-none" w:eastAsia="x-none"/>
              </w:rPr>
            </w:pPr>
            <w:ins w:id="7797" w:author="cr4239r1 (R2-2003923)" w:date="2020-05-11T15:05:00Z">
              <w:r w:rsidRPr="008D0A0D">
                <w:rPr>
                  <w:rFonts w:ascii="Arial" w:hAnsi="Arial"/>
                  <w:b/>
                  <w:bCs/>
                  <w:i/>
                  <w:iCs/>
                  <w:kern w:val="2"/>
                  <w:sz w:val="18"/>
                  <w:lang w:val="x-none" w:eastAsia="x-none"/>
                </w:rPr>
                <w:t>mpdcch-Narrowband</w:t>
              </w:r>
            </w:ins>
          </w:p>
          <w:p w14:paraId="5A6B91FA" w14:textId="77777777" w:rsidR="008D0A0D" w:rsidRPr="008D0A0D" w:rsidRDefault="008D0A0D" w:rsidP="008D0A0D">
            <w:pPr>
              <w:keepNext/>
              <w:keepLines/>
              <w:spacing w:after="0"/>
              <w:rPr>
                <w:ins w:id="7798" w:author="cr4239r1 (R2-2003923)" w:date="2020-05-11T15:05:00Z"/>
                <w:rFonts w:ascii="Arial" w:hAnsi="Arial"/>
                <w:kern w:val="2"/>
                <w:sz w:val="18"/>
                <w:lang w:val="en-US" w:eastAsia="x-none"/>
              </w:rPr>
            </w:pPr>
            <w:ins w:id="7799" w:author="cr4239r1 (R2-2003923)" w:date="2020-05-11T15:05:00Z">
              <w:r w:rsidRPr="008D0A0D">
                <w:rPr>
                  <w:rFonts w:ascii="Arial" w:hAnsi="Arial"/>
                  <w:sz w:val="18"/>
                  <w:lang w:val="en-US" w:eastAsia="en-GB"/>
                </w:rPr>
                <w:t>Indicates t</w:t>
              </w:r>
              <w:r w:rsidRPr="008D0A0D">
                <w:rPr>
                  <w:rFonts w:ascii="Arial" w:hAnsi="Arial"/>
                  <w:sz w:val="18"/>
                  <w:lang w:val="x-none" w:eastAsia="en-GB"/>
                </w:rPr>
                <w:t>h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800" w:author="cr4239r1 (R2-2003923)" w:date="2020-05-11T15:05:00Z"/>
        </w:trPr>
        <w:tc>
          <w:tcPr>
            <w:tcW w:w="9644" w:type="dxa"/>
          </w:tcPr>
          <w:p w14:paraId="0CE301A8" w14:textId="77777777" w:rsidR="008D0A0D" w:rsidRPr="008D0A0D" w:rsidRDefault="008D0A0D" w:rsidP="008D0A0D">
            <w:pPr>
              <w:keepNext/>
              <w:keepLines/>
              <w:spacing w:after="0"/>
              <w:rPr>
                <w:ins w:id="7801" w:author="cr4239r1 (R2-2003923)" w:date="2020-05-11T15:05:00Z"/>
                <w:rFonts w:ascii="Arial" w:hAnsi="Arial"/>
                <w:b/>
                <w:bCs/>
                <w:i/>
                <w:iCs/>
                <w:kern w:val="2"/>
                <w:sz w:val="18"/>
                <w:lang w:val="x-none" w:eastAsia="x-none"/>
              </w:rPr>
            </w:pPr>
            <w:ins w:id="7802" w:author="cr4239r1 (R2-2003923)" w:date="2020-05-11T15:05:00Z">
              <w:r w:rsidRPr="008D0A0D">
                <w:rPr>
                  <w:rFonts w:ascii="Arial" w:hAnsi="Arial"/>
                  <w:b/>
                  <w:bCs/>
                  <w:i/>
                  <w:iCs/>
                  <w:kern w:val="2"/>
                  <w:sz w:val="18"/>
                  <w:lang w:val="x-none" w:eastAsia="x-none"/>
                </w:rPr>
                <w:t>mpdcch-NumRepetition</w:t>
              </w:r>
            </w:ins>
          </w:p>
          <w:p w14:paraId="7BC33111" w14:textId="77777777" w:rsidR="008D0A0D" w:rsidRPr="008D0A0D" w:rsidRDefault="008D0A0D" w:rsidP="008D0A0D">
            <w:pPr>
              <w:keepNext/>
              <w:keepLines/>
              <w:spacing w:after="0"/>
              <w:rPr>
                <w:ins w:id="7803" w:author="cr4239r1 (R2-2003923)" w:date="2020-05-11T15:05:00Z"/>
                <w:rFonts w:ascii="Arial" w:hAnsi="Arial"/>
                <w:kern w:val="2"/>
                <w:sz w:val="18"/>
                <w:lang w:val="x-none" w:eastAsia="x-none"/>
              </w:rPr>
            </w:pPr>
            <w:ins w:id="7804"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805" w:author="cr4239r1 (R2-2003923)" w:date="2020-05-11T15:05:00Z"/>
        </w:trPr>
        <w:tc>
          <w:tcPr>
            <w:tcW w:w="9644" w:type="dxa"/>
          </w:tcPr>
          <w:p w14:paraId="12DE2819" w14:textId="77777777" w:rsidR="008D0A0D" w:rsidRPr="008D0A0D" w:rsidRDefault="008D0A0D" w:rsidP="008D0A0D">
            <w:pPr>
              <w:keepNext/>
              <w:keepLines/>
              <w:spacing w:after="0"/>
              <w:rPr>
                <w:ins w:id="7806" w:author="cr4239r1 (R2-2003923)" w:date="2020-05-11T15:05:00Z"/>
                <w:rFonts w:ascii="Arial" w:hAnsi="Arial"/>
                <w:b/>
                <w:i/>
                <w:sz w:val="18"/>
                <w:lang w:val="x-none" w:eastAsia="x-none"/>
              </w:rPr>
            </w:pPr>
            <w:ins w:id="7807" w:author="cr4239r1 (R2-2003923)" w:date="2020-05-11T15:05:00Z">
              <w:r w:rsidRPr="008D0A0D">
                <w:rPr>
                  <w:rFonts w:ascii="Arial" w:hAnsi="Arial"/>
                  <w:b/>
                  <w:i/>
                  <w:sz w:val="18"/>
                  <w:lang w:val="x-none" w:eastAsia="x-none"/>
                </w:rPr>
                <w:t>mpdcch-Offset-PUR-SS</w:t>
              </w:r>
            </w:ins>
          </w:p>
          <w:p w14:paraId="6FB4FD7A" w14:textId="77777777" w:rsidR="008D0A0D" w:rsidRPr="008D0A0D" w:rsidRDefault="008D0A0D" w:rsidP="008D0A0D">
            <w:pPr>
              <w:keepNext/>
              <w:keepLines/>
              <w:spacing w:after="0"/>
              <w:rPr>
                <w:ins w:id="7808" w:author="cr4239r1 (R2-2003923)" w:date="2020-05-11T15:05:00Z"/>
                <w:rFonts w:ascii="Arial" w:hAnsi="Arial"/>
                <w:bCs/>
                <w:iCs/>
                <w:sz w:val="18"/>
                <w:lang w:val="en-US" w:eastAsia="x-none"/>
              </w:rPr>
            </w:pPr>
            <w:ins w:id="7809"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810" w:author="cr4239r1 (R2-2003923)" w:date="2020-05-11T15:05:00Z"/>
        </w:trPr>
        <w:tc>
          <w:tcPr>
            <w:tcW w:w="9644" w:type="dxa"/>
          </w:tcPr>
          <w:p w14:paraId="3053FBF7" w14:textId="77777777" w:rsidR="008D0A0D" w:rsidRPr="008D0A0D" w:rsidRDefault="008D0A0D" w:rsidP="008D0A0D">
            <w:pPr>
              <w:keepNext/>
              <w:keepLines/>
              <w:spacing w:after="0"/>
              <w:rPr>
                <w:ins w:id="7811" w:author="cr4239r1 (R2-2003923)" w:date="2020-05-11T15:05:00Z"/>
                <w:rFonts w:ascii="Arial" w:hAnsi="Arial"/>
                <w:b/>
                <w:bCs/>
                <w:i/>
                <w:iCs/>
                <w:kern w:val="2"/>
                <w:sz w:val="18"/>
                <w:lang w:val="en-US" w:eastAsia="x-none"/>
              </w:rPr>
            </w:pPr>
            <w:ins w:id="7812" w:author="cr4239r1 (R2-2003923)" w:date="2020-05-11T15:05:00Z">
              <w:r w:rsidRPr="008D0A0D">
                <w:rPr>
                  <w:rFonts w:ascii="Arial" w:hAnsi="Arial"/>
                  <w:b/>
                  <w:bCs/>
                  <w:i/>
                  <w:iCs/>
                  <w:kern w:val="2"/>
                  <w:sz w:val="18"/>
                  <w:lang w:val="x-none" w:eastAsia="x-none"/>
                </w:rPr>
                <w:t>mpdcch-PRB-Pairs</w:t>
              </w:r>
              <w:r w:rsidRPr="008D0A0D">
                <w:rPr>
                  <w:rFonts w:ascii="Arial" w:hAnsi="Arial"/>
                  <w:b/>
                  <w:bCs/>
                  <w:i/>
                  <w:iCs/>
                  <w:kern w:val="2"/>
                  <w:sz w:val="18"/>
                  <w:lang w:val="en-US" w:eastAsia="x-none"/>
                </w:rPr>
                <w:t>Config</w:t>
              </w:r>
            </w:ins>
          </w:p>
          <w:p w14:paraId="20F5F02D" w14:textId="77777777" w:rsidR="008D0A0D" w:rsidRPr="008D0A0D" w:rsidRDefault="008D0A0D" w:rsidP="008D0A0D">
            <w:pPr>
              <w:keepNext/>
              <w:keepLines/>
              <w:spacing w:after="0"/>
              <w:rPr>
                <w:ins w:id="7813" w:author="cr4239r1 (R2-2003923)" w:date="2020-05-11T15:05:00Z"/>
                <w:rFonts w:ascii="Arial" w:hAnsi="Arial"/>
                <w:kern w:val="2"/>
                <w:sz w:val="18"/>
                <w:lang w:val="en-US" w:eastAsia="x-none"/>
              </w:rPr>
            </w:pPr>
            <w:ins w:id="7814"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r w:rsidRPr="008D0A0D">
                <w:rPr>
                  <w:rFonts w:ascii="Arial" w:hAnsi="Arial"/>
                  <w:i/>
                  <w:iCs/>
                  <w:kern w:val="2"/>
                  <w:sz w:val="18"/>
                  <w:lang w:val="x-none" w:eastAsia="x-none"/>
                </w:rPr>
                <w:t>mpdcch-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r w:rsidRPr="008D0A0D">
                <w:rPr>
                  <w:rFonts w:ascii="Arial" w:hAnsi="Arial"/>
                  <w:bCs/>
                  <w:i/>
                  <w:sz w:val="18"/>
                  <w:lang w:val="x-none" w:eastAsia="en-GB"/>
                </w:rPr>
                <w:t>resourceBlockAssignment</w:t>
              </w:r>
              <w:r w:rsidRPr="008D0A0D">
                <w:rPr>
                  <w:rFonts w:ascii="Arial" w:hAnsi="Arial"/>
                  <w:b/>
                  <w:i/>
                  <w:sz w:val="18"/>
                  <w:lang w:val="en-US" w:eastAsia="en-GB"/>
                </w:rPr>
                <w:t xml:space="preserve"> </w:t>
              </w:r>
              <w:r w:rsidRPr="008D0A0D">
                <w:rPr>
                  <w:rFonts w:ascii="Arial" w:hAnsi="Arial"/>
                  <w:sz w:val="18"/>
                  <w:lang w:val="en-US" w:eastAsia="en-GB"/>
                </w:rPr>
                <w:t>i</w:t>
              </w:r>
              <w:r w:rsidRPr="008D0A0D">
                <w:rPr>
                  <w:rFonts w:ascii="Arial" w:hAnsi="Arial"/>
                  <w:sz w:val="18"/>
                  <w:lang w:val="x-none" w:eastAsia="en-GB"/>
                </w:rPr>
                <w:t xml:space="preserve">ndicates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815" w:author="cr4239r1 (R2-2003923)" w:date="2020-05-11T15:05:00Z"/>
        </w:trPr>
        <w:tc>
          <w:tcPr>
            <w:tcW w:w="9644" w:type="dxa"/>
          </w:tcPr>
          <w:p w14:paraId="56FB70F2" w14:textId="77777777" w:rsidR="008D0A0D" w:rsidRPr="008D0A0D" w:rsidRDefault="008D0A0D" w:rsidP="008D0A0D">
            <w:pPr>
              <w:keepNext/>
              <w:keepLines/>
              <w:spacing w:after="0"/>
              <w:rPr>
                <w:ins w:id="7816" w:author="cr4239r1 (R2-2003923)" w:date="2020-05-11T15:05:00Z"/>
                <w:rFonts w:ascii="Arial" w:hAnsi="Arial"/>
                <w:b/>
                <w:i/>
                <w:sz w:val="18"/>
                <w:lang w:val="x-none" w:eastAsia="x-none"/>
              </w:rPr>
            </w:pPr>
            <w:ins w:id="7817" w:author="cr4239r1 (R2-2003923)" w:date="2020-05-11T15:05:00Z">
              <w:r w:rsidRPr="008D0A0D">
                <w:rPr>
                  <w:rFonts w:ascii="Arial" w:hAnsi="Arial"/>
                  <w:b/>
                  <w:i/>
                  <w:sz w:val="18"/>
                  <w:lang w:val="x-none" w:eastAsia="x-none"/>
                </w:rPr>
                <w:t>mpdcch-StartSF-UESS</w:t>
              </w:r>
            </w:ins>
          </w:p>
          <w:p w14:paraId="0728CD9B" w14:textId="77777777" w:rsidR="008D0A0D" w:rsidRPr="008D0A0D" w:rsidRDefault="008D0A0D" w:rsidP="008D0A0D">
            <w:pPr>
              <w:keepNext/>
              <w:keepLines/>
              <w:spacing w:after="0"/>
              <w:rPr>
                <w:ins w:id="7818" w:author="cr4239r1 (R2-2003923)" w:date="2020-05-11T15:05:00Z"/>
                <w:rFonts w:ascii="Arial" w:hAnsi="Arial"/>
                <w:b/>
                <w:bCs/>
                <w:i/>
                <w:iCs/>
                <w:kern w:val="2"/>
                <w:sz w:val="18"/>
                <w:lang w:val="x-none" w:eastAsia="x-none"/>
              </w:rPr>
            </w:pPr>
            <w:ins w:id="7819"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820" w:author="cr4239r1 (R2-2003923)" w:date="2020-05-11T15:05:00Z"/>
        </w:trPr>
        <w:tc>
          <w:tcPr>
            <w:tcW w:w="9644" w:type="dxa"/>
          </w:tcPr>
          <w:p w14:paraId="0037C2A2" w14:textId="77777777" w:rsidR="008D0A0D" w:rsidRPr="008D0A0D" w:rsidRDefault="008D0A0D" w:rsidP="008D0A0D">
            <w:pPr>
              <w:keepNext/>
              <w:keepLines/>
              <w:spacing w:after="0"/>
              <w:rPr>
                <w:ins w:id="7821" w:author="cr4239r1 (R2-2003923)" w:date="2020-05-11T15:05:00Z"/>
                <w:rFonts w:ascii="Arial" w:hAnsi="Arial"/>
                <w:b/>
                <w:i/>
                <w:noProof/>
                <w:sz w:val="18"/>
                <w:lang w:val="x-none" w:eastAsia="en-GB"/>
              </w:rPr>
            </w:pPr>
            <w:ins w:id="7822"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823" w:author="cr4239r1 (R2-2003923)" w:date="2020-05-11T15:05:00Z"/>
                <w:rFonts w:ascii="Arial" w:hAnsi="Arial"/>
                <w:lang w:val="x-none" w:eastAsia="en-GB"/>
              </w:rPr>
            </w:pPr>
            <w:ins w:id="7824"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825" w:author="cr4239r1 (R2-2003923)" w:date="2020-05-11T15:05:00Z"/>
        </w:trPr>
        <w:tc>
          <w:tcPr>
            <w:tcW w:w="9644" w:type="dxa"/>
          </w:tcPr>
          <w:p w14:paraId="3E9DB52E" w14:textId="77777777" w:rsidR="008D0A0D" w:rsidRPr="008D0A0D" w:rsidRDefault="008D0A0D" w:rsidP="008D0A0D">
            <w:pPr>
              <w:keepNext/>
              <w:keepLines/>
              <w:spacing w:after="0"/>
              <w:rPr>
                <w:ins w:id="7826" w:author="cr4239r1 (R2-2003923)" w:date="2020-05-11T15:05:00Z"/>
                <w:rFonts w:ascii="Arial" w:hAnsi="Arial"/>
                <w:b/>
                <w:bCs/>
                <w:i/>
                <w:iCs/>
                <w:kern w:val="2"/>
                <w:sz w:val="18"/>
                <w:lang w:val="x-none" w:eastAsia="x-none"/>
              </w:rPr>
            </w:pPr>
            <w:ins w:id="7827"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828" w:author="cr4239r1 (R2-2003923)" w:date="2020-05-11T15:05:00Z"/>
                <w:rFonts w:ascii="Arial" w:hAnsi="Arial"/>
                <w:sz w:val="18"/>
                <w:lang w:val="x-none" w:eastAsia="x-none"/>
              </w:rPr>
            </w:pPr>
            <w:ins w:id="7829"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830" w:author="cr4239r1 (R2-2003923)" w:date="2020-05-11T15:05:00Z"/>
          <w:trPrChange w:id="7831"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32"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833" w:author="cr4239r1 (R2-2003923)" w:date="2020-05-11T15:05:00Z"/>
                <w:b/>
                <w:bCs/>
                <w:i/>
                <w:noProof/>
                <w:lang w:eastAsia="en-GB"/>
              </w:rPr>
            </w:pPr>
            <w:del w:id="7834"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835" w:author="cr4239r1 (R2-2003923)" w:date="2020-05-11T15:05:00Z"/>
                <w:bCs/>
                <w:noProof/>
                <w:lang w:eastAsia="en-GB"/>
              </w:rPr>
            </w:pPr>
            <w:del w:id="7836"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837" w:author="cr4239r1 (R2-2003923)" w:date="2020-05-11T15:05:00Z"/>
                <w:bCs/>
                <w:noProof/>
                <w:lang w:eastAsia="en-GB"/>
              </w:rPr>
            </w:pPr>
          </w:p>
          <w:p w14:paraId="0B1B0BA9" w14:textId="703DC9BC" w:rsidR="00505A98" w:rsidRPr="000E4E7F" w:rsidDel="008D0A0D" w:rsidRDefault="00505A98" w:rsidP="003C0A8B">
            <w:pPr>
              <w:pStyle w:val="TAL"/>
              <w:rPr>
                <w:del w:id="7838" w:author="cr4239r1 (R2-2003923)" w:date="2020-05-11T15:05:00Z"/>
                <w:bCs/>
                <w:noProof/>
                <w:lang w:eastAsia="en-GB"/>
              </w:rPr>
            </w:pPr>
            <w:del w:id="7839"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840"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41"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D0A0D" w:rsidRPr="008D0A0D" w14:paraId="5A353C9D" w14:textId="77777777" w:rsidTr="008D0A0D">
        <w:trPr>
          <w:gridAfter w:val="1"/>
          <w:wAfter w:w="58" w:type="dxa"/>
          <w:cantSplit/>
          <w:ins w:id="7842" w:author="cr4239r1 (R2-2003923)" w:date="2020-05-11T15:06:00Z"/>
        </w:trPr>
        <w:tc>
          <w:tcPr>
            <w:tcW w:w="9644" w:type="dxa"/>
          </w:tcPr>
          <w:p w14:paraId="0CE6484A" w14:textId="77777777" w:rsidR="008D0A0D" w:rsidRPr="008D0A0D" w:rsidRDefault="008D0A0D" w:rsidP="008D0A0D">
            <w:pPr>
              <w:keepNext/>
              <w:keepLines/>
              <w:spacing w:after="0"/>
              <w:rPr>
                <w:ins w:id="7843" w:author="cr4239r1 (R2-2003923)" w:date="2020-05-11T15:06:00Z"/>
                <w:rFonts w:ascii="Arial" w:hAnsi="Arial"/>
                <w:b/>
                <w:i/>
                <w:noProof/>
                <w:sz w:val="18"/>
                <w:lang w:val="x-none" w:eastAsia="en-GB"/>
              </w:rPr>
            </w:pPr>
            <w:ins w:id="7844"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845" w:author="cr4239r1 (R2-2003923)" w:date="2020-05-11T15:06:00Z"/>
                <w:rFonts w:ascii="Arial" w:hAnsi="Arial"/>
                <w:b/>
                <w:i/>
                <w:sz w:val="18"/>
                <w:lang w:val="en-US" w:eastAsia="x-none"/>
              </w:rPr>
            </w:pPr>
            <w:ins w:id="7846"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847" w:author="cr4239r1 (R2-2003923)" w:date="2020-05-11T15:06:00Z"/>
        </w:trPr>
        <w:tc>
          <w:tcPr>
            <w:tcW w:w="9644" w:type="dxa"/>
          </w:tcPr>
          <w:p w14:paraId="47633AF6" w14:textId="77777777" w:rsidR="008D0A0D" w:rsidRPr="008D0A0D" w:rsidRDefault="008D0A0D" w:rsidP="008D0A0D">
            <w:pPr>
              <w:keepNext/>
              <w:keepLines/>
              <w:spacing w:after="0"/>
              <w:rPr>
                <w:ins w:id="7848" w:author="cr4239r1 (R2-2003923)" w:date="2020-05-11T15:06:00Z"/>
                <w:rFonts w:ascii="Arial" w:hAnsi="Arial"/>
                <w:b/>
                <w:bCs/>
                <w:i/>
                <w:iCs/>
                <w:sz w:val="18"/>
                <w:lang w:val="x-none" w:eastAsia="x-none"/>
              </w:rPr>
            </w:pPr>
            <w:ins w:id="7849" w:author="cr4239r1 (R2-2003923)" w:date="2020-05-11T15:06:00Z">
              <w:r w:rsidRPr="008D0A0D">
                <w:rPr>
                  <w:rFonts w:ascii="Arial" w:hAnsi="Arial"/>
                  <w:b/>
                  <w:bCs/>
                  <w:i/>
                  <w:iCs/>
                  <w:sz w:val="18"/>
                  <w:lang w:val="x-none" w:eastAsia="x-none"/>
                </w:rPr>
                <w:t>pusch-NB</w:t>
              </w:r>
              <w:r w:rsidRPr="008D0A0D">
                <w:rPr>
                  <w:rFonts w:ascii="Arial" w:hAnsi="Arial"/>
                  <w:b/>
                  <w:bCs/>
                  <w:i/>
                  <w:iCs/>
                  <w:sz w:val="18"/>
                  <w:lang w:val="en-US" w:eastAsia="x-none"/>
                </w:rPr>
                <w:t>-</w:t>
              </w:r>
              <w:r w:rsidRPr="008D0A0D">
                <w:rPr>
                  <w:rFonts w:ascii="Arial" w:hAnsi="Arial"/>
                  <w:b/>
                  <w:bCs/>
                  <w:i/>
                  <w:iCs/>
                  <w:sz w:val="18"/>
                  <w:lang w:val="x-none" w:eastAsia="x-none"/>
                </w:rPr>
                <w:t>MaxTBS</w:t>
              </w:r>
            </w:ins>
          </w:p>
          <w:p w14:paraId="44D9C6BC" w14:textId="77777777" w:rsidR="008D0A0D" w:rsidRPr="008D0A0D" w:rsidRDefault="008D0A0D" w:rsidP="008D0A0D">
            <w:pPr>
              <w:keepNext/>
              <w:keepLines/>
              <w:spacing w:after="0"/>
              <w:rPr>
                <w:ins w:id="7850" w:author="cr4239r1 (R2-2003923)" w:date="2020-05-11T15:06:00Z"/>
                <w:rFonts w:ascii="Arial" w:hAnsi="Arial"/>
                <w:bCs/>
                <w:iCs/>
                <w:sz w:val="18"/>
                <w:lang w:val="x-none" w:eastAsia="x-none"/>
              </w:rPr>
            </w:pPr>
            <w:ins w:id="7851"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852"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53"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854" w:author="cr4239r1 (R2-2003923)" w:date="2020-05-11T15:06:00Z"/>
                <w:lang w:val="en-US" w:eastAsia="x-none"/>
              </w:rPr>
            </w:pPr>
            <w:r w:rsidRPr="000E4E7F">
              <w:rPr>
                <w:iCs/>
                <w:noProof/>
                <w:lang w:eastAsia="en-GB"/>
              </w:rPr>
              <w:t xml:space="preserve">Indicates UL grant for transmission using PUR. Field set to </w:t>
            </w:r>
            <w:del w:id="7855" w:author="cr4239r1 (R2-2003923)" w:date="2020-05-11T15:07:00Z">
              <w:r w:rsidRPr="000E4E7F" w:rsidDel="008D0A0D">
                <w:rPr>
                  <w:i/>
                  <w:iCs/>
                </w:rPr>
                <w:delText>pur-GrantCE</w:delText>
              </w:r>
            </w:del>
            <w:ins w:id="7856" w:author="cr4239r1 (R2-2003923)" w:date="2020-05-11T15:07:00Z">
              <w:r w:rsidR="008D0A0D">
                <w:rPr>
                  <w:i/>
                  <w:iCs/>
                  <w:lang w:val="en-US"/>
                </w:rPr>
                <w:t>ce</w:t>
              </w:r>
            </w:ins>
            <w:r w:rsidRPr="000E4E7F">
              <w:rPr>
                <w:i/>
                <w:iCs/>
              </w:rPr>
              <w:t>-ModeA</w:t>
            </w:r>
            <w:r w:rsidRPr="000E4E7F">
              <w:t xml:space="preserve"> indicates the PUR grant is for CE Mode A and the field set to </w:t>
            </w:r>
            <w:del w:id="7857" w:author="cr4239r1 (R2-2003923)" w:date="2020-05-11T15:07:00Z">
              <w:r w:rsidRPr="000E4E7F" w:rsidDel="008D0A0D">
                <w:rPr>
                  <w:i/>
                  <w:iCs/>
                </w:rPr>
                <w:delText>pur-GrantCE</w:delText>
              </w:r>
            </w:del>
            <w:ins w:id="7858" w:author="cr4239r1 (R2-2003923)" w:date="2020-05-11T15:07:00Z">
              <w:r w:rsidR="008D0A0D">
                <w:rPr>
                  <w:i/>
                  <w:iCs/>
                  <w:lang w:val="en-US"/>
                </w:rPr>
                <w:t>ce</w:t>
              </w:r>
            </w:ins>
            <w:r w:rsidRPr="000E4E7F">
              <w:rPr>
                <w:i/>
                <w:iCs/>
              </w:rPr>
              <w:t>-ModeB</w:t>
            </w:r>
            <w:r w:rsidRPr="000E4E7F">
              <w:t xml:space="preserve"> indicates the PUR grant is for CE Mode B.</w:t>
            </w:r>
            <w:ins w:id="7859" w:author="cr4239r1 (R2-2003923)" w:date="2020-05-11T15:06:00Z">
              <w:r w:rsidR="008D0A0D" w:rsidRPr="008D0A0D">
                <w:rPr>
                  <w:i/>
                  <w:iCs/>
                  <w:lang w:val="en-US" w:eastAsia="x-none"/>
                </w:rPr>
                <w:t xml:space="preserve"> numRUs</w:t>
              </w:r>
              <w:r w:rsidR="008D0A0D" w:rsidRPr="008D0A0D">
                <w:rPr>
                  <w:lang w:val="en-US" w:eastAsia="x-none"/>
                </w:rPr>
                <w:t xml:space="preserve"> indicates DCI field for PUSCH number of resource units, see TS 36.213 [23] clause 8.1.6. </w:t>
              </w:r>
              <w:r w:rsidR="008D0A0D" w:rsidRPr="008D0A0D">
                <w:rPr>
                  <w:i/>
                  <w:iCs/>
                  <w:lang w:val="en-US" w:eastAsia="x-none"/>
                </w:rPr>
                <w:t>prbAllocationInfo</w:t>
              </w:r>
              <w:r w:rsidR="008D0A0D" w:rsidRPr="008D0A0D">
                <w:rPr>
                  <w:lang w:val="en-US" w:eastAsia="x-none"/>
                </w:rPr>
                <w:t xml:space="preserve"> indicates DCI field for PUSCH resource block assignment, see TS 36.212 [22], clause 5.3.3.1.10 (CE Mode A) and clause 5.3.3.1.11 (CE Mode B). </w:t>
              </w:r>
              <w:r w:rsidR="008D0A0D" w:rsidRPr="008D0A0D">
                <w:rPr>
                  <w:i/>
                  <w:iCs/>
                  <w:lang w:val="en-US" w:eastAsia="x-none"/>
                </w:rPr>
                <w:t xml:space="preserve">mcs </w:t>
              </w:r>
              <w:r w:rsidR="008D0A0D" w:rsidRPr="008D0A0D">
                <w:rPr>
                  <w:lang w:val="en-US" w:eastAsia="x-none"/>
                </w:rPr>
                <w:t xml:space="preserve">indicates DCI field for PUSCH modulation and coding scheme, see TS 36.213 [23] clause 8.6. </w:t>
              </w:r>
              <w:r w:rsidR="008D0A0D" w:rsidRPr="008D0A0D">
                <w:rPr>
                  <w:i/>
                  <w:iCs/>
                  <w:lang w:val="en-US" w:eastAsia="x-none"/>
                </w:rPr>
                <w:t>numRepetitions</w:t>
              </w:r>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860" w:author="cr4239r1 (R2-2003923)" w:date="2020-05-11T15:06:00Z">
              <w:r w:rsidRPr="008D0A0D">
                <w:rPr>
                  <w:rFonts w:ascii="Times New Roman" w:hAnsi="Times New Roman"/>
                  <w:sz w:val="20"/>
                  <w:lang w:val="en-US"/>
                </w:rPr>
                <w:t xml:space="preserve">For CE Mode A, </w:t>
              </w:r>
              <w:r w:rsidRPr="008D0A0D">
                <w:rPr>
                  <w:rFonts w:ascii="Times New Roman" w:hAnsi="Times New Roman"/>
                  <w:i/>
                  <w:iCs/>
                  <w:sz w:val="20"/>
                </w:rPr>
                <w:t>numRUs</w:t>
              </w:r>
              <w:r w:rsidRPr="008D0A0D">
                <w:rPr>
                  <w:rFonts w:ascii="Times New Roman" w:hAnsi="Times New Roman"/>
                  <w:sz w:val="20"/>
                  <w:lang w:val="en-US"/>
                </w:rPr>
                <w:t xml:space="preserve"> set to '00' indicates use of full-PRB resource allocation, otherwise sub-PRB resource allocation as defined in TS 36.213 [23], clause 8.1.6. For CE Mode B, </w:t>
              </w:r>
              <w:r w:rsidRPr="008D0A0D">
                <w:rPr>
                  <w:rFonts w:ascii="Times New Roman" w:hAnsi="Times New Roman"/>
                  <w:i/>
                  <w:iCs/>
                  <w:sz w:val="20"/>
                </w:rPr>
                <w:t>subPRB-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861"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862" w:author="cr4239r1 (R2-2003923)" w:date="2020-05-11T15:06:00Z"/>
                <w:rFonts w:ascii="Arial" w:hAnsi="Arial"/>
                <w:b/>
                <w:bCs/>
                <w:i/>
                <w:noProof/>
                <w:sz w:val="18"/>
                <w:lang w:val="x-none" w:eastAsia="en-GB"/>
              </w:rPr>
            </w:pPr>
            <w:ins w:id="7863"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864" w:author="cr4239r1 (R2-2003923)" w:date="2020-05-11T15:06:00Z"/>
                <w:rFonts w:ascii="Arial" w:hAnsi="Arial"/>
                <w:bCs/>
                <w:noProof/>
                <w:sz w:val="18"/>
                <w:lang w:val="x-none" w:eastAsia="en-GB"/>
              </w:rPr>
            </w:pPr>
            <w:ins w:id="7865" w:author="cr4239r1 (R2-2003923)" w:date="2020-05-11T15:06:00Z">
              <w:r w:rsidRPr="008D0A0D">
                <w:rPr>
                  <w:rFonts w:ascii="Arial" w:hAnsi="Arial"/>
                  <w:bCs/>
                  <w:noProof/>
                  <w:sz w:val="18"/>
                  <w:lang w:val="x-none" w:eastAsia="en-GB"/>
                </w:rPr>
                <w:t>Number of consecutive empty 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866"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867" w:author="cr4239r1 (R2-2003923)" w:date="2020-05-11T15:06:00Z"/>
                <w:rFonts w:ascii="Arial" w:hAnsi="Arial"/>
                <w:b/>
                <w:bCs/>
                <w:i/>
                <w:noProof/>
                <w:sz w:val="18"/>
                <w:lang w:val="x-none" w:eastAsia="en-GB"/>
              </w:rPr>
            </w:pPr>
            <w:ins w:id="7868"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869" w:author="cr4239r1 (R2-2003923)" w:date="2020-05-11T15:06:00Z"/>
                <w:rFonts w:ascii="Arial" w:hAnsi="Arial"/>
                <w:b/>
                <w:bCs/>
                <w:i/>
                <w:noProof/>
                <w:sz w:val="18"/>
                <w:lang w:val="x-none" w:eastAsia="en-GB"/>
              </w:rPr>
            </w:pPr>
            <w:ins w:id="7870"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871"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872" w:author="cr4239r1 (R2-2003923)" w:date="2020-05-11T15:06:00Z"/>
                <w:rFonts w:ascii="Arial" w:hAnsi="Arial"/>
                <w:b/>
                <w:i/>
                <w:sz w:val="18"/>
                <w:lang w:val="en-US" w:eastAsia="zh-CN"/>
              </w:rPr>
            </w:pPr>
            <w:ins w:id="7873" w:author="cr4239r1 (R2-2003923)" w:date="2020-05-11T15:06:00Z">
              <w:r w:rsidRPr="008D0A0D">
                <w:rPr>
                  <w:rFonts w:ascii="Arial" w:hAnsi="Arial"/>
                  <w:b/>
                  <w:i/>
                  <w:sz w:val="18"/>
                  <w:lang w:val="en-US" w:eastAsia="zh-CN"/>
                </w:rPr>
                <w:t>pur-PDSCH-FreqHopping</w:t>
              </w:r>
            </w:ins>
          </w:p>
          <w:p w14:paraId="6A123FF8" w14:textId="77777777" w:rsidR="008D0A0D" w:rsidRPr="008D0A0D" w:rsidRDefault="008D0A0D" w:rsidP="008D0A0D">
            <w:pPr>
              <w:keepNext/>
              <w:keepLines/>
              <w:spacing w:after="0"/>
              <w:rPr>
                <w:ins w:id="7874" w:author="cr4239r1 (R2-2003923)" w:date="2020-05-11T15:06:00Z"/>
                <w:rFonts w:ascii="Arial" w:hAnsi="Arial"/>
                <w:bCs/>
                <w:iCs/>
                <w:sz w:val="18"/>
                <w:lang w:val="en-US" w:eastAsia="zh-CN"/>
              </w:rPr>
            </w:pPr>
            <w:ins w:id="7875"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876"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877" w:author="cr4239r1 (R2-2003923)" w:date="2020-05-11T15:06:00Z"/>
                <w:rFonts w:ascii="Arial" w:hAnsi="Arial"/>
                <w:b/>
                <w:i/>
                <w:sz w:val="18"/>
                <w:lang w:val="x-none" w:eastAsia="zh-CN"/>
              </w:rPr>
            </w:pPr>
            <w:ins w:id="7878" w:author="cr4239r1 (R2-2003923)" w:date="2020-05-11T15:06:00Z">
              <w:r w:rsidRPr="008D0A0D">
                <w:rPr>
                  <w:rFonts w:ascii="Arial" w:hAnsi="Arial"/>
                  <w:b/>
                  <w:i/>
                  <w:sz w:val="18"/>
                  <w:lang w:val="en-US" w:eastAsia="zh-CN"/>
                </w:rPr>
                <w:t>pur-</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879" w:author="cr4239r1 (R2-2003923)" w:date="2020-05-11T15:06:00Z"/>
                <w:rFonts w:ascii="Arial" w:hAnsi="Arial"/>
                <w:b/>
                <w:bCs/>
                <w:i/>
                <w:noProof/>
                <w:sz w:val="18"/>
                <w:lang w:val="x-none" w:eastAsia="en-GB"/>
              </w:rPr>
            </w:pPr>
            <w:ins w:id="7880"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inidcates 16 and so on. Actual value = indicated value * 10.24s.</w:t>
              </w:r>
            </w:ins>
          </w:p>
        </w:tc>
      </w:tr>
      <w:tr w:rsidR="008D0A0D" w:rsidRPr="008D0A0D" w14:paraId="6A93F0D4" w14:textId="77777777" w:rsidTr="008D0A0D">
        <w:trPr>
          <w:cantSplit/>
          <w:tblHeader/>
          <w:ins w:id="7881"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882" w:author="cr4239r1 (R2-2003923)" w:date="2020-05-11T15:06:00Z"/>
                <w:rFonts w:ascii="Arial" w:hAnsi="Arial"/>
                <w:b/>
                <w:i/>
                <w:sz w:val="18"/>
                <w:lang w:val="en-US" w:eastAsia="zh-CN"/>
              </w:rPr>
            </w:pPr>
            <w:ins w:id="7883" w:author="cr4239r1 (R2-2003923)" w:date="2020-05-11T15:06:00Z">
              <w:r w:rsidRPr="008D0A0D">
                <w:rPr>
                  <w:rFonts w:ascii="Arial" w:hAnsi="Arial"/>
                  <w:b/>
                  <w:i/>
                  <w:sz w:val="18"/>
                  <w:lang w:val="en-US" w:eastAsia="zh-CN"/>
                </w:rPr>
                <w:t>pur-PUSCH-FreqHopping</w:t>
              </w:r>
            </w:ins>
          </w:p>
          <w:p w14:paraId="0DE6CEB0" w14:textId="77777777" w:rsidR="008D0A0D" w:rsidRPr="008D0A0D" w:rsidRDefault="008D0A0D" w:rsidP="008D0A0D">
            <w:pPr>
              <w:keepNext/>
              <w:keepLines/>
              <w:spacing w:after="0"/>
              <w:rPr>
                <w:ins w:id="7884" w:author="cr4239r1 (R2-2003923)" w:date="2020-05-11T15:06:00Z"/>
                <w:rFonts w:ascii="Arial" w:hAnsi="Arial"/>
                <w:bCs/>
                <w:iCs/>
                <w:sz w:val="18"/>
                <w:lang w:val="en-US" w:eastAsia="zh-CN"/>
              </w:rPr>
            </w:pPr>
            <w:ins w:id="7885"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886"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887" w:author="cr4239r1 (R2-2003923)" w:date="2020-05-11T15:06:00Z"/>
                <w:rFonts w:ascii="Arial" w:hAnsi="Arial"/>
                <w:b/>
                <w:bCs/>
                <w:i/>
                <w:noProof/>
                <w:sz w:val="18"/>
                <w:lang w:val="x-none" w:eastAsia="en-GB"/>
              </w:rPr>
            </w:pPr>
            <w:ins w:id="7888"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889" w:author="cr4239r1 (R2-2003923)" w:date="2020-05-11T15:06:00Z"/>
                <w:rFonts w:ascii="Arial" w:hAnsi="Arial"/>
                <w:iCs/>
                <w:noProof/>
                <w:sz w:val="18"/>
                <w:lang w:val="en-US" w:eastAsia="en-GB"/>
              </w:rPr>
            </w:pPr>
            <w:ins w:id="7890"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891"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92"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lastRenderedPageBreak/>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893" w:author="cr4239r1 (R2-2003923)" w:date="2020-05-11T15:08:00Z">
              <w:r w:rsidRPr="000E4E7F" w:rsidDel="008D0A0D">
                <w:rPr>
                  <w:bCs/>
                  <w:i/>
                  <w:noProof/>
                  <w:lang w:eastAsia="en-GB"/>
                </w:rPr>
                <w:delText>rsrp</w:delText>
              </w:r>
            </w:del>
            <w:ins w:id="7894" w:author="cr4239r1 (R2-2003923)" w:date="2020-05-11T15:08:00Z">
              <w:r w:rsidR="008D0A0D">
                <w:rPr>
                  <w:bCs/>
                  <w:i/>
                  <w:noProof/>
                  <w:lang w:val="en-US" w:eastAsia="en-GB"/>
                </w:rPr>
                <w:t>pur-RSRP</w:t>
              </w:r>
            </w:ins>
            <w:r w:rsidRPr="000E4E7F">
              <w:rPr>
                <w:bCs/>
                <w:i/>
                <w:noProof/>
                <w:lang w:eastAsia="en-GB"/>
              </w:rPr>
              <w:t>-ChangeThresh</w:t>
            </w:r>
            <w:ins w:id="7895" w:author="cr4239r1 (R2-2003923)" w:date="2020-05-11T15:08:00Z">
              <w:r w:rsidR="008D0A0D">
                <w:rPr>
                  <w:bCs/>
                  <w:i/>
                  <w:noProof/>
                  <w:lang w:eastAsia="en-GB"/>
                </w:rPr>
                <w:t>old</w:t>
              </w:r>
            </w:ins>
            <w:r w:rsidRPr="000E4E7F">
              <w:rPr>
                <w:bCs/>
                <w:noProof/>
                <w:lang w:eastAsia="en-GB"/>
              </w:rPr>
              <w:t xml:space="preserve"> is </w:t>
            </w:r>
            <w:ins w:id="7896" w:author="cr4239r1 (R2-2003923)" w:date="2020-05-11T15:08:00Z">
              <w:r w:rsidR="008D0A0D">
                <w:rPr>
                  <w:bCs/>
                  <w:noProof/>
                  <w:lang w:val="en-US" w:eastAsia="en-GB"/>
                </w:rPr>
                <w:t xml:space="preserve">set to </w:t>
              </w:r>
              <w:r w:rsidR="008D0A0D" w:rsidRPr="00547DD7">
                <w:rPr>
                  <w:bCs/>
                  <w:i/>
                  <w:iCs/>
                  <w:noProof/>
                  <w:lang w:val="en-US" w:eastAsia="en-GB"/>
                </w:rPr>
                <w:t>setup</w:t>
              </w:r>
            </w:ins>
            <w:del w:id="7897"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898"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899"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900" w:author="cr4239r1 (R2-2003923)" w:date="2020-05-11T15:25:00Z"/>
          <w:trPrChange w:id="7901"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02"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903" w:author="cr4239r1 (R2-2003923)" w:date="2020-05-11T15:25:00Z"/>
                <w:b/>
                <w:i/>
              </w:rPr>
            </w:pPr>
            <w:del w:id="7904"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905" w:author="cr4239r1 (R2-2003923)" w:date="2020-05-11T15:25:00Z"/>
                <w:bCs/>
                <w:noProof/>
                <w:lang w:eastAsia="en-GB"/>
              </w:rPr>
            </w:pPr>
            <w:del w:id="7906"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907" w:author="cr4239r1 (R2-2003923)" w:date="2020-05-11T15:25:00Z"/>
                <w:bCs/>
                <w:noProof/>
                <w:lang w:eastAsia="en-GB"/>
              </w:rPr>
            </w:pPr>
          </w:p>
          <w:p w14:paraId="0888156B" w14:textId="0497E1B1" w:rsidR="00505A98" w:rsidRPr="000E4E7F" w:rsidDel="002E4F33" w:rsidRDefault="00505A98" w:rsidP="003C0A8B">
            <w:pPr>
              <w:pStyle w:val="TAL"/>
              <w:rPr>
                <w:del w:id="7908" w:author="cr4239r1 (R2-2003923)" w:date="2020-05-11T15:25:00Z"/>
                <w:b/>
                <w:bCs/>
                <w:i/>
                <w:noProof/>
                <w:lang w:eastAsia="en-GB"/>
              </w:rPr>
            </w:pPr>
            <w:del w:id="7909"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910"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11"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ins w:id="7912" w:author="cr4239r1 (R2-2003923)" w:date="2020-05-11T15:26:00Z">
              <w:r>
                <w:rPr>
                  <w:b/>
                  <w:i/>
                  <w:lang w:val="en-US"/>
                </w:rPr>
                <w:t>pur-StartT</w:t>
              </w:r>
            </w:ins>
            <w:r w:rsidR="00505A98" w:rsidRPr="000E4E7F">
              <w:rPr>
                <w:b/>
                <w:i/>
              </w:rPr>
              <w:t>time</w:t>
            </w:r>
            <w:del w:id="7913"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914"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915" w:author="cr4239r1 (R2-2003923)" w:date="2020-05-11T15:25:00Z"/>
                <w:rFonts w:ascii="Arial" w:hAnsi="Arial"/>
                <w:b/>
                <w:i/>
                <w:sz w:val="18"/>
                <w:lang w:val="x-none" w:eastAsia="x-none"/>
              </w:rPr>
            </w:pPr>
            <w:ins w:id="7916" w:author="cr4239r1 (R2-2003923)" w:date="2020-05-11T15:25:00Z">
              <w:r w:rsidRPr="002E4F33">
                <w:rPr>
                  <w:rFonts w:ascii="Arial" w:hAnsi="Arial"/>
                  <w:b/>
                  <w:i/>
                  <w:sz w:val="18"/>
                  <w:lang w:val="x-none" w:eastAsia="x-none"/>
                </w:rPr>
                <w:t>pur-TimeAlignmentTimer</w:t>
              </w:r>
            </w:ins>
          </w:p>
          <w:p w14:paraId="71C9BE0D" w14:textId="77777777" w:rsidR="002E4F33" w:rsidRPr="002E4F33" w:rsidRDefault="002E4F33" w:rsidP="002E4F33">
            <w:pPr>
              <w:keepNext/>
              <w:keepLines/>
              <w:spacing w:after="0"/>
              <w:rPr>
                <w:ins w:id="7917" w:author="cr4239r1 (R2-2003923)" w:date="2020-05-11T15:25:00Z"/>
                <w:rFonts w:ascii="Arial" w:hAnsi="Arial"/>
                <w:b/>
                <w:bCs/>
                <w:i/>
                <w:noProof/>
                <w:sz w:val="18"/>
                <w:lang w:val="x-none" w:eastAsia="en-GB"/>
              </w:rPr>
            </w:pPr>
            <w:ins w:id="7918"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919" w:name="_Toc20487310"/>
      <w:bookmarkStart w:id="7920" w:name="_Toc29342605"/>
      <w:bookmarkStart w:id="7921" w:name="_Toc29343744"/>
      <w:bookmarkStart w:id="7922" w:name="_Toc36567010"/>
      <w:bookmarkStart w:id="7923" w:name="_Toc36810450"/>
      <w:bookmarkStart w:id="7924" w:name="_Toc36846814"/>
      <w:bookmarkStart w:id="7925" w:name="_Toc36939467"/>
      <w:bookmarkStart w:id="7926" w:name="_Toc37082447"/>
      <w:r w:rsidRPr="000E4E7F">
        <w:t>–</w:t>
      </w:r>
      <w:r w:rsidRPr="000E4E7F">
        <w:tab/>
      </w:r>
      <w:r w:rsidRPr="000E4E7F">
        <w:rPr>
          <w:i/>
          <w:noProof/>
        </w:rPr>
        <w:t>PUSCH-Config</w:t>
      </w:r>
      <w:bookmarkEnd w:id="7919"/>
      <w:bookmarkEnd w:id="7920"/>
      <w:bookmarkEnd w:id="7921"/>
      <w:bookmarkEnd w:id="7922"/>
      <w:bookmarkEnd w:id="7923"/>
      <w:bookmarkEnd w:id="7924"/>
      <w:bookmarkEnd w:id="7925"/>
      <w:bookmarkEnd w:id="7926"/>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lastRenderedPageBreak/>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lastRenderedPageBreak/>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927" w:author="cr4239r1 (R2-2003923)" w:date="2020-05-11T15:27:00Z"/>
        </w:rPr>
      </w:pPr>
      <w:bookmarkStart w:id="7928" w:name="_Hlk12458499"/>
      <w:r w:rsidRPr="000E4E7F">
        <w:t>PUSCH-ConfigDedicated</w:t>
      </w:r>
      <w:bookmarkEnd w:id="7928"/>
      <w:r w:rsidR="0042010A" w:rsidRPr="000E4E7F">
        <w:t>-v16xy</w:t>
      </w:r>
      <w:r w:rsidRPr="000E4E7F">
        <w:t xml:space="preserve"> ::=</w:t>
      </w:r>
      <w:r w:rsidRPr="000E4E7F">
        <w:tab/>
      </w:r>
      <w:r w:rsidRPr="000E4E7F">
        <w:tab/>
      </w:r>
      <w:commentRangeStart w:id="7929"/>
      <w:del w:id="7930" w:author="cr4239r1 (R2-2003923)" w:date="2020-05-11T15:27:00Z">
        <w:r w:rsidRPr="000E4E7F" w:rsidDel="002E4F33">
          <w:delText>SEQUENCE</w:delText>
        </w:r>
      </w:del>
      <w:commentRangeEnd w:id="7929"/>
      <w:r w:rsidR="00C91149">
        <w:rPr>
          <w:rStyle w:val="CommentReference"/>
          <w:rFonts w:ascii="Times New Roman" w:hAnsi="Times New Roman"/>
          <w:noProof w:val="0"/>
        </w:rPr>
        <w:commentReference w:id="7929"/>
      </w:r>
      <w:ins w:id="7931" w:author="cr4239r1 (R2-2003923)" w:date="2020-05-11T15:27:00Z">
        <w:r w:rsidR="002E4F33">
          <w:t>SetupRelease</w:t>
        </w:r>
      </w:ins>
      <w:r w:rsidRPr="000E4E7F">
        <w:t xml:space="preserve"> {</w:t>
      </w:r>
      <w:ins w:id="7932"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933" w:author="cr4239r1 (R2-2003923)" w:date="2020-05-11T15:27:00Z"/>
        </w:rPr>
      </w:pPr>
      <w:del w:id="7934" w:author="cr4239r1 (R2-2003923)" w:date="2020-05-11T15:27:00Z">
        <w:r w:rsidRPr="000E4E7F" w:rsidDel="002E4F33">
          <w:tab/>
          <w:delText>ce-PUSCH-MultiTB-</w:delText>
        </w:r>
      </w:del>
      <w:del w:id="7935" w:author="cr4239r1 (R2-2003923)" w:date="2020-05-11T15:26:00Z">
        <w:r w:rsidRPr="000E4E7F" w:rsidDel="002E4F33">
          <w:delText>Alloc</w:delText>
        </w:r>
      </w:del>
      <w:del w:id="7936"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937" w:author="cr4239r1 (R2-2003923)" w:date="2020-05-11T15:27:00Z"/>
        </w:rPr>
      </w:pPr>
      <w:del w:id="7938"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939" w:author="cr4239r1 (R2-2003923)" w:date="2020-05-11T15:27:00Z"/>
        </w:rPr>
      </w:pPr>
      <w:del w:id="7940"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941" w:author="cr4239r1 (R2-2003923)" w:date="2020-05-11T15:27:00Z"/>
        </w:rPr>
      </w:pPr>
      <w:del w:id="7942"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943" w:author="cr4239r1 (R2-2003923)" w:date="2020-05-11T15:27:00Z"/>
        </w:rPr>
      </w:pPr>
      <w:del w:id="7944"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945" w:author="cr4239r1 (R2-2003923)" w:date="2020-05-12T10:17:00Z"/>
        </w:rPr>
      </w:pPr>
      <w:del w:id="7946" w:author="cr4239r1 (R2-2003923)" w:date="2020-05-11T15:27:00Z">
        <w:r w:rsidRPr="000E4E7F" w:rsidDel="002E4F33">
          <w:tab/>
        </w:r>
      </w:del>
      <w:del w:id="7947"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8" w:author="cr4239r1 (R2-2003923)" w:date="2020-05-11T15:28:00Z"/>
          <w:rFonts w:ascii="Courier New" w:hAnsi="Courier New"/>
          <w:noProof/>
          <w:sz w:val="16"/>
        </w:rPr>
      </w:pPr>
      <w:ins w:id="7949"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0" w:author="cr4239r1 (R2-2003923)" w:date="2020-05-11T15:28:00Z"/>
          <w:rFonts w:ascii="Courier New" w:hAnsi="Courier New"/>
          <w:noProof/>
          <w:sz w:val="16"/>
        </w:rPr>
      </w:pPr>
      <w:ins w:id="7951"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2" w:author="cr4239r1 (R2-2003923)" w:date="2020-05-11T15:28:00Z"/>
          <w:rFonts w:ascii="Courier New" w:hAnsi="Courier New"/>
          <w:noProof/>
          <w:sz w:val="16"/>
        </w:rPr>
      </w:pPr>
      <w:ins w:id="7953"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4"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w14:anchorId="5992B9D6">
                <v:shape id="_x0000_i1176" type="#_x0000_t75" style="width:48.75pt;height:21.75pt" o:ole="">
                  <v:imagedata r:id="rId307" o:title=""/>
                </v:shape>
                <o:OLEObject Type="Embed" ProgID="Equation.3" ShapeID="_x0000_i1176" DrawAspect="Content" ObjectID="_1650886629" r:id="rId308"/>
              </w:object>
            </w:r>
            <w:r w:rsidRPr="000E4E7F">
              <w:rPr>
                <w:lang w:eastAsia="en-GB"/>
              </w:rPr>
              <w:t>,</w:t>
            </w:r>
            <w:r w:rsidRPr="000E4E7F">
              <w:rPr>
                <w:rFonts w:eastAsia="SimSun"/>
                <w:position w:val="-14"/>
                <w:lang w:eastAsia="zh-CN"/>
              </w:rPr>
              <w:object w:dxaOrig="980" w:dyaOrig="400" w14:anchorId="6CF03688">
                <v:shape id="_x0000_i1177" type="#_x0000_t75" style="width:48.75pt;height:21.75pt" o:ole="">
                  <v:imagedata r:id="rId309" o:title=""/>
                </v:shape>
                <o:OLEObject Type="Embed" ProgID="Equation.3" ShapeID="_x0000_i1177" DrawAspect="Content" ObjectID="_1650886630" r:id="rId310"/>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8.75pt;height:21.75pt" o:ole="">
                  <v:imagedata r:id="rId312" o:title=""/>
                </v:shape>
                <o:OLEObject Type="Embed" ProgID="Equation.3" ShapeID="_x0000_i1178" DrawAspect="Content" ObjectID="_1650886631" r:id="rId31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8.75pt;height:21.75pt" o:ole="">
                  <v:imagedata r:id="rId315" o:title=""/>
                </v:shape>
                <o:OLEObject Type="Embed" ProgID="Equation.3" ShapeID="_x0000_i1179" DrawAspect="Content" ObjectID="_1650886632" r:id="rId316"/>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3pt;height:21.75pt" o:ole="">
                  <v:imagedata r:id="rId318" o:title=""/>
                </v:shape>
                <o:OLEObject Type="Embed" ProgID="Equation.3" ShapeID="_x0000_i1180" DrawAspect="Content" ObjectID="_1650886633" r:id="rId319"/>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0" r:link="rId32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09E5E9">
                <v:shape id="_x0000_i1181" type="#_x0000_t75" style="width:26.25pt;height:21.75pt" o:ole="">
                  <v:imagedata r:id="rId322" o:title=""/>
                </v:shape>
                <o:OLEObject Type="Embed" ProgID="Equation.3" ShapeID="_x0000_i1181" DrawAspect="Content" ObjectID="_1650886634"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0C5FB68">
                <v:shape id="_x0000_i1182" type="#_x0000_t75" style="width:26.25pt;height:21.75pt" o:ole="">
                  <v:imagedata r:id="rId322" o:title=""/>
                </v:shape>
                <o:OLEObject Type="Embed" ProgID="Equation.3" ShapeID="_x0000_i1182" DrawAspect="Content" ObjectID="_1650886635" r:id="rId324"/>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64A7D81">
                <v:shape id="_x0000_i1183" type="#_x0000_t75" style="width:26.25pt;height:21.75pt" o:ole="">
                  <v:imagedata r:id="rId325" o:title=""/>
                </v:shape>
                <o:OLEObject Type="Embed" ProgID="Equation.3" ShapeID="_x0000_i1183" DrawAspect="Content" ObjectID="_1650886636" r:id="rId32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BD8499">
                <v:shape id="_x0000_i1184" type="#_x0000_t75" style="width:26.25pt;height:21.75pt" o:ole="">
                  <v:imagedata r:id="rId325" o:title=""/>
                </v:shape>
                <o:OLEObject Type="Embed" ProgID="Equation.3" ShapeID="_x0000_i1184" DrawAspect="Content" ObjectID="_1650886637" r:id="rId327"/>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r w:rsidRPr="000E4E7F">
              <w:rPr>
                <w:b/>
                <w:bCs/>
                <w:i/>
                <w:iCs/>
              </w:rPr>
              <w:t>ce-PUSCH-MultiTB-</w:t>
            </w:r>
            <w:del w:id="7955"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956"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957" w:author="cr4239r1 (R2-2003923)" w:date="2020-05-11T15:28:00Z"/>
                <w:b/>
                <w:i/>
                <w:lang w:eastAsia="en-GB"/>
              </w:rPr>
            </w:pPr>
            <w:del w:id="7958"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959" w:author="cr4239r1 (R2-2003923)" w:date="2020-05-11T15:28:00Z"/>
                <w:bCs/>
                <w:iCs/>
                <w:lang w:eastAsia="en-GB"/>
              </w:rPr>
            </w:pPr>
            <w:del w:id="7960"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961"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962" w:author="cr4239r1 (R2-2003923)" w:date="2020-05-11T15:29:00Z"/>
                <w:rFonts w:ascii="Arial" w:hAnsi="Arial"/>
                <w:b/>
                <w:i/>
                <w:sz w:val="18"/>
                <w:lang w:val="x-none" w:eastAsia="en-GB"/>
              </w:rPr>
            </w:pPr>
            <w:ins w:id="7963" w:author="cr4239r1 (R2-2003923)" w:date="2020-05-11T15:29:00Z">
              <w:r w:rsidRPr="002E4F33">
                <w:rPr>
                  <w:rFonts w:ascii="Arial" w:hAnsi="Arial"/>
                  <w:b/>
                  <w:i/>
                  <w:sz w:val="18"/>
                  <w:lang w:val="en-US" w:eastAsia="en-GB"/>
                </w:rPr>
                <w:t>i</w:t>
              </w:r>
              <w:r w:rsidRPr="002E4F33">
                <w:rPr>
                  <w:rFonts w:ascii="Arial" w:hAnsi="Arial"/>
                  <w:b/>
                  <w:i/>
                  <w:sz w:val="18"/>
                  <w:lang w:val="x-none" w:eastAsia="en-GB"/>
                </w:rPr>
                <w:t>nterleaving</w:t>
              </w:r>
            </w:ins>
          </w:p>
          <w:p w14:paraId="447A3CC4" w14:textId="77777777" w:rsidR="002E4F33" w:rsidRPr="002E4F33" w:rsidRDefault="002E4F33" w:rsidP="000201CC">
            <w:pPr>
              <w:keepNext/>
              <w:keepLines/>
              <w:spacing w:after="0"/>
              <w:rPr>
                <w:ins w:id="7964" w:author="cr4239r1 (R2-2003923)" w:date="2020-05-11T15:29:00Z"/>
                <w:rFonts w:ascii="Arial" w:hAnsi="Arial"/>
                <w:bCs/>
                <w:iCs/>
                <w:sz w:val="18"/>
                <w:lang w:val="x-none" w:eastAsia="en-GB"/>
              </w:rPr>
            </w:pPr>
            <w:ins w:id="7965"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w14:anchorId="7B94A70A">
                <v:shape id="_x0000_i1185" type="#_x0000_t75" style="width:45pt;height:16.5pt" o:ole="">
                  <v:imagedata r:id="rId328" o:title=""/>
                </v:shape>
                <o:OLEObject Type="Embed" ProgID="Equation.3" ShapeID="_x0000_i1185" DrawAspect="Content" ObjectID="_1650886638" r:id="rId329"/>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w14:anchorId="10D91316">
                <v:shape id="_x0000_i1186" type="#_x0000_t75" style="width:33.75pt;height:16.5pt" o:ole="">
                  <v:imagedata r:id="rId330" o:title=""/>
                </v:shape>
                <o:OLEObject Type="Embed" ProgID="Equation.3" ShapeID="_x0000_i1186" DrawAspect="Content" ObjectID="_1650886639" r:id="rId331"/>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lastRenderedPageBreak/>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72BDEE8F">
                <v:shape id="_x0000_i1187" type="#_x0000_t75" style="width:23.25pt;height:16.5pt" o:ole="">
                  <v:imagedata r:id="rId332" o:title=""/>
                </v:shape>
                <o:OLEObject Type="Embed" ProgID="Equation.3" ShapeID="_x0000_i1187" DrawAspect="Content" ObjectID="_1650886640" r:id="rId333"/>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3.75pt;height:18.75pt" o:ole="">
                  <v:imagedata r:id="rId334" o:title=""/>
                </v:shape>
                <o:OLEObject Type="Embed" ProgID="Equation.3" ShapeID="_x0000_i1188" DrawAspect="Content" ObjectID="_1650886641" r:id="rId335"/>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7966" w:name="_Toc20487311"/>
      <w:bookmarkStart w:id="7967" w:name="_Toc29342606"/>
      <w:bookmarkStart w:id="7968" w:name="_Toc29343745"/>
      <w:bookmarkStart w:id="7969" w:name="_Toc36567011"/>
      <w:bookmarkStart w:id="7970" w:name="_Toc36810451"/>
      <w:bookmarkStart w:id="7971" w:name="_Toc36846815"/>
      <w:bookmarkStart w:id="7972" w:name="_Toc36939468"/>
      <w:bookmarkStart w:id="7973" w:name="_Toc37082448"/>
      <w:r w:rsidRPr="000E4E7F">
        <w:t>–</w:t>
      </w:r>
      <w:r w:rsidRPr="000E4E7F">
        <w:tab/>
      </w:r>
      <w:r w:rsidRPr="000E4E7F">
        <w:rPr>
          <w:i/>
          <w:noProof/>
        </w:rPr>
        <w:t>RACH-ConfigCommon</w:t>
      </w:r>
      <w:bookmarkEnd w:id="7966"/>
      <w:bookmarkEnd w:id="7967"/>
      <w:bookmarkEnd w:id="7968"/>
      <w:bookmarkEnd w:id="7969"/>
      <w:bookmarkEnd w:id="7970"/>
      <w:bookmarkEnd w:id="7971"/>
      <w:bookmarkEnd w:id="7972"/>
      <w:bookmarkEnd w:id="7973"/>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7974"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7974"/>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7975" w:name="_Toc20487312"/>
      <w:bookmarkStart w:id="7976" w:name="_Toc29342607"/>
      <w:bookmarkStart w:id="7977" w:name="_Toc29343746"/>
      <w:bookmarkStart w:id="7978" w:name="_Toc36567012"/>
      <w:bookmarkStart w:id="7979" w:name="_Toc36810452"/>
      <w:bookmarkStart w:id="7980" w:name="_Toc36846816"/>
      <w:bookmarkStart w:id="7981" w:name="_Toc36939469"/>
      <w:bookmarkStart w:id="7982" w:name="_Toc37082449"/>
      <w:r w:rsidRPr="000E4E7F">
        <w:t>–</w:t>
      </w:r>
      <w:r w:rsidRPr="000E4E7F">
        <w:tab/>
      </w:r>
      <w:r w:rsidRPr="000E4E7F">
        <w:rPr>
          <w:i/>
          <w:noProof/>
        </w:rPr>
        <w:t>RACH-ConfigDedicated</w:t>
      </w:r>
      <w:bookmarkEnd w:id="7975"/>
      <w:bookmarkEnd w:id="7976"/>
      <w:bookmarkEnd w:id="7977"/>
      <w:bookmarkEnd w:id="7978"/>
      <w:bookmarkEnd w:id="7979"/>
      <w:bookmarkEnd w:id="7980"/>
      <w:bookmarkEnd w:id="7981"/>
      <w:bookmarkEnd w:id="7982"/>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7983" w:name="_Toc20487313"/>
      <w:bookmarkStart w:id="7984" w:name="_Toc29342608"/>
      <w:bookmarkStart w:id="7985" w:name="_Toc29343747"/>
      <w:bookmarkStart w:id="7986" w:name="_Toc36567013"/>
      <w:bookmarkStart w:id="7987" w:name="_Toc36810453"/>
      <w:bookmarkStart w:id="7988" w:name="_Toc36846817"/>
      <w:bookmarkStart w:id="7989" w:name="_Toc36939470"/>
      <w:bookmarkStart w:id="7990" w:name="_Toc37082450"/>
      <w:r w:rsidRPr="000E4E7F">
        <w:t>–</w:t>
      </w:r>
      <w:r w:rsidRPr="000E4E7F">
        <w:tab/>
      </w:r>
      <w:r w:rsidRPr="000E4E7F">
        <w:rPr>
          <w:i/>
        </w:rPr>
        <w:t>RadioResource</w:t>
      </w:r>
      <w:r w:rsidRPr="000E4E7F">
        <w:rPr>
          <w:i/>
          <w:noProof/>
        </w:rPr>
        <w:t>ConfigCommon</w:t>
      </w:r>
      <w:bookmarkEnd w:id="7983"/>
      <w:bookmarkEnd w:id="7984"/>
      <w:bookmarkEnd w:id="7985"/>
      <w:bookmarkEnd w:id="7986"/>
      <w:bookmarkEnd w:id="7987"/>
      <w:bookmarkEnd w:id="7988"/>
      <w:bookmarkEnd w:id="7989"/>
      <w:bookmarkEnd w:id="7990"/>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7991" w:name="OLE_LINK54"/>
      <w:bookmarkStart w:id="7992" w:name="OLE_LINK55"/>
      <w:r w:rsidRPr="000E4E7F">
        <w:t>SoundingRS-UL-ConfigCommon</w:t>
      </w:r>
      <w:bookmarkEnd w:id="7991"/>
      <w:bookmarkEnd w:id="7992"/>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7993" w:author="cr4239r1 (R2-2003923)" w:date="2020-05-11T15:29:00Z"/>
        </w:rPr>
      </w:pPr>
      <w:r w:rsidRPr="000E4E7F">
        <w:tab/>
        <w:t>[[</w:t>
      </w:r>
    </w:p>
    <w:p w14:paraId="4AA8389F" w14:textId="4BA4F9CB" w:rsidR="001B0237" w:rsidRPr="000E4E7F" w:rsidRDefault="001B0237">
      <w:pPr>
        <w:pStyle w:val="PL"/>
        <w:shd w:val="clear" w:color="auto" w:fill="E6E6E6"/>
        <w:pPrChange w:id="7994" w:author="cr4239r1 (R2-2003923)" w:date="2020-05-11T15:29:00Z">
          <w:pPr>
            <w:pStyle w:val="PL"/>
            <w:shd w:val="clear" w:color="auto" w:fill="E6E6E6"/>
            <w:tabs>
              <w:tab w:val="clear" w:pos="3072"/>
              <w:tab w:val="clear" w:pos="6144"/>
            </w:tabs>
          </w:pPr>
        </w:pPrChange>
      </w:pPr>
      <w:del w:id="7995"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7996"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7997" w:author="cr4239r1 (R2-2003923)" w:date="2020-05-11T15:30:00Z"/>
          <w:rFonts w:ascii="Courier New" w:eastAsia="Batang" w:hAnsi="Courier New"/>
          <w:noProof/>
          <w:sz w:val="16"/>
          <w:lang w:eastAsia="sv-SE"/>
        </w:rPr>
      </w:pPr>
      <w:ins w:id="7998"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7999" w:author="cr4239r1 (R2-2003923)" w:date="2020-05-11T15:30:00Z"/>
          <w:rFonts w:ascii="Courier New" w:eastAsia="Batang" w:hAnsi="Courier New"/>
          <w:noProof/>
          <w:sz w:val="16"/>
          <w:lang w:eastAsia="sv-SE"/>
        </w:rPr>
      </w:pPr>
      <w:ins w:id="8000"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1" w:author="cr4239r1 (R2-2003923)" w:date="2020-05-11T15:30:00Z"/>
          <w:rFonts w:ascii="Courier New" w:eastAsia="Batang" w:hAnsi="Courier New"/>
          <w:noProof/>
          <w:sz w:val="16"/>
          <w:lang w:eastAsia="sv-SE"/>
        </w:rPr>
      </w:pPr>
      <w:ins w:id="8002"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8003"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8003"/>
    </w:p>
    <w:p w14:paraId="2191106E" w14:textId="77777777" w:rsidR="009722D5" w:rsidRPr="000E4E7F" w:rsidRDefault="009722D5" w:rsidP="009722D5">
      <w:pPr>
        <w:pStyle w:val="PL"/>
        <w:shd w:val="clear" w:color="auto" w:fill="E6E6E6"/>
      </w:pPr>
      <w:r w:rsidRPr="000E4E7F">
        <w:tab/>
      </w:r>
      <w:r w:rsidRPr="000E4E7F">
        <w:tab/>
      </w:r>
      <w:bookmarkStart w:id="8004" w:name="OLE_LINK211"/>
      <w:bookmarkStart w:id="8005" w:name="OLE_LINK212"/>
      <w:bookmarkStart w:id="8006" w:name="OLE_LINK213"/>
      <w:bookmarkStart w:id="8007"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8004"/>
      <w:bookmarkEnd w:id="8005"/>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8006"/>
    <w:bookmarkEnd w:id="8007"/>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lastRenderedPageBreak/>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8008" w:author="N010 (HST)" w:date="2020-05-12T09:03:00Z">
        <w:r w:rsidR="00A507C2">
          <w:t>N</w:t>
        </w:r>
      </w:ins>
      <w:del w:id="8009"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lastRenderedPageBreak/>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8010" w:name="OLE_LINK232"/>
      <w:bookmarkStart w:id="8011" w:name="OLE_LINK233"/>
      <w:r w:rsidRPr="000E4E7F">
        <w:t>highSpeedEnhancedMeasFlag-r14</w:t>
      </w:r>
      <w:bookmarkEnd w:id="8010"/>
      <w:bookmarkEnd w:id="8011"/>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8012"/>
      <w:r w:rsidRPr="000E4E7F">
        <w:tab/>
        <w:t>highSpeedEnhMeasFlagSCell-r16</w:t>
      </w:r>
      <w:r w:rsidRPr="000E4E7F">
        <w:tab/>
      </w:r>
      <w:r w:rsidRPr="000E4E7F">
        <w:tab/>
      </w:r>
      <w:ins w:id="8013" w:author="N010 (HST)" w:date="2020-05-12T09:00:00Z">
        <w:r w:rsidR="00A507C2">
          <w:t>BOOLEAN</w:t>
        </w:r>
      </w:ins>
      <w:del w:id="8014" w:author="N010 (HST)" w:date="2020-05-12T09:01:00Z">
        <w:r w:rsidRPr="000E4E7F" w:rsidDel="00A507C2">
          <w:delText>ENUMERATED {true}</w:delText>
        </w:r>
      </w:del>
      <w:commentRangeEnd w:id="8012"/>
      <w:r w:rsidR="00714F05">
        <w:rPr>
          <w:rStyle w:val="CommentReference"/>
          <w:rFonts w:ascii="Times New Roman" w:hAnsi="Times New Roman"/>
          <w:noProof w:val="0"/>
        </w:rPr>
        <w:commentReference w:id="8012"/>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8015"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8016" w:author="cr4239r1 (R2-2003923)" w:date="2020-05-11T15:30:00Z"/>
                <w:rFonts w:ascii="Arial" w:hAnsi="Arial" w:cs="Arial"/>
                <w:bCs/>
                <w:iCs/>
                <w:noProof/>
                <w:sz w:val="18"/>
                <w:szCs w:val="18"/>
                <w:lang w:val="en-US" w:eastAsia="en-GB"/>
              </w:rPr>
            </w:pPr>
            <w:ins w:id="8017"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8018" w:author="cr4239r1 (R2-2003923)" w:date="2020-05-11T15:30:00Z"/>
                <w:rFonts w:ascii="Arial" w:hAnsi="Arial" w:cs="Arial"/>
                <w:b/>
                <w:i/>
                <w:noProof/>
                <w:sz w:val="18"/>
                <w:szCs w:val="18"/>
                <w:lang w:val="x-none" w:eastAsia="en-GB"/>
              </w:rPr>
            </w:pPr>
            <w:ins w:id="8019"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898A593" w:rsidR="001B0237" w:rsidRPr="000E4E7F" w:rsidRDefault="001B0237" w:rsidP="003813ED">
            <w:pPr>
              <w:pStyle w:val="TAL"/>
              <w:rPr>
                <w:lang w:eastAsia="x-none"/>
              </w:rPr>
            </w:pPr>
            <w:del w:id="8020" w:author="N010 (HST)" w:date="2020-05-12T09:07:00Z">
              <w:r w:rsidRPr="000E4E7F" w:rsidDel="003813ED">
                <w:delText xml:space="preserve">If the field is present, </w:delText>
              </w:r>
            </w:del>
            <w:ins w:id="8021" w:author="N010 (HST)" w:date="2020-05-12T09:08:00Z">
              <w:r w:rsidR="003813ED">
                <w:t>If configured with v</w:t>
              </w:r>
            </w:ins>
            <w:ins w:id="8022" w:author="N010 (HST)" w:date="2020-05-12T09:07:00Z">
              <w:r w:rsidR="003813ED">
                <w:t>alue TRUE</w:t>
              </w:r>
            </w:ins>
            <w:ins w:id="8023" w:author="N010 (HST)" w:date="2020-05-12T09:08:00Z">
              <w:r w:rsidR="003813ED">
                <w:t xml:space="preserve">, </w:t>
              </w:r>
            </w:ins>
            <w:r w:rsidRPr="000E4E7F">
              <w:t>the UE shall apply the high speed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6" r:link="rId33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lastRenderedPageBreak/>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8024"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8025" w:author="cr4239r1 (R2-2003923)" w:date="2020-05-11T15:30:00Z"/>
                <w:rFonts w:ascii="Arial" w:hAnsi="Arial"/>
                <w:b/>
                <w:i/>
                <w:noProof/>
                <w:sz w:val="18"/>
                <w:lang w:eastAsia="x-none"/>
              </w:rPr>
            </w:pPr>
            <w:ins w:id="8026"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8027" w:author="cr4239r1 (R2-2003923)" w:date="2020-05-11T15:30:00Z"/>
                <w:rFonts w:ascii="Arial" w:hAnsi="Arial"/>
                <w:b/>
                <w:bCs/>
                <w:i/>
                <w:noProof/>
                <w:sz w:val="18"/>
                <w:lang w:val="en-US" w:eastAsia="en-GB"/>
              </w:rPr>
            </w:pPr>
            <w:ins w:id="8028"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8029"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8030" w:author="cr4239r1 (R2-2003923)" w:date="2020-05-11T15:30:00Z"/>
                <w:rFonts w:ascii="Arial" w:hAnsi="Arial"/>
                <w:b/>
                <w:i/>
                <w:sz w:val="18"/>
                <w:lang w:val="en-US"/>
              </w:rPr>
            </w:pPr>
            <w:ins w:id="8031" w:author="cr4239r1 (R2-2003923)" w:date="2020-05-11T15:30:00Z">
              <w:r w:rsidRPr="002E4F33">
                <w:rPr>
                  <w:rFonts w:ascii="Arial" w:hAnsi="Arial"/>
                  <w:b/>
                  <w:i/>
                  <w:sz w:val="18"/>
                  <w:lang w:val="en-US"/>
                </w:rPr>
                <w:t>rss-MeasNonNCL</w:t>
              </w:r>
            </w:ins>
          </w:p>
          <w:p w14:paraId="543EB05F" w14:textId="77777777" w:rsidR="002E4F33" w:rsidRPr="002E4F33" w:rsidRDefault="002E4F33" w:rsidP="002E4F33">
            <w:pPr>
              <w:keepNext/>
              <w:keepLines/>
              <w:spacing w:after="0"/>
              <w:rPr>
                <w:ins w:id="8032" w:author="cr4239r1 (R2-2003923)" w:date="2020-05-11T15:30:00Z"/>
                <w:rFonts w:ascii="Arial" w:hAnsi="Arial"/>
                <w:b/>
                <w:bCs/>
                <w:i/>
                <w:noProof/>
                <w:sz w:val="18"/>
                <w:lang w:val="en-US" w:eastAsia="en-GB"/>
              </w:rPr>
            </w:pPr>
            <w:ins w:id="8033"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8034" w:name="_Toc20487314"/>
      <w:bookmarkStart w:id="8035" w:name="_Toc29342609"/>
      <w:bookmarkStart w:id="8036" w:name="_Toc29343748"/>
      <w:bookmarkStart w:id="8037" w:name="_Toc36567014"/>
      <w:bookmarkStart w:id="8038" w:name="_Toc36810454"/>
      <w:bookmarkStart w:id="8039" w:name="_Toc36846818"/>
      <w:bookmarkStart w:id="8040" w:name="_Toc36939471"/>
      <w:bookmarkStart w:id="8041" w:name="_Toc37082451"/>
      <w:r w:rsidRPr="000E4E7F">
        <w:lastRenderedPageBreak/>
        <w:t>–</w:t>
      </w:r>
      <w:r w:rsidRPr="000E4E7F">
        <w:tab/>
      </w:r>
      <w:r w:rsidRPr="000E4E7F">
        <w:rPr>
          <w:i/>
          <w:noProof/>
        </w:rPr>
        <w:t>RadioResourceConfigDedicated</w:t>
      </w:r>
      <w:bookmarkEnd w:id="8034"/>
      <w:bookmarkEnd w:id="8035"/>
      <w:bookmarkEnd w:id="8036"/>
      <w:bookmarkEnd w:id="8037"/>
      <w:bookmarkEnd w:id="8038"/>
      <w:bookmarkEnd w:id="8039"/>
      <w:bookmarkEnd w:id="8040"/>
      <w:bookmarkEnd w:id="8041"/>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8042" w:author="cr4239r1 (R2-2003923)" w:date="2020-05-11T15:31:00Z"/>
        </w:rPr>
      </w:pPr>
      <w:bookmarkStart w:id="8043" w:name="_Hlk29296184"/>
      <w:r w:rsidRPr="000E4E7F">
        <w:tab/>
        <w:t>[[</w:t>
      </w:r>
    </w:p>
    <w:p w14:paraId="5A919CCA" w14:textId="560B8554" w:rsidR="005C4197" w:rsidRPr="000E4E7F" w:rsidRDefault="005C4197" w:rsidP="005C4197">
      <w:pPr>
        <w:pStyle w:val="PL"/>
        <w:shd w:val="clear" w:color="auto" w:fill="E6E6E6"/>
      </w:pPr>
      <w:del w:id="8044"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8043"/>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8045" w:author="cr4239r1 (R2-2003923)" w:date="2020-05-11T15:31:00Z">
        <w:r w:rsidR="002E4F33">
          <w:t>SetupRelease{</w:t>
        </w:r>
      </w:ins>
      <w:r w:rsidRPr="000E4E7F">
        <w:t>CRS-ChEstMPDCCH-ConfigDedicated-r16</w:t>
      </w:r>
      <w:ins w:id="8046" w:author="cr4239r1 (R2-2003923)" w:date="2020-05-11T15:31:00Z">
        <w:r w:rsidR="002E4F33">
          <w:t>}</w:t>
        </w:r>
      </w:ins>
      <w:r w:rsidRPr="000E4E7F">
        <w:tab/>
        <w:t>OPTIONAL</w:t>
      </w:r>
      <w:r w:rsidRPr="000E4E7F">
        <w:tab/>
        <w:t>-- Need O</w:t>
      </w:r>
      <w:ins w:id="8047" w:author="cr4239r1 (R2-2003923)" w:date="2020-05-11T15:31:00Z">
        <w:r w:rsidR="002E4F33">
          <w:t>N</w:t>
        </w:r>
      </w:ins>
      <w:del w:id="8048"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lastRenderedPageBreak/>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lastRenderedPageBreak/>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8049" w:name="OLE_LINK4"/>
      <w:r w:rsidRPr="000E4E7F">
        <w:t xml:space="preserve"> ::=</w:t>
      </w:r>
      <w:bookmarkEnd w:id="8049"/>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lastRenderedPageBreak/>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lastRenderedPageBreak/>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8050" w:name="_Hlk12458955"/>
            <w:r w:rsidRPr="000E4E7F">
              <w:rPr>
                <w:b/>
                <w:i/>
              </w:rPr>
              <w:t>crs-ChEstMPDCCH-ConfigDedicated</w:t>
            </w:r>
          </w:p>
          <w:bookmarkEnd w:id="8050"/>
          <w:p w14:paraId="27B4A8B7" w14:textId="3BFD01DA" w:rsidR="00505A98" w:rsidRPr="000E4E7F" w:rsidRDefault="00505A98" w:rsidP="002E36D6">
            <w:pPr>
              <w:pStyle w:val="TAL"/>
              <w:rPr>
                <w:iCs/>
              </w:rPr>
            </w:pPr>
            <w:del w:id="8051" w:author="cr4239r1 (R2-2003923)" w:date="2020-05-11T15:32:00Z">
              <w:r w:rsidRPr="000E4E7F" w:rsidDel="002E4F33">
                <w:delText>Presence of this field i</w:delText>
              </w:r>
            </w:del>
            <w:ins w:id="8052" w:author="cr4239r1 (R2-2003923)" w:date="2020-05-11T15:32:00Z">
              <w:r w:rsidR="002E4F33">
                <w:t>I</w:t>
              </w:r>
            </w:ins>
            <w:r w:rsidRPr="000E4E7F">
              <w:t xml:space="preserve">ndicates </w:t>
            </w:r>
            <w:ins w:id="8053"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r w:rsidRPr="000E4E7F">
              <w:rPr>
                <w:i/>
                <w:lang w:eastAsia="zh-CN"/>
              </w:rPr>
              <w:t>ce-CRS-ChannelEstMPDCCH</w:t>
            </w:r>
            <w:r w:rsidRPr="000E4E7F">
              <w:t xml:space="preserve">. If this field is </w:t>
            </w:r>
            <w:ins w:id="8054" w:author="cr4239r1 (R2-2003923)" w:date="2020-05-11T15:32:00Z">
              <w:r w:rsidR="002E4F33">
                <w:rPr>
                  <w:lang w:val="en-US"/>
                </w:rPr>
                <w:t>not configured</w:t>
              </w:r>
            </w:ins>
            <w:del w:id="8055" w:author="cr4239r1 (R2-2003923)" w:date="2020-05-11T15:32:00Z">
              <w:r w:rsidRPr="000E4E7F" w:rsidDel="002E4F33">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8056"/>
            <w:r w:rsidRPr="000E4E7F">
              <w:rPr>
                <w:iCs/>
              </w:rPr>
              <w:t>present</w:t>
            </w:r>
            <w:commentRangeEnd w:id="8056"/>
            <w:r w:rsidR="00B6369A">
              <w:rPr>
                <w:rStyle w:val="CommentReference"/>
                <w:rFonts w:ascii="Times New Roman" w:hAnsi="Times New Roman"/>
              </w:rPr>
              <w:commentReference w:id="8056"/>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8057" w:author="cr4290 (R2-2003852)" w:date="2020-05-10T14:35:00Z">
              <w:r w:rsidR="00B26123">
                <w:t xml:space="preserve">DAPS HO is not configured when the </w:t>
              </w:r>
              <w:r w:rsidR="00B26123" w:rsidRPr="000E4E7F">
                <w:rPr>
                  <w:i/>
                </w:rPr>
                <w:t>rach-Skip</w:t>
              </w:r>
              <w:r w:rsidR="00B26123" w:rsidRPr="000E4E7F">
                <w:t xml:space="preserve"> is </w:t>
              </w:r>
              <w:r w:rsidR="00B26123">
                <w:t xml:space="preserve">included or if </w:t>
              </w:r>
              <w:r w:rsidR="00B26123" w:rsidRPr="000E4E7F">
                <w:rPr>
                  <w:rFonts w:cs="Arial"/>
                  <w:i/>
                  <w:lang w:eastAsia="zh-CN"/>
                </w:rPr>
                <w:t>uplinkDataCompression</w:t>
              </w:r>
              <w:r w:rsidR="00B26123" w:rsidRPr="000E4E7F">
                <w:rPr>
                  <w:rFonts w:cs="Arial"/>
                  <w:lang w:eastAsia="zh-CN"/>
                </w:rPr>
                <w:t xml:space="preserve"> is configured</w:t>
              </w:r>
              <w:r w:rsidR="00B26123">
                <w:rPr>
                  <w:rFonts w:cs="Arial"/>
                  <w:lang w:eastAsia="zh-CN"/>
                </w:rPr>
                <w:t xml:space="preserve"> for the DRB</w:t>
              </w:r>
              <w:r w:rsidR="00B26123">
                <w:t>.</w:t>
              </w:r>
            </w:ins>
            <w:ins w:id="8058" w:author="cr4290 (R2-2003852)" w:date="2020-05-10T14:36:00Z">
              <w:r w:rsidR="00B26123" w:rsidRPr="000E4E7F" w:rsidDel="00B26123">
                <w:rPr>
                  <w:rFonts w:cs="Arial"/>
                  <w:szCs w:val="18"/>
                </w:rPr>
                <w:t xml:space="preserve"> </w:t>
              </w:r>
            </w:ins>
            <w:commentRangeStart w:id="8059"/>
            <w:del w:id="8060"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8059"/>
            <w:r w:rsidR="00714F05">
              <w:rPr>
                <w:rStyle w:val="CommentReference"/>
                <w:rFonts w:ascii="Times New Roman" w:hAnsi="Times New Roman"/>
              </w:rPr>
              <w:commentReference w:id="8059"/>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4.25pt;height:16.5pt" o:ole="">
                  <v:imagedata r:id="rId268" o:title=""/>
                </v:shape>
                <o:OLEObject Type="Embed" ProgID="Equation.3" ShapeID="_x0000_i1189" DrawAspect="Content" ObjectID="_1650886642" r:id="rId33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2A00962A">
                <v:shape id="_x0000_i1190" type="#_x0000_t75" style="width:14.25pt;height:16.5pt" o:ole="">
                  <v:imagedata r:id="rId236" o:title=""/>
                </v:shape>
                <o:OLEObject Type="Embed" ProgID="Equation.3" ShapeID="_x0000_i1190" DrawAspect="Content" ObjectID="_1650886643" r:id="rId339"/>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8061" w:name="OLE_LINK6"/>
            <w:r w:rsidRPr="000E4E7F">
              <w:rPr>
                <w:b/>
                <w:i/>
                <w:noProof/>
                <w:lang w:eastAsia="en-GB"/>
              </w:rPr>
              <w:t>transmissionModeList</w:t>
            </w:r>
          </w:p>
          <w:bookmarkEnd w:id="8061"/>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8062" w:name="_Toc20487315"/>
      <w:bookmarkStart w:id="8063" w:name="_Toc29342610"/>
      <w:bookmarkStart w:id="8064" w:name="_Toc29343749"/>
      <w:bookmarkStart w:id="8065" w:name="_Toc36567015"/>
      <w:bookmarkStart w:id="8066" w:name="_Toc36810455"/>
      <w:bookmarkStart w:id="8067" w:name="_Toc36846819"/>
      <w:bookmarkStart w:id="8068" w:name="_Toc36939472"/>
      <w:bookmarkStart w:id="8069" w:name="_Toc37082452"/>
      <w:r w:rsidRPr="000E4E7F">
        <w:t>–</w:t>
      </w:r>
      <w:r w:rsidRPr="000E4E7F">
        <w:tab/>
      </w:r>
      <w:r w:rsidRPr="000E4E7F">
        <w:rPr>
          <w:i/>
        </w:rPr>
        <w:t>RCLWI-Configuration</w:t>
      </w:r>
      <w:bookmarkEnd w:id="8062"/>
      <w:bookmarkEnd w:id="8063"/>
      <w:bookmarkEnd w:id="8064"/>
      <w:bookmarkEnd w:id="8065"/>
      <w:bookmarkEnd w:id="8066"/>
      <w:bookmarkEnd w:id="8067"/>
      <w:bookmarkEnd w:id="8068"/>
      <w:bookmarkEnd w:id="8069"/>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8070" w:author="cr4239r1 (R2-2003923)" w:date="2020-05-11T15:33:00Z"/>
          <w:rFonts w:ascii="Arial" w:hAnsi="Arial"/>
          <w:sz w:val="24"/>
          <w:lang w:val="en-US" w:eastAsia="x-none"/>
        </w:rPr>
      </w:pPr>
      <w:bookmarkStart w:id="8071" w:name="_Toc20487316"/>
      <w:bookmarkStart w:id="8072" w:name="_Toc29342611"/>
      <w:bookmarkStart w:id="8073" w:name="_Toc29343750"/>
      <w:bookmarkStart w:id="8074" w:name="_Toc36567016"/>
      <w:bookmarkStart w:id="8075" w:name="_Toc36810456"/>
      <w:bookmarkStart w:id="8076" w:name="_Toc36846820"/>
      <w:bookmarkStart w:id="8077" w:name="_Toc36939473"/>
      <w:bookmarkStart w:id="8078" w:name="_Toc37082453"/>
      <w:ins w:id="8079"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8080" w:author="cr4239r1 (R2-2003923)" w:date="2020-05-11T15:33:00Z"/>
        </w:rPr>
      </w:pPr>
      <w:ins w:id="8081"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8082" w:author="cr4239r1 (R2-2003923)" w:date="2020-05-11T15:33:00Z"/>
          <w:rFonts w:ascii="Arial" w:hAnsi="Arial"/>
          <w:b/>
          <w:noProof/>
          <w:lang w:val="x-none" w:eastAsia="x-none"/>
        </w:rPr>
      </w:pPr>
      <w:ins w:id="8083"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4" w:author="cr4239r1 (R2-2003923)" w:date="2020-05-11T15:33:00Z"/>
          <w:rFonts w:ascii="Courier New" w:hAnsi="Courier New"/>
          <w:noProof/>
          <w:sz w:val="16"/>
        </w:rPr>
      </w:pPr>
      <w:ins w:id="8085"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6"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7" w:author="cr4239r1 (R2-2003923)" w:date="2020-05-11T15:33:00Z"/>
          <w:rFonts w:ascii="Courier New" w:hAnsi="Courier New"/>
          <w:noProof/>
          <w:sz w:val="16"/>
        </w:rPr>
      </w:pPr>
      <w:ins w:id="8088" w:author="cr4239r1 (R2-2003923)" w:date="2020-05-11T15:33:00Z">
        <w:r w:rsidRPr="002E4F33">
          <w:rPr>
            <w:rFonts w:ascii="Courier New" w:hAnsi="Courier New"/>
            <w:noProof/>
            <w:sz w:val="16"/>
          </w:rPr>
          <w:lastRenderedPageBreak/>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9" w:author="cr4239r1 (R2-2003923)" w:date="2020-05-11T15:33:00Z"/>
          <w:rFonts w:ascii="Courier New" w:hAnsi="Courier New"/>
          <w:noProof/>
          <w:sz w:val="16"/>
        </w:rPr>
      </w:pPr>
      <w:ins w:id="8090"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1" w:author="cr4239r1 (R2-2003923)" w:date="2020-05-11T15:33:00Z"/>
          <w:rFonts w:ascii="Courier New" w:hAnsi="Courier New"/>
          <w:noProof/>
          <w:sz w:val="16"/>
        </w:rPr>
      </w:pPr>
      <w:ins w:id="8092"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3" w:author="cr4239r1 (R2-2003923)" w:date="2020-05-11T15:33:00Z"/>
          <w:rFonts w:ascii="Courier New" w:hAnsi="Courier New"/>
          <w:noProof/>
          <w:sz w:val="16"/>
        </w:rPr>
      </w:pPr>
      <w:ins w:id="8094"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5" w:author="cr4239r1 (R2-2003923)" w:date="2020-05-11T15:33:00Z"/>
          <w:rFonts w:ascii="Courier New" w:hAnsi="Courier New"/>
          <w:noProof/>
          <w:sz w:val="16"/>
        </w:rPr>
      </w:pPr>
      <w:ins w:id="8096"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7" w:author="cr4239r1 (R2-2003923)" w:date="2020-05-11T15:33:00Z"/>
          <w:rFonts w:ascii="Courier New" w:hAnsi="Courier New"/>
          <w:noProof/>
          <w:sz w:val="16"/>
        </w:rPr>
      </w:pPr>
      <w:ins w:id="8098"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9" w:author="cr4239r1 (R2-2003923)" w:date="2020-05-11T15:33:00Z"/>
          <w:rFonts w:ascii="Courier New" w:hAnsi="Courier New"/>
          <w:noProof/>
          <w:sz w:val="16"/>
        </w:rPr>
      </w:pPr>
      <w:ins w:id="8100"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1" w:author="cr4239r1 (R2-2003923)" w:date="2020-05-11T15:33:00Z"/>
          <w:rFonts w:ascii="Courier New" w:hAnsi="Courier New"/>
          <w:noProof/>
          <w:sz w:val="16"/>
        </w:rPr>
      </w:pPr>
      <w:ins w:id="8102"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3" w:author="cr4239r1 (R2-2003923)" w:date="2020-05-11T15:33:00Z"/>
          <w:rFonts w:ascii="Courier New" w:hAnsi="Courier New"/>
          <w:noProof/>
          <w:sz w:val="16"/>
        </w:rPr>
      </w:pPr>
      <w:ins w:id="8104"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5" w:author="cr4239r1 (R2-2003923)" w:date="2020-05-11T15:33:00Z"/>
          <w:rFonts w:ascii="Courier New" w:hAnsi="Courier New"/>
          <w:noProof/>
          <w:sz w:val="16"/>
        </w:rPr>
      </w:pPr>
      <w:ins w:id="8106"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7" w:author="cr4239r1 (R2-2003923)" w:date="2020-05-11T15:33:00Z"/>
          <w:rFonts w:ascii="Courier New" w:hAnsi="Courier New"/>
          <w:noProof/>
          <w:sz w:val="16"/>
        </w:rPr>
      </w:pPr>
      <w:ins w:id="8108"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9" w:author="cr4239r1 (R2-2003923)" w:date="2020-05-11T15:33:00Z"/>
          <w:rFonts w:ascii="Courier New" w:hAnsi="Courier New"/>
          <w:noProof/>
          <w:sz w:val="16"/>
        </w:rPr>
      </w:pPr>
      <w:ins w:id="8110"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1" w:author="cr4239r1 (R2-2003923)" w:date="2020-05-11T15:33:00Z"/>
          <w:rFonts w:ascii="Courier New" w:hAnsi="Courier New"/>
          <w:noProof/>
          <w:sz w:val="16"/>
        </w:rPr>
      </w:pPr>
      <w:ins w:id="8112"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3" w:author="cr4239r1 (R2-2003923)" w:date="2020-05-11T15:33:00Z"/>
          <w:rFonts w:ascii="Courier New" w:hAnsi="Courier New"/>
          <w:noProof/>
          <w:sz w:val="16"/>
        </w:rPr>
      </w:pPr>
      <w:ins w:id="8114"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5" w:author="cr4239r1 (R2-2003923)" w:date="2020-05-11T15:33:00Z"/>
          <w:rFonts w:ascii="Courier New" w:hAnsi="Courier New"/>
          <w:noProof/>
          <w:sz w:val="16"/>
        </w:rPr>
      </w:pPr>
      <w:ins w:id="8116"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7" w:author="cr4239r1 (R2-2003923)" w:date="2020-05-11T15:33:00Z"/>
          <w:rFonts w:ascii="Courier New" w:hAnsi="Courier New"/>
          <w:noProof/>
          <w:sz w:val="16"/>
        </w:rPr>
      </w:pPr>
      <w:ins w:id="8118"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9" w:author="cr4239r1 (R2-2003923)" w:date="2020-05-11T15:33:00Z"/>
          <w:rFonts w:ascii="Courier New" w:hAnsi="Courier New"/>
          <w:noProof/>
          <w:sz w:val="16"/>
        </w:rPr>
      </w:pPr>
      <w:ins w:id="8120"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1" w:author="cr4239r1 (R2-2003923)" w:date="2020-05-11T15:33:00Z"/>
          <w:rFonts w:ascii="Courier New" w:hAnsi="Courier New"/>
          <w:noProof/>
          <w:sz w:val="16"/>
        </w:rPr>
      </w:pPr>
      <w:ins w:id="8122"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3"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4" w:author="cr4239r1 (R2-2003923)" w:date="2020-05-11T15:33:00Z"/>
          <w:rFonts w:ascii="Courier New" w:hAnsi="Courier New"/>
          <w:noProof/>
          <w:sz w:val="16"/>
        </w:rPr>
      </w:pPr>
      <w:ins w:id="8125"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6" w:author="cr4239r1 (R2-2003923)" w:date="2020-05-11T15:33:00Z"/>
          <w:rFonts w:ascii="Courier New" w:hAnsi="Courier New"/>
          <w:noProof/>
          <w:sz w:val="16"/>
        </w:rPr>
      </w:pPr>
      <w:ins w:id="8127"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8" w:author="cr4239r1 (R2-2003923)" w:date="2020-05-11T15:33:00Z"/>
          <w:rFonts w:ascii="Courier New" w:hAnsi="Courier New"/>
          <w:noProof/>
          <w:sz w:val="16"/>
        </w:rPr>
      </w:pPr>
      <w:ins w:id="8129"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0" w:author="cr4239r1 (R2-2003923)" w:date="2020-05-11T15:33:00Z"/>
          <w:rFonts w:ascii="Courier New" w:hAnsi="Courier New"/>
          <w:noProof/>
          <w:sz w:val="16"/>
        </w:rPr>
      </w:pPr>
      <w:ins w:id="8131"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2" w:author="cr4239r1 (R2-2003923)" w:date="2020-05-11T15:33:00Z"/>
          <w:rFonts w:ascii="Courier New" w:hAnsi="Courier New"/>
          <w:noProof/>
          <w:sz w:val="16"/>
        </w:rPr>
      </w:pPr>
      <w:ins w:id="8133"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4" w:author="cr4239r1 (R2-2003923)" w:date="2020-05-11T15:33:00Z"/>
          <w:rFonts w:ascii="Courier New" w:hAnsi="Courier New"/>
          <w:noProof/>
          <w:sz w:val="16"/>
        </w:rPr>
      </w:pPr>
      <w:ins w:id="8135"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6" w:author="cr4239r1 (R2-2003923)" w:date="2020-05-11T15:33:00Z"/>
          <w:rFonts w:ascii="Courier New" w:hAnsi="Courier New"/>
          <w:noProof/>
          <w:sz w:val="16"/>
        </w:rPr>
      </w:pPr>
      <w:ins w:id="8137"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8" w:author="cr4239r1 (R2-2003923)" w:date="2020-05-11T15:33:00Z"/>
          <w:rFonts w:ascii="Courier New" w:hAnsi="Courier New"/>
          <w:noProof/>
          <w:sz w:val="16"/>
        </w:rPr>
      </w:pPr>
      <w:ins w:id="8139"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0" w:author="cr4239r1 (R2-2003923)" w:date="2020-05-11T15:33:00Z"/>
          <w:rFonts w:ascii="Courier New" w:hAnsi="Courier New"/>
          <w:noProof/>
          <w:sz w:val="16"/>
        </w:rPr>
      </w:pPr>
      <w:ins w:id="8141"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2" w:author="cr4239r1 (R2-2003923)" w:date="2020-05-11T15:33:00Z"/>
          <w:rFonts w:ascii="Courier New" w:hAnsi="Courier New"/>
          <w:noProof/>
          <w:sz w:val="16"/>
        </w:rPr>
      </w:pPr>
      <w:ins w:id="8143"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4"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5" w:author="cr4239r1 (R2-2003923)" w:date="2020-05-11T15:33:00Z"/>
          <w:rFonts w:ascii="Courier New" w:hAnsi="Courier New"/>
          <w:noProof/>
          <w:sz w:val="16"/>
        </w:rPr>
      </w:pPr>
      <w:ins w:id="8146"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7" w:author="cr4239r1 (R2-2003923)" w:date="2020-05-11T15:33:00Z"/>
          <w:rFonts w:ascii="Courier New" w:hAnsi="Courier New"/>
          <w:noProof/>
          <w:sz w:val="16"/>
        </w:rPr>
      </w:pPr>
      <w:ins w:id="8148"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9" w:author="cr4239r1 (R2-2003923)" w:date="2020-05-11T15:33:00Z"/>
          <w:rFonts w:ascii="Courier New" w:hAnsi="Courier New"/>
          <w:noProof/>
          <w:sz w:val="16"/>
        </w:rPr>
      </w:pPr>
      <w:ins w:id="8150"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1" w:author="cr4239r1 (R2-2003923)" w:date="2020-05-11T15:33:00Z"/>
          <w:rFonts w:ascii="Courier New" w:hAnsi="Courier New"/>
          <w:noProof/>
          <w:sz w:val="16"/>
        </w:rPr>
      </w:pPr>
      <w:ins w:id="8152"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3" w:author="cr4239r1 (R2-2003923)" w:date="2020-05-11T15:33:00Z"/>
          <w:rFonts w:ascii="Courier New" w:hAnsi="Courier New"/>
          <w:noProof/>
          <w:sz w:val="16"/>
        </w:rPr>
      </w:pPr>
      <w:ins w:id="8154"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5" w:author="cr4239r1 (R2-2003923)" w:date="2020-05-11T15:33:00Z"/>
          <w:rFonts w:ascii="Courier New" w:hAnsi="Courier New"/>
          <w:noProof/>
          <w:sz w:val="16"/>
        </w:rPr>
      </w:pPr>
      <w:ins w:id="8156"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7" w:author="cr4239r1 (R2-2003923)" w:date="2020-05-11T15:33:00Z"/>
          <w:rFonts w:ascii="Courier New" w:hAnsi="Courier New"/>
          <w:noProof/>
          <w:sz w:val="16"/>
        </w:rPr>
      </w:pPr>
      <w:ins w:id="8158"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9" w:author="cr4239r1 (R2-2003923)" w:date="2020-05-11T15:33:00Z"/>
          <w:rFonts w:ascii="Courier New" w:hAnsi="Courier New"/>
          <w:noProof/>
          <w:sz w:val="16"/>
        </w:rPr>
      </w:pPr>
      <w:ins w:id="8160"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1"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cr4239r1 (R2-2003923)" w:date="2020-05-11T15:33:00Z"/>
          <w:rFonts w:ascii="Courier New" w:hAnsi="Courier New"/>
          <w:noProof/>
          <w:sz w:val="16"/>
        </w:rPr>
      </w:pPr>
      <w:ins w:id="8163"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164"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165"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166" w:author="cr4239r1 (R2-2003923)" w:date="2020-05-11T15:33:00Z"/>
                <w:rFonts w:ascii="Arial" w:hAnsi="Arial"/>
                <w:b/>
                <w:sz w:val="18"/>
                <w:lang w:val="x-none" w:eastAsia="x-none"/>
              </w:rPr>
            </w:pPr>
            <w:ins w:id="8167"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168"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169" w:author="cr4239r1 (R2-2003923)" w:date="2020-05-11T15:33:00Z"/>
                <w:rFonts w:ascii="Arial" w:hAnsi="Arial"/>
                <w:b/>
                <w:bCs/>
                <w:i/>
                <w:iCs/>
                <w:kern w:val="2"/>
                <w:sz w:val="18"/>
                <w:lang w:val="x-none" w:eastAsia="x-none"/>
              </w:rPr>
            </w:pPr>
            <w:ins w:id="8170"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ins>
          </w:p>
          <w:p w14:paraId="2C0BEE36" w14:textId="77777777" w:rsidR="002E4F33" w:rsidRPr="002E4F33" w:rsidRDefault="002E4F33" w:rsidP="002E4F33">
            <w:pPr>
              <w:keepNext/>
              <w:keepLines/>
              <w:spacing w:after="0"/>
              <w:rPr>
                <w:ins w:id="8171" w:author="cr4239r1 (R2-2003923)" w:date="2020-05-11T15:33:00Z"/>
                <w:rFonts w:ascii="Arial" w:hAnsi="Arial"/>
                <w:bCs/>
                <w:noProof/>
                <w:sz w:val="18"/>
                <w:lang w:val="en-US" w:eastAsia="en-GB"/>
              </w:rPr>
            </w:pPr>
            <w:ins w:id="8172" w:author="cr4239r1 (R2-2003923)" w:date="2020-05-11T15:33:00Z">
              <w:r w:rsidRPr="002E4F33">
                <w:rPr>
                  <w:rFonts w:ascii="Arial" w:hAnsi="Arial"/>
                  <w:sz w:val="18"/>
                  <w:lang w:val="en-US" w:eastAsia="x-none"/>
                </w:rPr>
                <w:t>Indicates p</w:t>
              </w:r>
              <w:r w:rsidRPr="002E4F33">
                <w:rPr>
                  <w:rFonts w:ascii="Arial" w:hAnsi="Arial"/>
                  <w:sz w:val="18"/>
                  <w:lang w:val="x-none" w:eastAsia="x-none"/>
                </w:rPr>
                <w:t xml:space="preserve">eriodicity </w:t>
              </w:r>
              <w:r w:rsidRPr="002E4F33">
                <w:rPr>
                  <w:rFonts w:ascii="Arial" w:hAnsi="Arial"/>
                  <w:sz w:val="18"/>
                  <w:lang w:val="en-US" w:eastAsia="x-none"/>
                </w:rPr>
                <w:t xml:space="preserve">and start offset of </w:t>
              </w:r>
              <w:r w:rsidRPr="002E4F33">
                <w:rPr>
                  <w:rFonts w:ascii="Arial" w:hAnsi="Arial"/>
                  <w:sz w:val="18"/>
                  <w:lang w:val="x-none" w:eastAsia="x-none"/>
                </w:rPr>
                <w:t>of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173"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174" w:author="cr4239r1 (R2-2003923)" w:date="2020-05-11T15:33:00Z"/>
                <w:rFonts w:ascii="Arial" w:hAnsi="Arial"/>
                <w:b/>
                <w:bCs/>
                <w:i/>
                <w:iCs/>
                <w:kern w:val="2"/>
                <w:sz w:val="18"/>
                <w:lang w:val="x-none" w:eastAsia="x-none"/>
              </w:rPr>
            </w:pPr>
            <w:ins w:id="8175" w:author="cr4239r1 (R2-2003923)" w:date="2020-05-11T15:33:00Z">
              <w:r w:rsidRPr="002E4F33">
                <w:rPr>
                  <w:rFonts w:ascii="Arial" w:hAnsi="Arial"/>
                  <w:b/>
                  <w:bCs/>
                  <w:i/>
                  <w:iCs/>
                  <w:kern w:val="2"/>
                  <w:sz w:val="18"/>
                  <w:lang w:val="x-none" w:eastAsia="x-none"/>
                </w:rPr>
                <w:t>resourceReservationFreq</w:t>
              </w:r>
            </w:ins>
          </w:p>
          <w:p w14:paraId="652A30EE" w14:textId="77777777" w:rsidR="002E4F33" w:rsidRPr="002E4F33" w:rsidRDefault="002E4F33" w:rsidP="002E4F33">
            <w:pPr>
              <w:keepNext/>
              <w:keepLines/>
              <w:spacing w:after="0"/>
              <w:rPr>
                <w:ins w:id="8176" w:author="cr4239r1 (R2-2003923)" w:date="2020-05-11T15:33:00Z"/>
                <w:rFonts w:ascii="Arial" w:hAnsi="Arial"/>
                <w:bCs/>
                <w:noProof/>
                <w:sz w:val="18"/>
                <w:lang w:val="x-none" w:eastAsia="en-GB"/>
              </w:rPr>
            </w:pPr>
            <w:ins w:id="8177"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178"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179" w:author="cr4239r1 (R2-2003923)" w:date="2020-05-11T15:33:00Z"/>
                <w:rFonts w:ascii="Arial" w:hAnsi="Arial"/>
                <w:b/>
                <w:bCs/>
                <w:i/>
                <w:iCs/>
                <w:kern w:val="2"/>
                <w:sz w:val="18"/>
                <w:lang w:val="x-none" w:eastAsia="x-none"/>
              </w:rPr>
            </w:pPr>
            <w:ins w:id="8180" w:author="cr4239r1 (R2-2003923)" w:date="2020-05-11T15:33:00Z">
              <w:r w:rsidRPr="002E4F33">
                <w:rPr>
                  <w:rFonts w:ascii="Arial" w:hAnsi="Arial"/>
                  <w:b/>
                  <w:bCs/>
                  <w:i/>
                  <w:iCs/>
                  <w:kern w:val="2"/>
                  <w:sz w:val="18"/>
                  <w:lang w:val="en-US" w:eastAsia="x-none"/>
                </w:rPr>
                <w:t>slotBitmap</w:t>
              </w:r>
            </w:ins>
          </w:p>
          <w:p w14:paraId="60C26686" w14:textId="77777777" w:rsidR="002E4F33" w:rsidRPr="002E4F33" w:rsidRDefault="002E4F33" w:rsidP="002E4F33">
            <w:pPr>
              <w:keepNext/>
              <w:keepLines/>
              <w:spacing w:after="0"/>
              <w:rPr>
                <w:ins w:id="8181" w:author="cr4239r1 (R2-2003923)" w:date="2020-05-11T15:33:00Z"/>
                <w:rFonts w:ascii="Arial" w:hAnsi="Arial"/>
                <w:sz w:val="18"/>
                <w:lang w:val="x-none" w:eastAsia="en-GB"/>
              </w:rPr>
            </w:pPr>
            <w:ins w:id="8182"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183" w:author="cr4239r1 (R2-2003923)" w:date="2020-05-11T15:33:00Z"/>
                <w:rFonts w:ascii="Arial" w:hAnsi="Arial"/>
                <w:sz w:val="18"/>
                <w:lang w:val="x-none" w:eastAsia="x-none"/>
              </w:rPr>
            </w:pPr>
            <w:ins w:id="8184"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r w:rsidRPr="002E4F33">
                <w:rPr>
                  <w:rFonts w:ascii="Arial" w:hAnsi="Arial"/>
                  <w:iCs/>
                  <w:sz w:val="18"/>
                  <w:lang w:val="x-none" w:eastAsia="x-none"/>
                </w:rPr>
                <w:t>osition</w:t>
              </w:r>
              <w:r w:rsidRPr="002E4F33">
                <w:rPr>
                  <w:rFonts w:ascii="Arial" w:hAnsi="Arial"/>
                  <w:sz w:val="18"/>
                  <w:lang w:val="x-none" w:eastAsia="x-none"/>
                </w:rPr>
                <w:t xml:space="preserve">, </w:t>
              </w:r>
              <w:r w:rsidRPr="002E4F33">
                <w:rPr>
                  <w:rFonts w:ascii="Arial" w:hAnsi="Arial"/>
                  <w:sz w:val="18"/>
                  <w:lang w:val="en-US" w:eastAsia="x-none"/>
                </w:rPr>
                <w:t xml:space="preserve">as indicated by </w:t>
              </w:r>
              <w:r w:rsidRPr="002E4F33">
                <w:rPr>
                  <w:rFonts w:ascii="Arial" w:hAnsi="Arial"/>
                  <w:i/>
                  <w:iCs/>
                  <w:sz w:val="18"/>
                  <w:lang w:val="en-US" w:eastAsia="x-none"/>
                </w:rPr>
                <w:t>periopdicityStartPos</w:t>
              </w:r>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185" w:author="cr4239r1 (R2-2003923)" w:date="2020-05-11T15:33:00Z"/>
                <w:rFonts w:ascii="Arial" w:hAnsi="Arial"/>
                <w:sz w:val="18"/>
                <w:lang w:val="x-none" w:eastAsia="x-none"/>
              </w:rPr>
            </w:pPr>
            <w:ins w:id="8186"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187" w:author="cr4239r1 (R2-2003923)" w:date="2020-05-11T15:33:00Z"/>
                <w:rFonts w:ascii="Arial" w:hAnsi="Arial"/>
                <w:sz w:val="18"/>
                <w:lang w:val="x-none" w:eastAsia="x-none"/>
              </w:rPr>
            </w:pPr>
            <w:ins w:id="8188"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189" w:author="cr4239r1 (R2-2003923)" w:date="2020-05-11T15:33:00Z"/>
                <w:rFonts w:ascii="Arial" w:hAnsi="Arial"/>
                <w:sz w:val="18"/>
                <w:lang w:val="x-none" w:eastAsia="x-none"/>
              </w:rPr>
            </w:pPr>
            <w:ins w:id="8190"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191" w:author="cr4239r1 (R2-2003923)" w:date="2020-05-11T15:33:00Z"/>
                <w:rFonts w:ascii="Arial" w:hAnsi="Arial"/>
                <w:sz w:val="18"/>
                <w:lang w:val="en-US" w:eastAsia="x-none"/>
              </w:rPr>
            </w:pPr>
            <w:ins w:id="8192"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193" w:author="cr4239r1 (R2-2003923)" w:date="2020-05-11T15:33:00Z"/>
                <w:rFonts w:ascii="Arial" w:hAnsi="Arial"/>
                <w:sz w:val="18"/>
                <w:lang w:val="en-US" w:eastAsia="x-none"/>
              </w:rPr>
            </w:pPr>
            <w:ins w:id="8194"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195"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196" w:author="cr4239r1 (R2-2003923)" w:date="2020-05-11T15:33:00Z"/>
                <w:rFonts w:ascii="Arial" w:hAnsi="Arial"/>
                <w:b/>
                <w:bCs/>
                <w:i/>
                <w:iCs/>
                <w:kern w:val="2"/>
                <w:sz w:val="18"/>
                <w:lang w:val="x-none" w:eastAsia="x-none"/>
              </w:rPr>
            </w:pPr>
            <w:ins w:id="8197"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198" w:author="cr4239r1 (R2-2003923)" w:date="2020-05-11T15:33:00Z"/>
                <w:rFonts w:ascii="Arial" w:hAnsi="Arial"/>
                <w:b/>
                <w:bCs/>
                <w:i/>
                <w:iCs/>
                <w:kern w:val="2"/>
                <w:sz w:val="18"/>
                <w:lang w:val="x-none" w:eastAsia="x-none"/>
              </w:rPr>
            </w:pPr>
            <w:ins w:id="8199"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200"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201"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202" w:author="cr4239r1 (R2-2003923)" w:date="2020-05-11T15:33:00Z"/>
                <w:rFonts w:ascii="Arial" w:hAnsi="Arial"/>
                <w:b/>
                <w:sz w:val="18"/>
                <w:lang w:val="x-none" w:eastAsia="x-none"/>
              </w:rPr>
            </w:pPr>
            <w:ins w:id="8203" w:author="cr4239r1 (R2-2003923)" w:date="2020-05-11T15:33:00Z">
              <w:r w:rsidRPr="002E4F33">
                <w:rPr>
                  <w:rFonts w:ascii="Arial" w:hAnsi="Arial"/>
                  <w:b/>
                  <w:sz w:val="18"/>
                  <w:lang w:val="x-none" w:eastAsia="x-none"/>
                </w:rPr>
                <w:lastRenderedPageBreak/>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204" w:author="cr4239r1 (R2-2003923)" w:date="2020-05-11T15:33:00Z"/>
                <w:rFonts w:ascii="Arial" w:hAnsi="Arial"/>
                <w:b/>
                <w:sz w:val="18"/>
                <w:lang w:val="x-none" w:eastAsia="x-none"/>
              </w:rPr>
            </w:pPr>
            <w:ins w:id="8205"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206" w:author="cr4239r1 (R2-2003923)" w:date="2020-05-11T15:33:00Z"/>
        </w:trPr>
        <w:tc>
          <w:tcPr>
            <w:tcW w:w="2269" w:type="dxa"/>
          </w:tcPr>
          <w:p w14:paraId="6725C296" w14:textId="77777777" w:rsidR="002E4F33" w:rsidRPr="002E4F33" w:rsidDel="00317E73" w:rsidRDefault="002E4F33" w:rsidP="002E4F33">
            <w:pPr>
              <w:keepNext/>
              <w:keepLines/>
              <w:spacing w:after="0"/>
              <w:rPr>
                <w:ins w:id="8207" w:author="cr4239r1 (R2-2003923)" w:date="2020-05-11T15:33:00Z"/>
                <w:rFonts w:ascii="Arial" w:hAnsi="Arial"/>
                <w:i/>
                <w:sz w:val="18"/>
                <w:lang w:val="en-US" w:eastAsia="x-none"/>
              </w:rPr>
            </w:pPr>
            <w:ins w:id="8208"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209" w:author="cr4239r1 (R2-2003923)" w:date="2020-05-11T15:33:00Z"/>
                <w:rFonts w:ascii="Arial" w:hAnsi="Arial"/>
                <w:sz w:val="18"/>
                <w:lang w:val="en-US" w:eastAsia="en-GB"/>
              </w:rPr>
            </w:pPr>
            <w:ins w:id="8210"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01'; otherwise the field is not present.</w:t>
              </w:r>
            </w:ins>
          </w:p>
        </w:tc>
      </w:tr>
      <w:tr w:rsidR="002E4F33" w:rsidRPr="002E4F33" w:rsidDel="00317E73" w14:paraId="12B1DCEA" w14:textId="77777777" w:rsidTr="000201CC">
        <w:trPr>
          <w:gridAfter w:val="1"/>
          <w:wAfter w:w="6" w:type="dxa"/>
          <w:cantSplit/>
          <w:ins w:id="8211" w:author="cr4239r1 (R2-2003923)" w:date="2020-05-11T15:33:00Z"/>
        </w:trPr>
        <w:tc>
          <w:tcPr>
            <w:tcW w:w="2269" w:type="dxa"/>
          </w:tcPr>
          <w:p w14:paraId="2F93670A" w14:textId="77777777" w:rsidR="002E4F33" w:rsidRPr="002E4F33" w:rsidDel="00317E73" w:rsidRDefault="002E4F33" w:rsidP="002E4F33">
            <w:pPr>
              <w:keepNext/>
              <w:keepLines/>
              <w:spacing w:after="0"/>
              <w:rPr>
                <w:ins w:id="8212" w:author="cr4239r1 (R2-2003923)" w:date="2020-05-11T15:33:00Z"/>
                <w:rFonts w:ascii="Arial" w:hAnsi="Arial"/>
                <w:i/>
                <w:sz w:val="18"/>
                <w:lang w:val="en-US" w:eastAsia="x-none"/>
              </w:rPr>
            </w:pPr>
            <w:ins w:id="8213"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214" w:author="cr4239r1 (R2-2003923)" w:date="2020-05-11T15:33:00Z"/>
                <w:rFonts w:ascii="Arial" w:hAnsi="Arial"/>
                <w:sz w:val="18"/>
                <w:lang w:val="en-US" w:eastAsia="en-GB"/>
              </w:rPr>
            </w:pPr>
            <w:ins w:id="8215"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10'; otherwise the field is not present.</w:t>
              </w:r>
            </w:ins>
          </w:p>
        </w:tc>
      </w:tr>
      <w:tr w:rsidR="002E4F33" w:rsidRPr="002E4F33" w14:paraId="62EAC874" w14:textId="77777777" w:rsidTr="000201CC">
        <w:trPr>
          <w:gridAfter w:val="1"/>
          <w:wAfter w:w="6" w:type="dxa"/>
          <w:cantSplit/>
          <w:ins w:id="8216" w:author="cr4239r1 (R2-2003923)" w:date="2020-05-11T15:33:00Z"/>
        </w:trPr>
        <w:tc>
          <w:tcPr>
            <w:tcW w:w="2269" w:type="dxa"/>
          </w:tcPr>
          <w:p w14:paraId="4C74B9ED" w14:textId="77777777" w:rsidR="002E4F33" w:rsidRPr="002E4F33" w:rsidRDefault="002E4F33" w:rsidP="002E4F33">
            <w:pPr>
              <w:keepNext/>
              <w:keepLines/>
              <w:spacing w:after="0"/>
              <w:rPr>
                <w:ins w:id="8217" w:author="cr4239r1 (R2-2003923)" w:date="2020-05-11T15:33:00Z"/>
                <w:rFonts w:ascii="Arial" w:hAnsi="Arial"/>
                <w:i/>
                <w:iCs/>
                <w:sz w:val="18"/>
                <w:lang w:val="x-none" w:eastAsia="x-none"/>
              </w:rPr>
            </w:pPr>
            <w:ins w:id="8218"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219" w:author="cr4239r1 (R2-2003923)" w:date="2020-05-11T15:33:00Z"/>
                <w:rFonts w:ascii="Arial" w:hAnsi="Arial"/>
                <w:sz w:val="18"/>
                <w:lang w:val="x-none" w:eastAsia="en-GB"/>
              </w:rPr>
            </w:pPr>
            <w:ins w:id="8220"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221"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8071"/>
      <w:bookmarkEnd w:id="8072"/>
      <w:bookmarkEnd w:id="8073"/>
      <w:bookmarkEnd w:id="8074"/>
      <w:bookmarkEnd w:id="8075"/>
      <w:bookmarkEnd w:id="8076"/>
      <w:bookmarkEnd w:id="8077"/>
      <w:bookmarkEnd w:id="8078"/>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lastRenderedPageBreak/>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lastRenderedPageBreak/>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222" w:name="_Toc20487317"/>
      <w:bookmarkStart w:id="8223" w:name="_Toc29342612"/>
      <w:bookmarkStart w:id="8224" w:name="_Toc29343751"/>
      <w:bookmarkStart w:id="8225" w:name="_Toc36567017"/>
      <w:bookmarkStart w:id="8226" w:name="_Toc36810457"/>
      <w:bookmarkStart w:id="8227" w:name="_Toc36846821"/>
      <w:bookmarkStart w:id="8228" w:name="_Toc36939474"/>
      <w:bookmarkStart w:id="8229" w:name="_Toc37082454"/>
      <w:r w:rsidRPr="000E4E7F">
        <w:t>–</w:t>
      </w:r>
      <w:r w:rsidRPr="000E4E7F">
        <w:tab/>
      </w:r>
      <w:r w:rsidRPr="000E4E7F">
        <w:rPr>
          <w:i/>
          <w:noProof/>
        </w:rPr>
        <w:t>RLF-TimersAndConstants</w:t>
      </w:r>
      <w:bookmarkEnd w:id="8222"/>
      <w:bookmarkEnd w:id="8223"/>
      <w:bookmarkEnd w:id="8224"/>
      <w:bookmarkEnd w:id="8225"/>
      <w:bookmarkEnd w:id="8226"/>
      <w:bookmarkEnd w:id="8227"/>
      <w:bookmarkEnd w:id="8228"/>
      <w:bookmarkEnd w:id="8229"/>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lastRenderedPageBreak/>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230"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231"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232" w:name="_Toc20487318"/>
      <w:bookmarkStart w:id="8233" w:name="_Toc29342613"/>
      <w:bookmarkStart w:id="8234" w:name="_Toc29343752"/>
      <w:bookmarkStart w:id="8235" w:name="_Toc36567018"/>
      <w:bookmarkStart w:id="8236" w:name="_Toc36810458"/>
      <w:bookmarkStart w:id="8237" w:name="_Toc36846822"/>
      <w:bookmarkStart w:id="8238" w:name="_Toc36939475"/>
      <w:bookmarkStart w:id="8239" w:name="_Toc37082455"/>
      <w:r w:rsidRPr="000E4E7F">
        <w:t>–</w:t>
      </w:r>
      <w:r w:rsidRPr="000E4E7F">
        <w:tab/>
      </w:r>
      <w:r w:rsidRPr="000E4E7F">
        <w:rPr>
          <w:i/>
        </w:rPr>
        <w:t>RN-SubframeConfig</w:t>
      </w:r>
      <w:bookmarkEnd w:id="8232"/>
      <w:bookmarkEnd w:id="8233"/>
      <w:bookmarkEnd w:id="8234"/>
      <w:bookmarkEnd w:id="8235"/>
      <w:bookmarkEnd w:id="8236"/>
      <w:bookmarkEnd w:id="8237"/>
      <w:bookmarkEnd w:id="8238"/>
      <w:bookmarkEnd w:id="8239"/>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w14:anchorId="4CF48481">
                <v:shape id="_x0000_i1191" type="#_x0000_t75" style="width:37.5pt;height:21.75pt" o:ole="">
                  <v:imagedata r:id="rId341" o:title=""/>
                </v:shape>
                <o:OLEObject Type="Embed" ProgID="Equation.3" ShapeID="_x0000_i1191" DrawAspect="Content" ObjectID="_1650886644" r:id="rId342"/>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w14:anchorId="5B8C37E8">
                <v:shape id="_x0000_i1192" type="#_x0000_t75" style="width:36.75pt;height:18.75pt" o:ole="">
                  <v:imagedata r:id="rId343" o:title=""/>
                </v:shape>
                <o:OLEObject Type="Embed" ProgID="Equation.3" ShapeID="_x0000_i1192" DrawAspect="Content" ObjectID="_1650886645" r:id="rId344"/>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240" w:name="_Toc29342614"/>
      <w:bookmarkStart w:id="8241" w:name="_Toc29343753"/>
      <w:bookmarkStart w:id="8242" w:name="_Toc36567019"/>
      <w:bookmarkStart w:id="8243" w:name="_Toc36810459"/>
      <w:bookmarkStart w:id="8244" w:name="_Toc36846823"/>
      <w:bookmarkStart w:id="8245" w:name="_Toc36939476"/>
      <w:bookmarkStart w:id="8246" w:name="_Toc37082456"/>
      <w:r w:rsidRPr="000E4E7F">
        <w:rPr>
          <w:i/>
        </w:rPr>
        <w:t>–</w:t>
      </w:r>
      <w:r w:rsidRPr="000E4E7F">
        <w:rPr>
          <w:i/>
        </w:rPr>
        <w:tab/>
      </w:r>
      <w:r w:rsidRPr="000E4E7F">
        <w:rPr>
          <w:i/>
          <w:noProof/>
        </w:rPr>
        <w:t>RSS-Config</w:t>
      </w:r>
      <w:bookmarkEnd w:id="8240"/>
      <w:bookmarkEnd w:id="8241"/>
      <w:bookmarkEnd w:id="8242"/>
      <w:bookmarkEnd w:id="8243"/>
      <w:bookmarkEnd w:id="8244"/>
      <w:bookmarkEnd w:id="8245"/>
      <w:bookmarkEnd w:id="8246"/>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lastRenderedPageBreak/>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247"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8247"/>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248" w:name="_Toc20487319"/>
      <w:bookmarkStart w:id="8249" w:name="_Toc29342615"/>
      <w:bookmarkStart w:id="8250" w:name="_Toc29343754"/>
      <w:bookmarkStart w:id="8251" w:name="_Toc36567020"/>
      <w:bookmarkStart w:id="8252" w:name="_Toc36810460"/>
      <w:bookmarkStart w:id="8253" w:name="_Toc36846824"/>
      <w:bookmarkStart w:id="8254" w:name="_Toc36939477"/>
      <w:bookmarkStart w:id="8255" w:name="_Toc37082457"/>
      <w:r w:rsidRPr="000E4E7F">
        <w:t>–</w:t>
      </w:r>
      <w:r w:rsidRPr="000E4E7F">
        <w:tab/>
      </w:r>
      <w:r w:rsidRPr="000E4E7F">
        <w:rPr>
          <w:i/>
          <w:noProof/>
        </w:rPr>
        <w:t>SchedulingRequestConfig</w:t>
      </w:r>
      <w:bookmarkEnd w:id="8248"/>
      <w:bookmarkEnd w:id="8249"/>
      <w:bookmarkEnd w:id="8250"/>
      <w:bookmarkEnd w:id="8251"/>
      <w:bookmarkEnd w:id="8252"/>
      <w:bookmarkEnd w:id="8253"/>
      <w:bookmarkEnd w:id="8254"/>
      <w:bookmarkEnd w:id="8255"/>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lastRenderedPageBreak/>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proofErr w:type="gramStart"/>
            <w:r w:rsidRPr="000E4E7F">
              <w:rPr>
                <w:lang w:eastAsia="en-GB"/>
              </w:rPr>
              <w:t>Parameter</w:t>
            </w:r>
            <w:r w:rsidRPr="000E4E7F">
              <w:rPr>
                <w:position w:val="-12"/>
                <w:lang w:eastAsia="en-GB"/>
              </w:rPr>
              <w:object w:dxaOrig="340" w:dyaOrig="360" w14:anchorId="2D49A077">
                <v:shape id="_x0000_i1193" type="#_x0000_t75" style="width:15pt;height:16.5pt" o:ole="">
                  <v:imagedata r:id="rId345" o:title=""/>
                </v:shape>
                <o:OLEObject Type="Embed" ProgID="Equation.3" ShapeID="_x0000_i1193" DrawAspect="Content" ObjectID="_1650886646" r:id="rId346"/>
              </w:object>
            </w:r>
            <w:r w:rsidRPr="000E4E7F">
              <w:rPr>
                <w:lang w:eastAsia="en-GB"/>
              </w:rPr>
              <w:t>.</w:t>
            </w:r>
            <w:proofErr w:type="gramEnd"/>
            <w:r w:rsidRPr="000E4E7F">
              <w:rPr>
                <w:lang w:eastAsia="en-GB"/>
              </w:rPr>
              <w:t xml:space="preserve">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50.25pt;height:21.75pt" o:ole="">
                  <v:imagedata r:id="rId347" o:title=""/>
                </v:shape>
                <o:OLEObject Type="Embed" ProgID="Equation.3" ShapeID="_x0000_i1194" DrawAspect="Content" ObjectID="_1650886647" r:id="rId348"/>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256" w:name="_Toc20487320"/>
      <w:bookmarkStart w:id="8257" w:name="_Toc29342616"/>
      <w:bookmarkStart w:id="8258" w:name="_Toc29343755"/>
      <w:bookmarkStart w:id="8259" w:name="_Toc36567021"/>
      <w:bookmarkStart w:id="8260" w:name="_Toc36810461"/>
      <w:bookmarkStart w:id="8261" w:name="_Toc36846825"/>
      <w:bookmarkStart w:id="8262" w:name="_Toc36939478"/>
      <w:bookmarkStart w:id="8263" w:name="_Toc37082458"/>
      <w:bookmarkStart w:id="8264" w:name="_Hlk509485862"/>
      <w:r w:rsidRPr="000E4E7F">
        <w:t>–</w:t>
      </w:r>
      <w:r w:rsidRPr="000E4E7F">
        <w:tab/>
      </w:r>
      <w:r w:rsidRPr="000E4E7F">
        <w:rPr>
          <w:i/>
        </w:rPr>
        <w:t>SlotOrSubslotPDSCH-Config</w:t>
      </w:r>
      <w:bookmarkEnd w:id="8256"/>
      <w:bookmarkEnd w:id="8257"/>
      <w:bookmarkEnd w:id="8258"/>
      <w:bookmarkEnd w:id="8259"/>
      <w:bookmarkEnd w:id="8260"/>
      <w:bookmarkEnd w:id="8261"/>
      <w:bookmarkEnd w:id="8262"/>
      <w:bookmarkEnd w:id="8263"/>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265" w:name="_Toc20487321"/>
      <w:bookmarkStart w:id="8266" w:name="_Toc29342617"/>
      <w:bookmarkStart w:id="8267" w:name="_Toc29343756"/>
      <w:bookmarkStart w:id="8268" w:name="_Toc36567022"/>
      <w:bookmarkStart w:id="8269" w:name="_Toc36810462"/>
      <w:bookmarkStart w:id="8270" w:name="_Toc36846826"/>
      <w:bookmarkStart w:id="8271" w:name="_Toc36939479"/>
      <w:bookmarkStart w:id="8272" w:name="_Toc37082459"/>
      <w:r w:rsidRPr="000E4E7F">
        <w:t>–</w:t>
      </w:r>
      <w:r w:rsidRPr="000E4E7F">
        <w:tab/>
      </w:r>
      <w:r w:rsidRPr="000E4E7F">
        <w:rPr>
          <w:i/>
        </w:rPr>
        <w:t>SlotOrSubslotPUSCH-Config</w:t>
      </w:r>
      <w:bookmarkEnd w:id="8265"/>
      <w:bookmarkEnd w:id="8266"/>
      <w:bookmarkEnd w:id="8267"/>
      <w:bookmarkEnd w:id="8268"/>
      <w:bookmarkEnd w:id="8269"/>
      <w:bookmarkEnd w:id="8270"/>
      <w:bookmarkEnd w:id="8271"/>
      <w:bookmarkEnd w:id="8272"/>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8.75pt;height:21.75pt" o:ole="">
                  <v:imagedata r:id="rId307" o:title=""/>
                </v:shape>
                <o:OLEObject Type="Embed" ProgID="Equation.3" ShapeID="_x0000_i1195" DrawAspect="Content" ObjectID="_1650886648" r:id="rId349"/>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8.75pt;height:21.75pt" o:ole="">
                  <v:imagedata r:id="rId309" o:title=""/>
                </v:shape>
                <o:OLEObject Type="Embed" ProgID="Equation.3" ShapeID="_x0000_i1196" DrawAspect="Content" ObjectID="_1650886649" r:id="rId350"/>
              </w:object>
            </w:r>
            <w:r w:rsidRPr="000E4E7F">
              <w:rPr>
                <w:lang w:eastAsia="en-GB"/>
              </w:rPr>
              <w:t>for single-</w:t>
            </w:r>
            <w:proofErr w:type="spellStart"/>
            <w:r w:rsidRPr="000E4E7F">
              <w:rPr>
                <w:lang w:eastAsia="en-GB"/>
              </w:rPr>
              <w:t>codeword</w:t>
            </w:r>
            <w:proofErr w:type="spellEnd"/>
            <w:r w:rsidRPr="000E4E7F">
              <w:rPr>
                <w:lang w:eastAsia="en-GB"/>
              </w:rPr>
              <w:t>,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5AFB1C0A">
                <v:shape id="_x0000_i1197" type="#_x0000_t75" style="width:26.25pt;height:21.75pt" o:ole="">
                  <v:imagedata r:id="rId325" o:title=""/>
                </v:shape>
                <o:OLEObject Type="Embed" ProgID="Equation.3" ShapeID="_x0000_i1197" DrawAspect="Content" ObjectID="_1650886650" r:id="rId351"/>
              </w:object>
            </w:r>
            <w:r w:rsidRPr="000E4E7F">
              <w:rPr>
                <w:lang w:eastAsia="en-GB"/>
              </w:rPr>
              <w:t xml:space="preserve">, for single </w:t>
            </w:r>
            <w:proofErr w:type="spellStart"/>
            <w:r w:rsidRPr="000E4E7F">
              <w:rPr>
                <w:lang w:eastAsia="en-GB"/>
              </w:rPr>
              <w:t>codeword</w:t>
            </w:r>
            <w:proofErr w:type="spellEnd"/>
            <w:r w:rsidRPr="000E4E7F">
              <w:rPr>
                <w:lang w:eastAsia="en-GB"/>
              </w:rPr>
              <w:t>,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6E6F816C">
                <v:shape id="_x0000_i1198" type="#_x0000_t75" style="width:26.25pt;height:21.75pt" o:ole="">
                  <v:imagedata r:id="rId322" o:title=""/>
                </v:shape>
                <o:OLEObject Type="Embed" ProgID="Equation.3" ShapeID="_x0000_i1198" DrawAspect="Content" ObjectID="_1650886651" r:id="rId352"/>
              </w:object>
            </w:r>
            <w:r w:rsidRPr="000E4E7F">
              <w:rPr>
                <w:lang w:eastAsia="en-GB"/>
              </w:rPr>
              <w:t xml:space="preserve">, for single </w:t>
            </w:r>
            <w:proofErr w:type="spellStart"/>
            <w:r w:rsidRPr="000E4E7F">
              <w:rPr>
                <w:lang w:eastAsia="en-GB"/>
              </w:rPr>
              <w:t>codeword</w:t>
            </w:r>
            <w:proofErr w:type="spellEnd"/>
            <w:r w:rsidRPr="000E4E7F">
              <w:rPr>
                <w:lang w:eastAsia="en-GB"/>
              </w:rPr>
              <w:t>,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264"/>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273" w:name="_Toc20487322"/>
      <w:bookmarkStart w:id="8274" w:name="_Toc29342618"/>
      <w:bookmarkStart w:id="8275" w:name="_Toc29343757"/>
      <w:bookmarkStart w:id="8276" w:name="_Toc36567023"/>
      <w:bookmarkStart w:id="8277" w:name="_Toc36810463"/>
      <w:bookmarkStart w:id="8278" w:name="_Toc36846827"/>
      <w:bookmarkStart w:id="8279" w:name="_Toc36939480"/>
      <w:bookmarkStart w:id="8280" w:name="_Toc37082460"/>
      <w:r w:rsidRPr="000E4E7F">
        <w:t>–</w:t>
      </w:r>
      <w:r w:rsidRPr="000E4E7F">
        <w:tab/>
      </w:r>
      <w:r w:rsidRPr="000E4E7F">
        <w:rPr>
          <w:i/>
          <w:noProof/>
        </w:rPr>
        <w:t>SoundingRS-UL-Config</w:t>
      </w:r>
      <w:bookmarkEnd w:id="8273"/>
      <w:bookmarkEnd w:id="8274"/>
      <w:bookmarkEnd w:id="8275"/>
      <w:bookmarkEnd w:id="8276"/>
      <w:bookmarkEnd w:id="8277"/>
      <w:bookmarkEnd w:id="8278"/>
      <w:bookmarkEnd w:id="8279"/>
      <w:bookmarkEnd w:id="8280"/>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3.25pt;height:16.5pt" o:ole="">
                  <v:imagedata r:id="rId353" o:title=""/>
                </v:shape>
                <o:OLEObject Type="Embed" ProgID="Equation.3" ShapeID="_x0000_i1199" DrawAspect="Content" ObjectID="_1650886652" r:id="rId354"/>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1.75pt;height:16.5pt" o:ole="">
                  <v:imagedata r:id="rId355" o:title=""/>
                </v:shape>
                <o:OLEObject Type="Embed" ProgID="Equation.3" ShapeID="_x0000_i1200" DrawAspect="Content" ObjectID="_1650886653"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8.75pt" o:ole="">
                  <v:imagedata r:id="rId357" o:title=""/>
                </v:shape>
                <o:OLEObject Type="Embed" ProgID="Equation.3" ShapeID="_x0000_i1201" DrawAspect="Content" ObjectID="_1650886654" r:id="rId358"/>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30pt;height:21.75pt" o:ole="">
                  <v:imagedata r:id="rId359" o:title=""/>
                </v:shape>
                <o:OLEObject Type="Embed" ProgID="Equation.3" ShapeID="_x0000_i1202" DrawAspect="Content" ObjectID="_1650886655" r:id="rId360"/>
              </w:object>
            </w:r>
            <w:r w:rsidRPr="000E4E7F">
              <w:rPr>
                <w:lang w:eastAsia="en-GB"/>
              </w:rPr>
              <w:t xml:space="preserve"> applies for </w:t>
            </w:r>
            <w:proofErr w:type="spellStart"/>
            <w:r w:rsidRPr="000E4E7F">
              <w:rPr>
                <w:lang w:eastAsia="en-GB"/>
              </w:rPr>
              <w:t>UpPts</w:t>
            </w:r>
            <w:proofErr w:type="spellEnd"/>
            <w:r w:rsidRPr="000E4E7F">
              <w:rPr>
                <w:lang w:eastAsia="en-GB"/>
              </w:rPr>
              <w:t>,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7pt;height:18.75pt" o:ole="">
                  <v:imagedata r:id="rId361" o:title=""/>
                </v:shape>
                <o:OLEObject Type="Embed" ProgID="Equation.3" ShapeID="_x0000_i1203" DrawAspect="Content" ObjectID="_1650886656" r:id="rId36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281" w:name="_Toc20487323"/>
      <w:bookmarkStart w:id="8282" w:name="_Toc29342619"/>
      <w:bookmarkStart w:id="8283" w:name="_Toc29343758"/>
      <w:bookmarkStart w:id="8284" w:name="_Toc36567024"/>
      <w:bookmarkStart w:id="8285" w:name="_Toc36810464"/>
      <w:bookmarkStart w:id="8286" w:name="_Toc36846828"/>
      <w:bookmarkStart w:id="8287" w:name="_Toc36939481"/>
      <w:bookmarkStart w:id="8288" w:name="_Toc37082461"/>
      <w:r w:rsidRPr="000E4E7F">
        <w:t>–</w:t>
      </w:r>
      <w:r w:rsidRPr="000E4E7F">
        <w:tab/>
      </w:r>
      <w:r w:rsidRPr="000E4E7F">
        <w:rPr>
          <w:i/>
        </w:rPr>
        <w:t>SPDCCH-Config</w:t>
      </w:r>
      <w:bookmarkEnd w:id="8281"/>
      <w:bookmarkEnd w:id="8282"/>
      <w:bookmarkEnd w:id="8283"/>
      <w:bookmarkEnd w:id="8284"/>
      <w:bookmarkEnd w:id="8285"/>
      <w:bookmarkEnd w:id="8286"/>
      <w:bookmarkEnd w:id="8287"/>
      <w:bookmarkEnd w:id="8288"/>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289" w:name="_Hlk492389324"/>
      <w:r w:rsidRPr="000E4E7F">
        <w:t>Config-r15</w:t>
      </w:r>
      <w:bookmarkEnd w:id="8289"/>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290" w:name="_Hlk499946402"/>
      <w:r w:rsidRPr="000E4E7F">
        <w:t xml:space="preserve">DCI7-Candidates-r15 </w:t>
      </w:r>
      <w:bookmarkEnd w:id="8290"/>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291"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8.25pt;height:18.75pt" o:ole="">
                  <v:imagedata r:id="rId363" o:title=""/>
                </v:shape>
                <o:OLEObject Type="Embed" ProgID="Equation.3" ShapeID="_x0000_i1204" DrawAspect="Content" ObjectID="_1650886657" r:id="rId364"/>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292" w:name="_Hlk492301727"/>
            <w:r w:rsidRPr="000E4E7F">
              <w:rPr>
                <w:b/>
                <w:i/>
                <w:lang w:eastAsia="en-GB"/>
              </w:rPr>
              <w:t>numberRB-InFreq-domain</w:t>
            </w:r>
          </w:p>
          <w:bookmarkEnd w:id="8292"/>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291"/>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293" w:name="_Toc20487324"/>
      <w:bookmarkStart w:id="8294" w:name="_Toc29342620"/>
      <w:bookmarkStart w:id="8295" w:name="_Toc29343759"/>
      <w:bookmarkStart w:id="8296" w:name="_Toc36567025"/>
      <w:bookmarkStart w:id="8297" w:name="_Toc36810465"/>
      <w:bookmarkStart w:id="8298" w:name="_Toc36846829"/>
      <w:bookmarkStart w:id="8299" w:name="_Toc36939482"/>
      <w:bookmarkStart w:id="8300" w:name="_Toc37082462"/>
      <w:r w:rsidRPr="000E4E7F">
        <w:t>–</w:t>
      </w:r>
      <w:r w:rsidRPr="000E4E7F">
        <w:tab/>
      </w:r>
      <w:r w:rsidRPr="000E4E7F">
        <w:rPr>
          <w:i/>
          <w:noProof/>
        </w:rPr>
        <w:t>SPS-Config</w:t>
      </w:r>
      <w:bookmarkEnd w:id="8293"/>
      <w:bookmarkEnd w:id="8294"/>
      <w:bookmarkEnd w:id="8295"/>
      <w:bookmarkEnd w:id="8296"/>
      <w:bookmarkEnd w:id="8297"/>
      <w:bookmarkEnd w:id="8298"/>
      <w:bookmarkEnd w:id="8299"/>
      <w:bookmarkEnd w:id="8300"/>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7pt;height:15pt" o:ole="">
                  <v:imagedata r:id="rId365" o:title=""/>
                </v:shape>
                <o:OLEObject Type="Embed" ProgID="Equation.3" ShapeID="_x0000_i1205" DrawAspect="Content" ObjectID="_1650886658" r:id="rId366"/>
              </w:object>
            </w:r>
            <w:r w:rsidRPr="000E4E7F">
              <w:rPr>
                <w:lang w:eastAsia="zh-CN"/>
              </w:rPr>
              <w:t xml:space="preserve">to </w:t>
            </w:r>
            <w:proofErr w:type="gramStart"/>
            <w:r w:rsidRPr="000E4E7F">
              <w:rPr>
                <w:lang w:eastAsia="zh-CN"/>
              </w:rPr>
              <w:t>be used</w:t>
            </w:r>
            <w:proofErr w:type="gramEnd"/>
            <w:r w:rsidRPr="000E4E7F">
              <w:rPr>
                <w:lang w:eastAsia="zh-CN"/>
              </w:rPr>
              <w:t xml:space="preserve">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3.5pt;height:9pt" o:ole="">
                  <v:imagedata r:id="rId367" o:title=""/>
                </v:shape>
                <o:OLEObject Type="Embed" ProgID="Equation.3" ShapeID="_x0000_i1206" DrawAspect="Content" ObjectID="_1650886659" r:id="rId368"/>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6.75pt;height:18.75pt" o:ole="">
                  <v:imagedata r:id="rId343" o:title=""/>
                </v:shape>
                <o:OLEObject Type="Embed" ProgID="Equation.3" ShapeID="_x0000_i1207" DrawAspect="Content" ObjectID="_1650886660" r:id="rId369"/>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7E161E21">
                <v:shape id="_x0000_i1208" type="#_x0000_t75" style="width:90.75pt;height:16.5pt" o:ole="">
                  <v:imagedata r:id="rId370" o:title=""/>
                </v:shape>
                <o:OLEObject Type="Embed" ProgID="Equation.3" ShapeID="_x0000_i1208" DrawAspect="Content" ObjectID="_1650886661"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318EE1B5">
                <v:shape id="_x0000_i1209" type="#_x0000_t75" style="width:90.75pt;height:16.5pt" o:ole="">
                  <v:imagedata r:id="rId370" o:title=""/>
                </v:shape>
                <o:OLEObject Type="Embed" ProgID="Equation.3" ShapeID="_x0000_i1209" DrawAspect="Content" ObjectID="_1650886662"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5175B133">
                <v:shape id="_x0000_i1210" type="#_x0000_t75" style="width:66pt;height:16.5pt" o:ole="">
                  <v:imagedata r:id="rId373" o:title=""/>
                </v:shape>
                <o:OLEObject Type="Embed" ProgID="Equation.3" ShapeID="_x0000_i1210" DrawAspect="Content" ObjectID="_1650886663" r:id="rId37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2B1BC034">
                <v:shape id="_x0000_i1211" type="#_x0000_t75" style="width:66pt;height:16.5pt" o:ole="">
                  <v:imagedata r:id="rId373" o:title=""/>
                </v:shape>
                <o:OLEObject Type="Embed" ProgID="Equation.3" ShapeID="_x0000_i1211" DrawAspect="Content" ObjectID="_1650886664"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301" w:name="_Toc20487325"/>
      <w:bookmarkStart w:id="8302" w:name="_Toc29342621"/>
      <w:bookmarkStart w:id="8303" w:name="_Toc29343760"/>
      <w:bookmarkStart w:id="8304" w:name="_Toc36567026"/>
      <w:bookmarkStart w:id="8305" w:name="_Toc36810466"/>
      <w:bookmarkStart w:id="8306" w:name="_Toc36846830"/>
      <w:bookmarkStart w:id="8307" w:name="_Toc36939483"/>
      <w:bookmarkStart w:id="8308" w:name="_Toc37082463"/>
      <w:bookmarkStart w:id="8309" w:name="_Hlk509485904"/>
      <w:r w:rsidRPr="000E4E7F">
        <w:t>–</w:t>
      </w:r>
      <w:r w:rsidRPr="000E4E7F">
        <w:tab/>
      </w:r>
      <w:r w:rsidRPr="000E4E7F">
        <w:rPr>
          <w:i/>
        </w:rPr>
        <w:t>SPUCCH-Config</w:t>
      </w:r>
      <w:bookmarkEnd w:id="8301"/>
      <w:bookmarkEnd w:id="8302"/>
      <w:bookmarkEnd w:id="8303"/>
      <w:bookmarkEnd w:id="8304"/>
      <w:bookmarkEnd w:id="8305"/>
      <w:bookmarkEnd w:id="8306"/>
      <w:bookmarkEnd w:id="8307"/>
      <w:bookmarkEnd w:id="8308"/>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310"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8311" w:name="_Hlk499947226"/>
      <w:r w:rsidRPr="000E4E7F">
        <w:t>n4numberOfPRB-r15</w:t>
      </w:r>
      <w:r w:rsidRPr="000E4E7F">
        <w:tab/>
      </w:r>
      <w:r w:rsidRPr="000E4E7F">
        <w:tab/>
      </w:r>
      <w:r w:rsidRPr="000E4E7F">
        <w:tab/>
      </w:r>
      <w:r w:rsidRPr="000E4E7F">
        <w:tab/>
        <w:t>INTEGER (0..7)</w:t>
      </w:r>
    </w:p>
    <w:bookmarkEnd w:id="8311"/>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310"/>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7.5pt;height:18.75pt" o:ole="">
                  <v:imagedata r:id="rId376" o:title=""/>
                </v:shape>
                <o:OLEObject Type="Embed" ProgID="Equation.3" ShapeID="_x0000_i1212" DrawAspect="Content" ObjectID="_1650886665"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7.5pt;height:18.75pt" o:ole="">
                  <v:imagedata r:id="rId378" o:title=""/>
                </v:shape>
                <o:OLEObject Type="Embed" ProgID="Equation.3" ShapeID="_x0000_i1213" DrawAspect="Content" ObjectID="_1650886666" r:id="rId379"/>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6.75pt;height:16.5pt" o:ole="">
                  <v:imagedata r:id="rId380" o:title=""/>
                </v:shape>
                <o:OLEObject Type="Embed" ProgID="Equation.3" ShapeID="_x0000_i1214" DrawAspect="Content" ObjectID="_1650886667" r:id="rId38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w14:anchorId="0FFACE77">
                <v:shape id="_x0000_i1215" type="#_x0000_t75" style="width:37.5pt;height:18.75pt" o:ole="">
                  <v:imagedata r:id="rId382" o:title=""/>
                </v:shape>
                <o:OLEObject Type="Embed" ProgID="Equation.3" ShapeID="_x0000_i1215" DrawAspect="Content" ObjectID="_1650886668" r:id="rId383"/>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25pt;height:18.75pt" o:ole="">
                  <v:imagedata r:id="rId384" o:title=""/>
                </v:shape>
                <o:OLEObject Type="Embed" ProgID="Equation.3" ShapeID="_x0000_i1216" DrawAspect="Content" ObjectID="_1650886669" r:id="rId385"/>
              </w:object>
            </w:r>
            <w:r w:rsidRPr="000E4E7F">
              <w:rPr>
                <w:lang w:eastAsia="en-GB"/>
              </w:rPr>
              <w:t>see</w:t>
            </w:r>
            <w:proofErr w:type="gramEnd"/>
            <w:r w:rsidRPr="000E4E7F">
              <w:rPr>
                <w:lang w:eastAsia="en-GB"/>
              </w:rPr>
              <w:t xml:space="preserv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25pt;height:18.75pt" o:ole="">
                  <v:imagedata r:id="rId386" o:title=""/>
                </v:shape>
                <o:OLEObject Type="Embed" ProgID="Equation.3" ShapeID="_x0000_i1217" DrawAspect="Content" ObjectID="_1650886670" r:id="rId387"/>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309"/>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312" w:name="_Toc20487326"/>
      <w:bookmarkStart w:id="8313" w:name="_Toc29342622"/>
      <w:bookmarkStart w:id="8314" w:name="_Toc29343761"/>
      <w:bookmarkStart w:id="8315" w:name="_Toc36567027"/>
      <w:bookmarkStart w:id="8316" w:name="_Toc36810467"/>
      <w:bookmarkStart w:id="8317" w:name="_Toc36846831"/>
      <w:bookmarkStart w:id="8318" w:name="_Toc36939484"/>
      <w:bookmarkStart w:id="8319" w:name="_Toc37082464"/>
      <w:r w:rsidRPr="000E4E7F">
        <w:t>–</w:t>
      </w:r>
      <w:r w:rsidRPr="000E4E7F">
        <w:tab/>
      </w:r>
      <w:r w:rsidRPr="000E4E7F">
        <w:rPr>
          <w:i/>
          <w:noProof/>
        </w:rPr>
        <w:t>SRS-TPC-PDCCH-Config</w:t>
      </w:r>
      <w:bookmarkEnd w:id="8312"/>
      <w:bookmarkEnd w:id="8313"/>
      <w:bookmarkEnd w:id="8314"/>
      <w:bookmarkEnd w:id="8315"/>
      <w:bookmarkEnd w:id="8316"/>
      <w:bookmarkEnd w:id="8317"/>
      <w:bookmarkEnd w:id="8318"/>
      <w:bookmarkEnd w:id="8319"/>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320" w:name="OLE_LINK136"/>
      <w:bookmarkStart w:id="8321"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320"/>
    <w:bookmarkEnd w:id="8321"/>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322" w:name="_Toc20487327"/>
      <w:bookmarkStart w:id="8323" w:name="_Toc29342623"/>
      <w:bookmarkStart w:id="8324" w:name="_Toc29343762"/>
      <w:bookmarkStart w:id="8325" w:name="_Toc36567028"/>
      <w:bookmarkStart w:id="8326" w:name="_Toc36810468"/>
      <w:bookmarkStart w:id="8327" w:name="_Toc36846832"/>
      <w:bookmarkStart w:id="8328" w:name="_Toc36939485"/>
      <w:bookmarkStart w:id="8329" w:name="_Toc37082465"/>
      <w:r w:rsidRPr="000E4E7F">
        <w:t>–</w:t>
      </w:r>
      <w:r w:rsidRPr="000E4E7F">
        <w:tab/>
      </w:r>
      <w:r w:rsidRPr="000E4E7F">
        <w:rPr>
          <w:i/>
          <w:noProof/>
        </w:rPr>
        <w:t>TDD-Config</w:t>
      </w:r>
      <w:bookmarkEnd w:id="8322"/>
      <w:bookmarkEnd w:id="8323"/>
      <w:bookmarkEnd w:id="8324"/>
      <w:bookmarkEnd w:id="8325"/>
      <w:bookmarkEnd w:id="8326"/>
      <w:bookmarkEnd w:id="8327"/>
      <w:bookmarkEnd w:id="8328"/>
      <w:bookmarkEnd w:id="8329"/>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330" w:name="_Toc20487328"/>
      <w:bookmarkStart w:id="8331" w:name="_Toc29342624"/>
      <w:bookmarkStart w:id="8332" w:name="_Toc29343763"/>
      <w:bookmarkStart w:id="8333" w:name="_Toc36567029"/>
      <w:bookmarkStart w:id="8334" w:name="_Toc36810469"/>
      <w:bookmarkStart w:id="8335" w:name="_Toc36846833"/>
      <w:bookmarkStart w:id="8336" w:name="_Toc36939486"/>
      <w:bookmarkStart w:id="8337" w:name="_Toc37082466"/>
      <w:r w:rsidRPr="000E4E7F">
        <w:t>–</w:t>
      </w:r>
      <w:r w:rsidRPr="000E4E7F">
        <w:tab/>
      </w:r>
      <w:r w:rsidRPr="000E4E7F">
        <w:rPr>
          <w:i/>
        </w:rPr>
        <w:t>TimeAlignmentTimer</w:t>
      </w:r>
      <w:bookmarkEnd w:id="8330"/>
      <w:bookmarkEnd w:id="8331"/>
      <w:bookmarkEnd w:id="8332"/>
      <w:bookmarkEnd w:id="8333"/>
      <w:bookmarkEnd w:id="8334"/>
      <w:bookmarkEnd w:id="8335"/>
      <w:bookmarkEnd w:id="8336"/>
      <w:bookmarkEnd w:id="8337"/>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338" w:name="_Toc20487329"/>
      <w:bookmarkStart w:id="8339" w:name="_Toc29342625"/>
      <w:bookmarkStart w:id="8340" w:name="_Toc29343764"/>
      <w:bookmarkStart w:id="8341" w:name="_Toc36567030"/>
      <w:bookmarkStart w:id="8342" w:name="_Toc36810470"/>
      <w:bookmarkStart w:id="8343" w:name="_Toc36846834"/>
      <w:bookmarkStart w:id="8344" w:name="_Toc36939487"/>
      <w:bookmarkStart w:id="8345" w:name="_Toc37082467"/>
      <w:r w:rsidRPr="000E4E7F">
        <w:t>–</w:t>
      </w:r>
      <w:r w:rsidRPr="000E4E7F">
        <w:tab/>
      </w:r>
      <w:r w:rsidRPr="000E4E7F">
        <w:rPr>
          <w:i/>
          <w:noProof/>
        </w:rPr>
        <w:t>TimeReferenceInfo</w:t>
      </w:r>
      <w:bookmarkEnd w:id="8338"/>
      <w:bookmarkEnd w:id="8339"/>
      <w:bookmarkEnd w:id="8340"/>
      <w:bookmarkEnd w:id="8341"/>
      <w:bookmarkEnd w:id="8342"/>
      <w:bookmarkEnd w:id="8343"/>
      <w:bookmarkEnd w:id="8344"/>
      <w:bookmarkEnd w:id="8345"/>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346" w:name="_Toc20487330"/>
      <w:bookmarkStart w:id="8347" w:name="_Toc29342626"/>
      <w:bookmarkStart w:id="8348" w:name="_Toc29343765"/>
      <w:bookmarkStart w:id="8349" w:name="_Toc36567031"/>
      <w:bookmarkStart w:id="8350" w:name="_Toc36810471"/>
      <w:bookmarkStart w:id="8351" w:name="_Toc36846835"/>
      <w:bookmarkStart w:id="8352" w:name="_Toc36939488"/>
      <w:bookmarkStart w:id="8353" w:name="_Toc37082468"/>
      <w:r w:rsidRPr="000E4E7F">
        <w:t>–</w:t>
      </w:r>
      <w:r w:rsidRPr="000E4E7F">
        <w:tab/>
      </w:r>
      <w:r w:rsidRPr="000E4E7F">
        <w:rPr>
          <w:i/>
        </w:rPr>
        <w:t>TPC-PDCCH-Config</w:t>
      </w:r>
      <w:bookmarkEnd w:id="8346"/>
      <w:bookmarkEnd w:id="8347"/>
      <w:bookmarkEnd w:id="8348"/>
      <w:bookmarkEnd w:id="8349"/>
      <w:bookmarkEnd w:id="8350"/>
      <w:bookmarkEnd w:id="8351"/>
      <w:bookmarkEnd w:id="8352"/>
      <w:bookmarkEnd w:id="8353"/>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354" w:name="_Toc20487331"/>
      <w:bookmarkStart w:id="8355" w:name="_Toc29342627"/>
      <w:bookmarkStart w:id="8356" w:name="_Toc29343766"/>
      <w:bookmarkStart w:id="8357" w:name="_Toc36567032"/>
      <w:bookmarkStart w:id="8358" w:name="_Toc36810472"/>
      <w:bookmarkStart w:id="8359" w:name="_Toc36846836"/>
      <w:bookmarkStart w:id="8360" w:name="_Toc36939489"/>
      <w:bookmarkStart w:id="8361" w:name="_Toc37082469"/>
      <w:r w:rsidRPr="000E4E7F">
        <w:t>–</w:t>
      </w:r>
      <w:r w:rsidRPr="000E4E7F">
        <w:tab/>
      </w:r>
      <w:r w:rsidRPr="000E4E7F">
        <w:rPr>
          <w:i/>
        </w:rPr>
        <w:t>TunnelConfigLWIP</w:t>
      </w:r>
      <w:bookmarkEnd w:id="8354"/>
      <w:bookmarkEnd w:id="8355"/>
      <w:bookmarkEnd w:id="8356"/>
      <w:bookmarkEnd w:id="8357"/>
      <w:bookmarkEnd w:id="8358"/>
      <w:bookmarkEnd w:id="8359"/>
      <w:bookmarkEnd w:id="8360"/>
      <w:bookmarkEnd w:id="8361"/>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362" w:name="_Toc20487332"/>
      <w:bookmarkStart w:id="8363" w:name="_Toc29342628"/>
      <w:bookmarkStart w:id="8364" w:name="_Toc29343767"/>
      <w:bookmarkStart w:id="8365" w:name="_Toc36567033"/>
      <w:bookmarkStart w:id="8366" w:name="_Toc36810473"/>
      <w:bookmarkStart w:id="8367" w:name="_Toc36846837"/>
      <w:bookmarkStart w:id="8368" w:name="_Toc36939490"/>
      <w:bookmarkStart w:id="8369" w:name="_Toc37082470"/>
      <w:r w:rsidRPr="000E4E7F">
        <w:t>–</w:t>
      </w:r>
      <w:r w:rsidRPr="000E4E7F">
        <w:tab/>
      </w:r>
      <w:r w:rsidRPr="000E4E7F">
        <w:rPr>
          <w:i/>
          <w:noProof/>
        </w:rPr>
        <w:t>UplinkPowerControl</w:t>
      </w:r>
      <w:bookmarkEnd w:id="8362"/>
      <w:bookmarkEnd w:id="8363"/>
      <w:bookmarkEnd w:id="8364"/>
      <w:bookmarkEnd w:id="8365"/>
      <w:bookmarkEnd w:id="8366"/>
      <w:bookmarkEnd w:id="8367"/>
      <w:bookmarkEnd w:id="8368"/>
      <w:bookmarkEnd w:id="8369"/>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370" w:author="cr4239r1 (R2-2003923)" w:date="2020-05-11T15:33:00Z"/>
        </w:rPr>
      </w:pPr>
      <w:del w:id="8371"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372" w:author="cr4239r1 (R2-2003923)" w:date="2020-05-11T15:33:00Z"/>
        </w:rPr>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73"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374"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75"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376"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7pt;height:16.5pt" o:ole="">
                  <v:imagedata r:id="rId388" o:title=""/>
                </v:shape>
                <o:OLEObject Type="Embed" ProgID="Equation.DSMT4" ShapeID="_x0000_i1218" DrawAspect="Content" ObjectID="_1650886671" r:id="rId389"/>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proofErr w:type="gramStart"/>
            <w:r w:rsidRPr="000E4E7F">
              <w:rPr>
                <w:lang w:eastAsia="en-GB"/>
              </w:rPr>
              <w:t xml:space="preserve">Parameter: </w:t>
            </w:r>
            <w:r w:rsidRPr="000E4E7F">
              <w:rPr>
                <w:position w:val="-14"/>
                <w:lang w:eastAsia="en-GB"/>
              </w:rPr>
              <w:object w:dxaOrig="1140" w:dyaOrig="340" w14:anchorId="6C51DB11">
                <v:shape id="_x0000_i1219" type="#_x0000_t75" style="width:57pt;height:16.5pt" o:ole="">
                  <v:imagedata r:id="rId388" o:title=""/>
                </v:shape>
                <o:OLEObject Type="Embed" ProgID="Equation.DSMT4" ShapeID="_x0000_i1219" DrawAspect="Content" ObjectID="_1650886672" r:id="rId390"/>
              </w:object>
            </w:r>
            <w:r w:rsidRPr="000E4E7F">
              <w:rPr>
                <w:lang w:eastAsia="en-GB"/>
              </w:rPr>
              <w:t xml:space="preserve"> for the SPUCCH formats 1, 1a, 1b, 3 and 4.</w:t>
            </w:r>
            <w:proofErr w:type="gramEnd"/>
            <w:r w:rsidRPr="000E4E7F">
              <w:rPr>
                <w:lang w:eastAsia="en-GB"/>
              </w:rPr>
              <w:t xml:space="preserve">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70.5pt;height:18.75pt" o:ole="">
                  <v:imagedata r:id="rId391" o:title=""/>
                </v:shape>
                <o:OLEObject Type="Embed" ProgID="Equation.3" ShapeID="_x0000_i1220" DrawAspect="Content" ObjectID="_1650886673" r:id="rId392"/>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4.25pt;height:16.5pt" o:ole="">
                  <v:imagedata r:id="rId393" o:title=""/>
                </v:shape>
                <o:OLEObject Type="Embed" ProgID="Equation.3" ShapeID="_x0000_i1221" DrawAspect="Content" ObjectID="_1650886674" r:id="rId394"/>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4.25pt;height:16.5pt" o:ole="">
                  <v:imagedata r:id="rId393" o:title=""/>
                </v:shape>
                <o:OLEObject Type="Embed" ProgID="Equation.3" ShapeID="_x0000_i1222" DrawAspect="Content" ObjectID="_1650886675" r:id="rId395"/>
              </w:object>
            </w:r>
            <w:r w:rsidRPr="000E4E7F">
              <w:rPr>
                <w:lang w:eastAsia="en-GB"/>
              </w:rPr>
              <w:t xml:space="preserve"> for the SPUCCH formats 1, 1a/1b, 1b with channel selection and 3 when two antenna ports </w:t>
            </w:r>
            <w:proofErr w:type="gramStart"/>
            <w:r w:rsidRPr="000E4E7F">
              <w:rPr>
                <w:lang w:eastAsia="en-GB"/>
              </w:rPr>
              <w:t>are configured</w:t>
            </w:r>
            <w:proofErr w:type="gramEnd"/>
            <w:r w:rsidRPr="000E4E7F">
              <w:rPr>
                <w:lang w:eastAsia="en-GB"/>
              </w:rPr>
              <w:t xml:space="preserve">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2.25pt;height:18.75pt" o:ole="">
                  <v:imagedata r:id="rId396" o:title=""/>
                </v:shape>
                <o:OLEObject Type="Embed" ProgID="Equation.3" ShapeID="_x0000_i1223" DrawAspect="Content" ObjectID="_1650886676" r:id="rId397"/>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2.25pt;height:18.75pt" o:ole="">
                  <v:imagedata r:id="rId396" o:title=""/>
                </v:shape>
                <o:OLEObject Type="Embed" ProgID="Equation.3" ShapeID="_x0000_i1224" DrawAspect="Content" ObjectID="_1650886677" r:id="rId398"/>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80.25pt;height:18.75pt" o:ole="">
                  <v:imagedata r:id="rId399" o:title=""/>
                </v:shape>
                <o:OLEObject Type="Embed" ProgID="Equation.3" ShapeID="_x0000_i1225" DrawAspect="Content" ObjectID="_1650886678" r:id="rId40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2.25pt;height:18.75pt" o:ole="">
                  <v:imagedata r:id="rId401" o:title=""/>
                </v:shape>
                <o:OLEObject Type="Embed" ProgID="Equation.3" ShapeID="_x0000_i1226" DrawAspect="Content" ObjectID="_1650886679" r:id="rId40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w14:anchorId="1C17055E">
                <v:shape id="_x0000_i1227" type="#_x0000_t75" style="width:92.25pt;height:18.75pt" o:ole="">
                  <v:imagedata r:id="rId401" o:title=""/>
                </v:shape>
                <o:OLEObject Type="Embed" ProgID="Equation.3" ShapeID="_x0000_i1227" DrawAspect="Content" ObjectID="_1650886680" r:id="rId403"/>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2.25pt;height:18.75pt" o:ole="">
                  <v:imagedata r:id="rId396" o:title=""/>
                </v:shape>
                <o:OLEObject Type="Embed" ProgID="Equation.3" ShapeID="_x0000_i1228" DrawAspect="Content" ObjectID="_1650886681" r:id="rId404"/>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7.5pt;height:18.75pt" o:ole="">
                  <v:imagedata r:id="rId405" o:title=""/>
                </v:shape>
                <o:OLEObject Type="Embed" ProgID="Equation.3" ShapeID="_x0000_i1229" DrawAspect="Content" ObjectID="_1650886682" r:id="rId406"/>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7.5pt;height:18.75pt" o:ole="">
                  <v:imagedata r:id="rId405" o:title=""/>
                </v:shape>
                <o:OLEObject Type="Embed" ProgID="Equation.3" ShapeID="_x0000_i1230" DrawAspect="Content" ObjectID="_1650886683" r:id="rId407"/>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7.5pt;height:18.75pt" o:ole="">
                  <v:imagedata r:id="rId405" o:title=""/>
                </v:shape>
                <o:OLEObject Type="Embed" ProgID="Equation.3" ShapeID="_x0000_i1231" DrawAspect="Content" ObjectID="_1650886684" r:id="rId408"/>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proofErr w:type="gramStart"/>
            <w:r w:rsidRPr="000E4E7F">
              <w:rPr>
                <w:lang w:eastAsia="en-GB"/>
              </w:rPr>
              <w:t xml:space="preserve">Parameter: </w:t>
            </w:r>
            <w:r w:rsidRPr="000E4E7F">
              <w:rPr>
                <w:position w:val="-14"/>
                <w:lang w:eastAsia="en-GB"/>
              </w:rPr>
              <w:object w:dxaOrig="1100" w:dyaOrig="380" w14:anchorId="7D53B6F8">
                <v:shape id="_x0000_i1232" type="#_x0000_t75" style="width:55.5pt;height:18.75pt" o:ole="">
                  <v:imagedata r:id="rId409" o:title=""/>
                </v:shape>
                <o:OLEObject Type="Embed" ProgID="Equation.3" ShapeID="_x0000_i1232" DrawAspect="Content" ObjectID="_1650886685"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proofErr w:type="gramEnd"/>
            <w:r w:rsidRPr="000E4E7F">
              <w:rPr>
                <w:lang w:eastAsia="en-GB"/>
              </w:rPr>
              <w:t xml:space="preserve">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9pt;height:18.75pt" o:ole="">
                  <v:imagedata r:id="rId411" o:title=""/>
                </v:shape>
                <o:OLEObject Type="Embed" ProgID="Equation.3" ShapeID="_x0000_i1233" DrawAspect="Content" ObjectID="_1650886686" r:id="rId41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9pt;height:18.75pt" o:ole="">
                  <v:imagedata r:id="rId411" o:title=""/>
                </v:shape>
                <o:OLEObject Type="Embed" ProgID="Equation.3" ShapeID="_x0000_i1234" DrawAspect="Content" ObjectID="_1650886687"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377" w:name="_Toc20487333"/>
      <w:bookmarkStart w:id="8378" w:name="_Toc29342629"/>
      <w:bookmarkStart w:id="8379" w:name="_Toc29343768"/>
      <w:bookmarkStart w:id="8380" w:name="_Toc36567034"/>
      <w:bookmarkStart w:id="8381" w:name="_Toc36810474"/>
      <w:bookmarkStart w:id="8382" w:name="_Toc36846838"/>
      <w:bookmarkStart w:id="8383" w:name="_Toc36939491"/>
      <w:bookmarkStart w:id="8384" w:name="_Toc37082471"/>
      <w:r w:rsidRPr="000E4E7F">
        <w:t>–</w:t>
      </w:r>
      <w:r w:rsidRPr="000E4E7F">
        <w:tab/>
      </w:r>
      <w:r w:rsidRPr="000E4E7F">
        <w:rPr>
          <w:i/>
          <w:lang w:eastAsia="ko-KR"/>
        </w:rPr>
        <w:t>WLAN-Id-List</w:t>
      </w:r>
      <w:bookmarkEnd w:id="8377"/>
      <w:bookmarkEnd w:id="8378"/>
      <w:bookmarkEnd w:id="8379"/>
      <w:bookmarkEnd w:id="8380"/>
      <w:bookmarkEnd w:id="8381"/>
      <w:bookmarkEnd w:id="8382"/>
      <w:bookmarkEnd w:id="8383"/>
      <w:bookmarkEnd w:id="8384"/>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385" w:name="_Toc20487334"/>
      <w:bookmarkStart w:id="8386" w:name="_Toc29342630"/>
      <w:bookmarkStart w:id="8387" w:name="_Toc29343769"/>
      <w:bookmarkStart w:id="8388" w:name="_Toc36567035"/>
      <w:bookmarkStart w:id="8389" w:name="_Toc36810475"/>
      <w:bookmarkStart w:id="8390" w:name="_Toc36846839"/>
      <w:bookmarkStart w:id="8391" w:name="_Toc36939492"/>
      <w:bookmarkStart w:id="8392" w:name="_Toc37082472"/>
      <w:r w:rsidRPr="000E4E7F">
        <w:lastRenderedPageBreak/>
        <w:t>–</w:t>
      </w:r>
      <w:r w:rsidRPr="000E4E7F">
        <w:tab/>
      </w:r>
      <w:r w:rsidRPr="000E4E7F">
        <w:rPr>
          <w:i/>
          <w:lang w:eastAsia="ko-KR"/>
        </w:rPr>
        <w:t>WLAN-MobilityConfig</w:t>
      </w:r>
      <w:bookmarkEnd w:id="8385"/>
      <w:bookmarkEnd w:id="8386"/>
      <w:bookmarkEnd w:id="8387"/>
      <w:bookmarkEnd w:id="8388"/>
      <w:bookmarkEnd w:id="8389"/>
      <w:bookmarkEnd w:id="8390"/>
      <w:bookmarkEnd w:id="8391"/>
      <w:bookmarkEnd w:id="8392"/>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393" w:name="_Toc29342631"/>
      <w:bookmarkStart w:id="8394" w:name="_Toc29343770"/>
      <w:bookmarkStart w:id="8395" w:name="_Toc36567036"/>
      <w:bookmarkStart w:id="8396" w:name="_Toc36810476"/>
      <w:bookmarkStart w:id="8397" w:name="_Toc36846840"/>
      <w:bookmarkStart w:id="8398" w:name="_Toc36939493"/>
      <w:bookmarkStart w:id="8399" w:name="_Toc37082473"/>
      <w:r w:rsidRPr="000E4E7F">
        <w:rPr>
          <w:i/>
        </w:rPr>
        <w:t>–</w:t>
      </w:r>
      <w:r w:rsidRPr="000E4E7F">
        <w:rPr>
          <w:i/>
        </w:rPr>
        <w:tab/>
        <w:t>WUS-Config</w:t>
      </w:r>
      <w:bookmarkEnd w:id="8393"/>
      <w:bookmarkEnd w:id="8394"/>
      <w:bookmarkEnd w:id="8395"/>
      <w:bookmarkEnd w:id="8396"/>
      <w:bookmarkEnd w:id="8397"/>
      <w:bookmarkEnd w:id="8398"/>
      <w:bookmarkEnd w:id="8399"/>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400"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400"/>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401" w:name="_Hlk20477147"/>
            <w:r w:rsidRPr="000E4E7F">
              <w:rPr>
                <w:b/>
                <w:bCs/>
                <w:i/>
                <w:iCs/>
                <w:kern w:val="2"/>
              </w:rPr>
              <w:t>numDRX-CyclesRelaxed</w:t>
            </w:r>
          </w:p>
          <w:bookmarkEnd w:id="8401"/>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402"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8402"/>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403" w:name="_Toc20487335"/>
      <w:bookmarkStart w:id="8404" w:name="_Toc29342632"/>
      <w:bookmarkStart w:id="8405" w:name="_Toc29343771"/>
      <w:bookmarkStart w:id="8406" w:name="_Toc36567037"/>
      <w:bookmarkStart w:id="8407" w:name="_Toc36810477"/>
      <w:bookmarkStart w:id="8408" w:name="_Toc36846841"/>
      <w:bookmarkStart w:id="8409" w:name="_Toc36939494"/>
      <w:bookmarkStart w:id="8410" w:name="_Toc37082474"/>
      <w:r w:rsidRPr="000E4E7F">
        <w:t>6.3.3</w:t>
      </w:r>
      <w:r w:rsidRPr="000E4E7F">
        <w:tab/>
        <w:t>Security control information elements</w:t>
      </w:r>
      <w:bookmarkEnd w:id="8403"/>
      <w:bookmarkEnd w:id="8404"/>
      <w:bookmarkEnd w:id="8405"/>
      <w:bookmarkEnd w:id="8406"/>
      <w:bookmarkEnd w:id="8407"/>
      <w:bookmarkEnd w:id="8408"/>
      <w:bookmarkEnd w:id="8409"/>
      <w:bookmarkEnd w:id="8410"/>
    </w:p>
    <w:p w14:paraId="259F3166" w14:textId="77777777" w:rsidR="009722D5" w:rsidRPr="000E4E7F" w:rsidRDefault="009722D5" w:rsidP="009722D5">
      <w:pPr>
        <w:pStyle w:val="Heading4"/>
        <w:ind w:left="864" w:hanging="864"/>
        <w:rPr>
          <w:lang w:eastAsia="ko-KR"/>
        </w:rPr>
      </w:pPr>
      <w:bookmarkStart w:id="8411" w:name="_Toc20487336"/>
      <w:bookmarkStart w:id="8412" w:name="_Toc29342633"/>
      <w:bookmarkStart w:id="8413" w:name="_Toc29343772"/>
      <w:bookmarkStart w:id="8414" w:name="_Toc36567038"/>
      <w:bookmarkStart w:id="8415" w:name="_Toc36810478"/>
      <w:bookmarkStart w:id="8416" w:name="_Toc36846842"/>
      <w:bookmarkStart w:id="8417" w:name="_Toc36939495"/>
      <w:bookmarkStart w:id="8418" w:name="_Toc37082475"/>
      <w:r w:rsidRPr="000E4E7F">
        <w:t>–</w:t>
      </w:r>
      <w:r w:rsidRPr="000E4E7F">
        <w:tab/>
      </w:r>
      <w:r w:rsidRPr="000E4E7F">
        <w:rPr>
          <w:i/>
          <w:noProof/>
          <w:lang w:eastAsia="ko-KR"/>
        </w:rPr>
        <w:t>NextHopChainingCount</w:t>
      </w:r>
      <w:bookmarkEnd w:id="8411"/>
      <w:bookmarkEnd w:id="8412"/>
      <w:bookmarkEnd w:id="8413"/>
      <w:bookmarkEnd w:id="8414"/>
      <w:bookmarkEnd w:id="8415"/>
      <w:bookmarkEnd w:id="8416"/>
      <w:bookmarkEnd w:id="8417"/>
      <w:bookmarkEnd w:id="8418"/>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419" w:name="_Toc20487337"/>
      <w:bookmarkStart w:id="8420" w:name="_Toc29342634"/>
      <w:bookmarkStart w:id="8421" w:name="_Toc29343773"/>
      <w:bookmarkStart w:id="8422" w:name="_Toc36567039"/>
      <w:bookmarkStart w:id="8423" w:name="_Toc36810479"/>
      <w:bookmarkStart w:id="8424" w:name="_Toc36846843"/>
      <w:bookmarkStart w:id="8425" w:name="_Toc36939496"/>
      <w:bookmarkStart w:id="8426" w:name="_Toc37082476"/>
      <w:r w:rsidRPr="000E4E7F">
        <w:t>–</w:t>
      </w:r>
      <w:r w:rsidRPr="000E4E7F">
        <w:tab/>
      </w:r>
      <w:r w:rsidRPr="000E4E7F">
        <w:rPr>
          <w:i/>
          <w:noProof/>
        </w:rPr>
        <w:t>SecurityAlgorithmConfig</w:t>
      </w:r>
      <w:bookmarkEnd w:id="8419"/>
      <w:bookmarkEnd w:id="8420"/>
      <w:bookmarkEnd w:id="8421"/>
      <w:bookmarkEnd w:id="8422"/>
      <w:bookmarkEnd w:id="8423"/>
      <w:bookmarkEnd w:id="8424"/>
      <w:bookmarkEnd w:id="8425"/>
      <w:bookmarkEnd w:id="8426"/>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427" w:name="_Toc20487338"/>
      <w:bookmarkStart w:id="8428" w:name="_Toc29342635"/>
      <w:bookmarkStart w:id="8429" w:name="_Toc29343774"/>
      <w:bookmarkStart w:id="8430" w:name="_Toc36567040"/>
      <w:bookmarkStart w:id="8431" w:name="_Toc36810480"/>
      <w:bookmarkStart w:id="8432" w:name="_Toc36846844"/>
      <w:bookmarkStart w:id="8433" w:name="_Toc36939497"/>
      <w:bookmarkStart w:id="8434" w:name="_Toc37082477"/>
      <w:r w:rsidRPr="000E4E7F">
        <w:t>–</w:t>
      </w:r>
      <w:r w:rsidRPr="000E4E7F">
        <w:tab/>
      </w:r>
      <w:r w:rsidRPr="000E4E7F">
        <w:rPr>
          <w:i/>
          <w:noProof/>
        </w:rPr>
        <w:t>ShortMAC-I</w:t>
      </w:r>
      <w:bookmarkEnd w:id="8427"/>
      <w:bookmarkEnd w:id="8428"/>
      <w:bookmarkEnd w:id="8429"/>
      <w:bookmarkEnd w:id="8430"/>
      <w:bookmarkEnd w:id="8431"/>
      <w:bookmarkEnd w:id="8432"/>
      <w:bookmarkEnd w:id="8433"/>
      <w:bookmarkEnd w:id="8434"/>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435" w:name="_Toc20487339"/>
      <w:bookmarkStart w:id="8436" w:name="_Toc29342636"/>
      <w:bookmarkStart w:id="8437" w:name="_Toc29343775"/>
      <w:bookmarkStart w:id="8438" w:name="_Toc36567041"/>
      <w:bookmarkStart w:id="8439" w:name="_Toc36810481"/>
      <w:bookmarkStart w:id="8440" w:name="_Toc36846845"/>
      <w:bookmarkStart w:id="8441" w:name="_Toc36939498"/>
      <w:bookmarkStart w:id="8442" w:name="_Toc37082478"/>
      <w:r w:rsidRPr="000E4E7F">
        <w:t>6.3.4</w:t>
      </w:r>
      <w:r w:rsidRPr="000E4E7F">
        <w:tab/>
        <w:t>Mobility control information elements</w:t>
      </w:r>
      <w:bookmarkEnd w:id="8435"/>
      <w:bookmarkEnd w:id="8436"/>
      <w:bookmarkEnd w:id="8437"/>
      <w:bookmarkEnd w:id="8438"/>
      <w:bookmarkEnd w:id="8439"/>
      <w:bookmarkEnd w:id="8440"/>
      <w:bookmarkEnd w:id="8441"/>
      <w:bookmarkEnd w:id="8442"/>
    </w:p>
    <w:p w14:paraId="45543EFA" w14:textId="77777777" w:rsidR="00D47542" w:rsidRPr="000E4E7F" w:rsidRDefault="009722D5" w:rsidP="00D47542">
      <w:pPr>
        <w:pStyle w:val="Heading4"/>
        <w:rPr>
          <w:i/>
          <w:noProof/>
        </w:rPr>
      </w:pPr>
      <w:bookmarkStart w:id="8443" w:name="_Toc20487340"/>
      <w:bookmarkStart w:id="8444" w:name="_Toc29342637"/>
      <w:bookmarkStart w:id="8445" w:name="_Toc29343776"/>
      <w:bookmarkStart w:id="8446" w:name="_Toc36567042"/>
      <w:bookmarkStart w:id="8447" w:name="_Toc36810482"/>
      <w:bookmarkStart w:id="8448" w:name="_Toc36846846"/>
      <w:bookmarkStart w:id="8449" w:name="_Toc36939499"/>
      <w:bookmarkStart w:id="8450" w:name="_Toc37082479"/>
      <w:r w:rsidRPr="000E4E7F">
        <w:t>–</w:t>
      </w:r>
      <w:r w:rsidRPr="000E4E7F">
        <w:tab/>
      </w:r>
      <w:r w:rsidRPr="000E4E7F">
        <w:rPr>
          <w:i/>
          <w:noProof/>
        </w:rPr>
        <w:t>AdditionalSpectrumEmission</w:t>
      </w:r>
      <w:bookmarkEnd w:id="8443"/>
      <w:bookmarkEnd w:id="8444"/>
      <w:bookmarkEnd w:id="8445"/>
      <w:bookmarkEnd w:id="8446"/>
      <w:bookmarkEnd w:id="8447"/>
      <w:bookmarkEnd w:id="8448"/>
      <w:bookmarkEnd w:id="8449"/>
      <w:bookmarkEnd w:id="8450"/>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451" w:name="_Toc20487341"/>
      <w:bookmarkStart w:id="8452" w:name="_Toc29342638"/>
      <w:bookmarkStart w:id="8453" w:name="_Toc29343777"/>
      <w:bookmarkStart w:id="8454" w:name="_Toc36567043"/>
      <w:bookmarkStart w:id="8455" w:name="_Toc36810483"/>
      <w:bookmarkStart w:id="8456" w:name="_Toc36846847"/>
      <w:bookmarkStart w:id="8457" w:name="_Toc36939500"/>
      <w:bookmarkStart w:id="8458" w:name="_Toc37082480"/>
      <w:r w:rsidRPr="000E4E7F">
        <w:t>–</w:t>
      </w:r>
      <w:r w:rsidRPr="000E4E7F">
        <w:tab/>
      </w:r>
      <w:r w:rsidRPr="000E4E7F">
        <w:rPr>
          <w:i/>
        </w:rPr>
        <w:t>AdditionalSpectrumEmissionNR</w:t>
      </w:r>
      <w:bookmarkEnd w:id="8451"/>
      <w:bookmarkEnd w:id="8452"/>
      <w:bookmarkEnd w:id="8453"/>
      <w:bookmarkEnd w:id="8454"/>
      <w:bookmarkEnd w:id="8455"/>
      <w:bookmarkEnd w:id="8456"/>
      <w:bookmarkEnd w:id="8457"/>
      <w:bookmarkEnd w:id="8458"/>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459" w:name="_Toc20487342"/>
      <w:bookmarkStart w:id="8460" w:name="_Toc29342639"/>
      <w:bookmarkStart w:id="8461" w:name="_Toc29343778"/>
      <w:bookmarkStart w:id="8462" w:name="_Toc36567044"/>
      <w:bookmarkStart w:id="8463" w:name="_Toc36810484"/>
      <w:bookmarkStart w:id="8464" w:name="_Toc36846848"/>
      <w:bookmarkStart w:id="8465" w:name="_Toc36939501"/>
      <w:bookmarkStart w:id="8466" w:name="_Toc37082481"/>
      <w:r w:rsidRPr="000E4E7F">
        <w:lastRenderedPageBreak/>
        <w:t>–</w:t>
      </w:r>
      <w:r w:rsidRPr="000E4E7F">
        <w:tab/>
      </w:r>
      <w:r w:rsidRPr="000E4E7F">
        <w:rPr>
          <w:i/>
          <w:noProof/>
        </w:rPr>
        <w:t>ARFCN-ValueCDMA2000</w:t>
      </w:r>
      <w:bookmarkEnd w:id="8459"/>
      <w:bookmarkEnd w:id="8460"/>
      <w:bookmarkEnd w:id="8461"/>
      <w:bookmarkEnd w:id="8462"/>
      <w:bookmarkEnd w:id="8463"/>
      <w:bookmarkEnd w:id="8464"/>
      <w:bookmarkEnd w:id="8465"/>
      <w:bookmarkEnd w:id="8466"/>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467" w:name="_Toc20487343"/>
      <w:bookmarkStart w:id="8468" w:name="_Toc29342640"/>
      <w:bookmarkStart w:id="8469" w:name="_Toc29343779"/>
      <w:bookmarkStart w:id="8470" w:name="_Toc36567045"/>
      <w:bookmarkStart w:id="8471" w:name="_Toc36810485"/>
      <w:bookmarkStart w:id="8472" w:name="_Toc36846849"/>
      <w:bookmarkStart w:id="8473" w:name="_Toc36939502"/>
      <w:bookmarkStart w:id="8474" w:name="_Toc37082482"/>
      <w:r w:rsidRPr="000E4E7F">
        <w:t>–</w:t>
      </w:r>
      <w:r w:rsidRPr="000E4E7F">
        <w:tab/>
      </w:r>
      <w:bookmarkStart w:id="8475" w:name="OLE_LINK121"/>
      <w:bookmarkStart w:id="8476" w:name="OLE_LINK122"/>
      <w:r w:rsidRPr="000E4E7F">
        <w:rPr>
          <w:i/>
          <w:noProof/>
        </w:rPr>
        <w:t>ARFCN-Value</w:t>
      </w:r>
      <w:bookmarkEnd w:id="8475"/>
      <w:bookmarkEnd w:id="8476"/>
      <w:r w:rsidRPr="000E4E7F">
        <w:rPr>
          <w:i/>
          <w:noProof/>
        </w:rPr>
        <w:t>EUTRA</w:t>
      </w:r>
      <w:bookmarkEnd w:id="8467"/>
      <w:bookmarkEnd w:id="8468"/>
      <w:bookmarkEnd w:id="8469"/>
      <w:bookmarkEnd w:id="8470"/>
      <w:bookmarkEnd w:id="8471"/>
      <w:bookmarkEnd w:id="8472"/>
      <w:bookmarkEnd w:id="8473"/>
      <w:bookmarkEnd w:id="8474"/>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477" w:name="_Toc20487344"/>
      <w:bookmarkStart w:id="8478" w:name="_Toc29342641"/>
      <w:bookmarkStart w:id="8479" w:name="_Toc29343780"/>
      <w:bookmarkStart w:id="8480" w:name="_Toc36567046"/>
      <w:bookmarkStart w:id="8481" w:name="_Toc36810486"/>
      <w:bookmarkStart w:id="8482" w:name="_Toc36846850"/>
      <w:bookmarkStart w:id="8483" w:name="_Toc36939503"/>
      <w:bookmarkStart w:id="8484" w:name="_Toc37082483"/>
      <w:r w:rsidRPr="000E4E7F">
        <w:t>–</w:t>
      </w:r>
      <w:r w:rsidRPr="000E4E7F">
        <w:tab/>
      </w:r>
      <w:r w:rsidRPr="000E4E7F">
        <w:rPr>
          <w:i/>
          <w:noProof/>
        </w:rPr>
        <w:t>ARFCN-ValueGERAN</w:t>
      </w:r>
      <w:bookmarkEnd w:id="8477"/>
      <w:bookmarkEnd w:id="8478"/>
      <w:bookmarkEnd w:id="8479"/>
      <w:bookmarkEnd w:id="8480"/>
      <w:bookmarkEnd w:id="8481"/>
      <w:bookmarkEnd w:id="8482"/>
      <w:bookmarkEnd w:id="8483"/>
      <w:bookmarkEnd w:id="8484"/>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485" w:name="_Toc20487345"/>
      <w:bookmarkStart w:id="8486" w:name="_Toc29342642"/>
      <w:bookmarkStart w:id="8487" w:name="_Toc29343781"/>
      <w:bookmarkStart w:id="8488" w:name="_Toc36567047"/>
      <w:bookmarkStart w:id="8489" w:name="_Toc36810487"/>
      <w:bookmarkStart w:id="8490" w:name="_Toc36846851"/>
      <w:bookmarkStart w:id="8491" w:name="_Toc36939504"/>
      <w:bookmarkStart w:id="8492" w:name="_Toc37082484"/>
      <w:r w:rsidRPr="000E4E7F">
        <w:t>–</w:t>
      </w:r>
      <w:r w:rsidRPr="000E4E7F">
        <w:tab/>
      </w:r>
      <w:r w:rsidRPr="000E4E7F">
        <w:rPr>
          <w:i/>
          <w:noProof/>
        </w:rPr>
        <w:t>ARFCN-ValueNR</w:t>
      </w:r>
      <w:bookmarkEnd w:id="8485"/>
      <w:bookmarkEnd w:id="8486"/>
      <w:bookmarkEnd w:id="8487"/>
      <w:bookmarkEnd w:id="8488"/>
      <w:bookmarkEnd w:id="8489"/>
      <w:bookmarkEnd w:id="8490"/>
      <w:bookmarkEnd w:id="8491"/>
      <w:bookmarkEnd w:id="8492"/>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493" w:name="_Toc20487346"/>
      <w:bookmarkStart w:id="8494" w:name="_Toc29342643"/>
      <w:bookmarkStart w:id="8495" w:name="_Toc29343782"/>
      <w:bookmarkStart w:id="8496" w:name="_Toc36567048"/>
      <w:bookmarkStart w:id="8497" w:name="_Toc36810488"/>
      <w:bookmarkStart w:id="8498" w:name="_Toc36846852"/>
      <w:bookmarkStart w:id="8499" w:name="_Toc36939505"/>
      <w:bookmarkStart w:id="8500" w:name="_Toc37082485"/>
      <w:r w:rsidRPr="000E4E7F">
        <w:t>–</w:t>
      </w:r>
      <w:r w:rsidRPr="000E4E7F">
        <w:tab/>
      </w:r>
      <w:r w:rsidRPr="000E4E7F">
        <w:rPr>
          <w:i/>
          <w:noProof/>
        </w:rPr>
        <w:t>ARFCN-ValueUTRA</w:t>
      </w:r>
      <w:bookmarkEnd w:id="8493"/>
      <w:bookmarkEnd w:id="8494"/>
      <w:bookmarkEnd w:id="8495"/>
      <w:bookmarkEnd w:id="8496"/>
      <w:bookmarkEnd w:id="8497"/>
      <w:bookmarkEnd w:id="8498"/>
      <w:bookmarkEnd w:id="8499"/>
      <w:bookmarkEnd w:id="8500"/>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501" w:name="_Toc20487347"/>
      <w:bookmarkStart w:id="8502" w:name="_Toc29342644"/>
      <w:bookmarkStart w:id="8503" w:name="_Toc29343783"/>
      <w:bookmarkStart w:id="8504" w:name="_Toc36567049"/>
      <w:bookmarkStart w:id="8505" w:name="_Toc36810489"/>
      <w:bookmarkStart w:id="8506" w:name="_Toc36846853"/>
      <w:bookmarkStart w:id="8507" w:name="_Toc36939506"/>
      <w:bookmarkStart w:id="8508" w:name="_Toc37082486"/>
      <w:r w:rsidRPr="000E4E7F">
        <w:t>–</w:t>
      </w:r>
      <w:r w:rsidRPr="000E4E7F">
        <w:tab/>
      </w:r>
      <w:r w:rsidRPr="000E4E7F">
        <w:rPr>
          <w:i/>
        </w:rPr>
        <w:t>BandclassCDMA2000</w:t>
      </w:r>
      <w:bookmarkEnd w:id="8501"/>
      <w:bookmarkEnd w:id="8502"/>
      <w:bookmarkEnd w:id="8503"/>
      <w:bookmarkEnd w:id="8504"/>
      <w:bookmarkEnd w:id="8505"/>
      <w:bookmarkEnd w:id="8506"/>
      <w:bookmarkEnd w:id="8507"/>
      <w:bookmarkEnd w:id="8508"/>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509" w:name="_Toc20487348"/>
      <w:bookmarkStart w:id="8510" w:name="_Toc29342645"/>
      <w:bookmarkStart w:id="8511" w:name="_Toc29343784"/>
      <w:bookmarkStart w:id="8512" w:name="_Toc36567050"/>
      <w:bookmarkStart w:id="8513" w:name="_Toc36810490"/>
      <w:bookmarkStart w:id="8514" w:name="_Toc36846854"/>
      <w:bookmarkStart w:id="8515" w:name="_Toc36939507"/>
      <w:bookmarkStart w:id="8516" w:name="_Toc37082487"/>
      <w:r w:rsidRPr="000E4E7F">
        <w:t>–</w:t>
      </w:r>
      <w:r w:rsidRPr="000E4E7F">
        <w:tab/>
      </w:r>
      <w:r w:rsidRPr="000E4E7F">
        <w:rPr>
          <w:i/>
          <w:noProof/>
        </w:rPr>
        <w:t>BandIndicatorGERAN</w:t>
      </w:r>
      <w:bookmarkEnd w:id="8509"/>
      <w:bookmarkEnd w:id="8510"/>
      <w:bookmarkEnd w:id="8511"/>
      <w:bookmarkEnd w:id="8512"/>
      <w:bookmarkEnd w:id="8513"/>
      <w:bookmarkEnd w:id="8514"/>
      <w:bookmarkEnd w:id="8515"/>
      <w:bookmarkEnd w:id="8516"/>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517" w:name="_Toc20487349"/>
      <w:bookmarkStart w:id="8518" w:name="_Toc29342646"/>
      <w:bookmarkStart w:id="8519" w:name="_Toc29343785"/>
      <w:bookmarkStart w:id="8520" w:name="_Toc36567051"/>
      <w:bookmarkStart w:id="8521" w:name="_Toc36810491"/>
      <w:bookmarkStart w:id="8522" w:name="_Toc36846855"/>
      <w:bookmarkStart w:id="8523" w:name="_Toc36939508"/>
      <w:bookmarkStart w:id="8524" w:name="_Toc37082488"/>
      <w:r w:rsidRPr="000E4E7F">
        <w:t>–</w:t>
      </w:r>
      <w:r w:rsidRPr="000E4E7F">
        <w:tab/>
      </w:r>
      <w:r w:rsidRPr="000E4E7F">
        <w:rPr>
          <w:i/>
          <w:noProof/>
        </w:rPr>
        <w:t>CarrierFreqCDMA2000</w:t>
      </w:r>
      <w:bookmarkEnd w:id="8517"/>
      <w:bookmarkEnd w:id="8518"/>
      <w:bookmarkEnd w:id="8519"/>
      <w:bookmarkEnd w:id="8520"/>
      <w:bookmarkEnd w:id="8521"/>
      <w:bookmarkEnd w:id="8522"/>
      <w:bookmarkEnd w:id="8523"/>
      <w:bookmarkEnd w:id="8524"/>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525" w:name="_Toc20487350"/>
      <w:bookmarkStart w:id="8526" w:name="_Toc29342647"/>
      <w:bookmarkStart w:id="8527" w:name="_Toc29343786"/>
      <w:bookmarkStart w:id="8528" w:name="_Toc36567052"/>
      <w:bookmarkStart w:id="8529" w:name="_Toc36810492"/>
      <w:bookmarkStart w:id="8530" w:name="_Toc36846856"/>
      <w:bookmarkStart w:id="8531" w:name="_Toc36939509"/>
      <w:bookmarkStart w:id="8532" w:name="_Toc37082489"/>
      <w:r w:rsidRPr="000E4E7F">
        <w:lastRenderedPageBreak/>
        <w:t>–</w:t>
      </w:r>
      <w:r w:rsidRPr="000E4E7F">
        <w:tab/>
      </w:r>
      <w:r w:rsidRPr="000E4E7F">
        <w:rPr>
          <w:i/>
          <w:noProof/>
        </w:rPr>
        <w:t>CarrierFreqGERAN</w:t>
      </w:r>
      <w:bookmarkEnd w:id="8525"/>
      <w:bookmarkEnd w:id="8526"/>
      <w:bookmarkEnd w:id="8527"/>
      <w:bookmarkEnd w:id="8528"/>
      <w:bookmarkEnd w:id="8529"/>
      <w:bookmarkEnd w:id="8530"/>
      <w:bookmarkEnd w:id="8531"/>
      <w:bookmarkEnd w:id="8532"/>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533" w:name="_Toc20487351"/>
      <w:bookmarkStart w:id="8534" w:name="_Toc29342648"/>
      <w:bookmarkStart w:id="8535" w:name="_Toc29343787"/>
      <w:bookmarkStart w:id="8536" w:name="_Toc36567053"/>
      <w:bookmarkStart w:id="8537" w:name="_Toc36810493"/>
      <w:bookmarkStart w:id="8538" w:name="_Toc36846857"/>
      <w:bookmarkStart w:id="8539" w:name="_Toc36939510"/>
      <w:bookmarkStart w:id="8540" w:name="_Toc37082490"/>
      <w:r w:rsidRPr="000E4E7F">
        <w:t>–</w:t>
      </w:r>
      <w:r w:rsidRPr="000E4E7F">
        <w:tab/>
      </w:r>
      <w:bookmarkStart w:id="8541" w:name="OLE_LINK120"/>
      <w:r w:rsidRPr="000E4E7F">
        <w:rPr>
          <w:i/>
          <w:noProof/>
        </w:rPr>
        <w:t>CarrierFreqsGERAN</w:t>
      </w:r>
      <w:bookmarkEnd w:id="8533"/>
      <w:bookmarkEnd w:id="8534"/>
      <w:bookmarkEnd w:id="8535"/>
      <w:bookmarkEnd w:id="8536"/>
      <w:bookmarkEnd w:id="8537"/>
      <w:bookmarkEnd w:id="8538"/>
      <w:bookmarkEnd w:id="8539"/>
      <w:bookmarkEnd w:id="8540"/>
      <w:bookmarkEnd w:id="8541"/>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542" w:name="_Toc20487352"/>
      <w:bookmarkStart w:id="8543" w:name="_Toc29342649"/>
      <w:bookmarkStart w:id="8544" w:name="_Toc29343788"/>
      <w:bookmarkStart w:id="8545" w:name="_Toc36567054"/>
      <w:bookmarkStart w:id="8546" w:name="_Toc36810494"/>
      <w:bookmarkStart w:id="8547" w:name="_Toc36846858"/>
      <w:bookmarkStart w:id="8548" w:name="_Toc36939511"/>
      <w:bookmarkStart w:id="8549" w:name="_Toc37082491"/>
      <w:r w:rsidRPr="000E4E7F">
        <w:t>–</w:t>
      </w:r>
      <w:r w:rsidRPr="000E4E7F">
        <w:tab/>
      </w:r>
      <w:r w:rsidRPr="000E4E7F">
        <w:rPr>
          <w:i/>
          <w:noProof/>
        </w:rPr>
        <w:t>CarrierFreqListMBMS</w:t>
      </w:r>
      <w:bookmarkEnd w:id="8542"/>
      <w:bookmarkEnd w:id="8543"/>
      <w:bookmarkEnd w:id="8544"/>
      <w:bookmarkEnd w:id="8545"/>
      <w:bookmarkEnd w:id="8546"/>
      <w:bookmarkEnd w:id="8547"/>
      <w:bookmarkEnd w:id="8548"/>
      <w:bookmarkEnd w:id="8549"/>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550" w:name="_Toc20487353"/>
      <w:bookmarkStart w:id="8551" w:name="_Toc29342650"/>
      <w:bookmarkStart w:id="8552" w:name="_Toc29343789"/>
      <w:bookmarkStart w:id="8553" w:name="_Toc36567055"/>
      <w:bookmarkStart w:id="8554" w:name="_Toc36810495"/>
      <w:bookmarkStart w:id="8555" w:name="_Toc36846859"/>
      <w:bookmarkStart w:id="8556" w:name="_Toc36939512"/>
      <w:bookmarkStart w:id="8557" w:name="_Toc37082492"/>
      <w:r w:rsidRPr="000E4E7F">
        <w:t>–</w:t>
      </w:r>
      <w:r w:rsidRPr="000E4E7F">
        <w:tab/>
      </w:r>
      <w:r w:rsidRPr="000E4E7F">
        <w:rPr>
          <w:i/>
          <w:noProof/>
        </w:rPr>
        <w:t>CDMA2000-Type</w:t>
      </w:r>
      <w:bookmarkEnd w:id="8550"/>
      <w:bookmarkEnd w:id="8551"/>
      <w:bookmarkEnd w:id="8552"/>
      <w:bookmarkEnd w:id="8553"/>
      <w:bookmarkEnd w:id="8554"/>
      <w:bookmarkEnd w:id="8555"/>
      <w:bookmarkEnd w:id="8556"/>
      <w:bookmarkEnd w:id="8557"/>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558" w:name="_Toc20487354"/>
      <w:bookmarkStart w:id="8559" w:name="_Toc29342651"/>
      <w:bookmarkStart w:id="8560" w:name="_Toc29343790"/>
      <w:bookmarkStart w:id="8561" w:name="_Toc36567056"/>
      <w:bookmarkStart w:id="8562" w:name="_Toc36810496"/>
      <w:bookmarkStart w:id="8563" w:name="_Toc36846860"/>
      <w:bookmarkStart w:id="8564" w:name="_Toc36939513"/>
      <w:bookmarkStart w:id="8565" w:name="_Toc37082493"/>
      <w:r w:rsidRPr="000E4E7F">
        <w:t>–</w:t>
      </w:r>
      <w:r w:rsidRPr="000E4E7F">
        <w:tab/>
      </w:r>
      <w:r w:rsidRPr="000E4E7F">
        <w:rPr>
          <w:i/>
          <w:noProof/>
        </w:rPr>
        <w:t>CellIdentity</w:t>
      </w:r>
      <w:bookmarkEnd w:id="8558"/>
      <w:bookmarkEnd w:id="8559"/>
      <w:bookmarkEnd w:id="8560"/>
      <w:bookmarkEnd w:id="8561"/>
      <w:bookmarkEnd w:id="8562"/>
      <w:bookmarkEnd w:id="8563"/>
      <w:bookmarkEnd w:id="8564"/>
      <w:bookmarkEnd w:id="8565"/>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566" w:name="_Toc20487355"/>
      <w:bookmarkStart w:id="8567" w:name="_Toc29342652"/>
      <w:bookmarkStart w:id="8568" w:name="_Toc29343791"/>
      <w:bookmarkStart w:id="8569" w:name="_Toc36567057"/>
      <w:bookmarkStart w:id="8570" w:name="_Toc36810497"/>
      <w:bookmarkStart w:id="8571" w:name="_Toc36846861"/>
      <w:bookmarkStart w:id="8572" w:name="_Toc36939514"/>
      <w:bookmarkStart w:id="8573" w:name="_Toc37082494"/>
      <w:r w:rsidRPr="000E4E7F">
        <w:t>–</w:t>
      </w:r>
      <w:r w:rsidRPr="000E4E7F">
        <w:tab/>
      </w:r>
      <w:r w:rsidRPr="000E4E7F">
        <w:rPr>
          <w:i/>
          <w:noProof/>
        </w:rPr>
        <w:t>CellIndexList</w:t>
      </w:r>
      <w:bookmarkEnd w:id="8566"/>
      <w:bookmarkEnd w:id="8567"/>
      <w:bookmarkEnd w:id="8568"/>
      <w:bookmarkEnd w:id="8569"/>
      <w:bookmarkEnd w:id="8570"/>
      <w:bookmarkEnd w:id="8571"/>
      <w:bookmarkEnd w:id="8572"/>
      <w:bookmarkEnd w:id="8573"/>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574" w:name="_Toc20487356"/>
      <w:bookmarkStart w:id="8575" w:name="_Toc29342653"/>
      <w:bookmarkStart w:id="8576" w:name="_Toc29343792"/>
      <w:bookmarkStart w:id="8577" w:name="_Toc36567058"/>
      <w:bookmarkStart w:id="8578" w:name="_Toc36810498"/>
      <w:bookmarkStart w:id="8579" w:name="_Toc36846862"/>
      <w:bookmarkStart w:id="8580" w:name="_Toc36939515"/>
      <w:bookmarkStart w:id="8581" w:name="_Toc37082495"/>
      <w:r w:rsidRPr="000E4E7F">
        <w:t>–</w:t>
      </w:r>
      <w:r w:rsidRPr="000E4E7F">
        <w:tab/>
      </w:r>
      <w:r w:rsidRPr="000E4E7F">
        <w:rPr>
          <w:i/>
          <w:noProof/>
        </w:rPr>
        <w:t>CellReselectionPriority</w:t>
      </w:r>
      <w:bookmarkEnd w:id="8574"/>
      <w:bookmarkEnd w:id="8575"/>
      <w:bookmarkEnd w:id="8576"/>
      <w:bookmarkEnd w:id="8577"/>
      <w:bookmarkEnd w:id="8578"/>
      <w:bookmarkEnd w:id="8579"/>
      <w:bookmarkEnd w:id="8580"/>
      <w:bookmarkEnd w:id="8581"/>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582" w:name="_Toc20487357"/>
      <w:bookmarkStart w:id="8583" w:name="_Toc29342654"/>
      <w:bookmarkStart w:id="8584" w:name="_Toc29343793"/>
      <w:bookmarkStart w:id="8585" w:name="_Toc36567059"/>
      <w:bookmarkStart w:id="8586" w:name="_Toc36810499"/>
      <w:bookmarkStart w:id="8587" w:name="_Toc36846863"/>
      <w:bookmarkStart w:id="8588" w:name="_Toc36939516"/>
      <w:bookmarkStart w:id="8589" w:name="_Toc37082496"/>
      <w:r w:rsidRPr="000E4E7F">
        <w:t>–</w:t>
      </w:r>
      <w:r w:rsidRPr="000E4E7F">
        <w:tab/>
      </w:r>
      <w:r w:rsidRPr="000E4E7F">
        <w:rPr>
          <w:i/>
          <w:iCs/>
        </w:rPr>
        <w:t>CellSelectionInfoCE</w:t>
      </w:r>
      <w:bookmarkEnd w:id="8582"/>
      <w:bookmarkEnd w:id="8583"/>
      <w:bookmarkEnd w:id="8584"/>
      <w:bookmarkEnd w:id="8585"/>
      <w:bookmarkEnd w:id="8586"/>
      <w:bookmarkEnd w:id="8587"/>
      <w:bookmarkEnd w:id="8588"/>
      <w:bookmarkEnd w:id="8589"/>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590" w:name="_Toc20487358"/>
      <w:bookmarkStart w:id="8591" w:name="_Toc29342655"/>
      <w:bookmarkStart w:id="8592" w:name="_Toc29343794"/>
      <w:bookmarkStart w:id="8593" w:name="_Toc36567060"/>
      <w:bookmarkStart w:id="8594" w:name="_Toc36810500"/>
      <w:bookmarkStart w:id="8595" w:name="_Toc36846864"/>
      <w:bookmarkStart w:id="8596" w:name="_Toc36939517"/>
      <w:bookmarkStart w:id="8597" w:name="_Toc37082497"/>
      <w:r w:rsidRPr="000E4E7F">
        <w:t>–</w:t>
      </w:r>
      <w:r w:rsidRPr="000E4E7F">
        <w:tab/>
      </w:r>
      <w:r w:rsidRPr="000E4E7F">
        <w:rPr>
          <w:i/>
          <w:iCs/>
        </w:rPr>
        <w:t>CellSelectionInfoCE1</w:t>
      </w:r>
      <w:bookmarkEnd w:id="8590"/>
      <w:bookmarkEnd w:id="8591"/>
      <w:bookmarkEnd w:id="8592"/>
      <w:bookmarkEnd w:id="8593"/>
      <w:bookmarkEnd w:id="8594"/>
      <w:bookmarkEnd w:id="8595"/>
      <w:bookmarkEnd w:id="8596"/>
      <w:bookmarkEnd w:id="8597"/>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598" w:name="_Toc20487359"/>
      <w:bookmarkStart w:id="8599" w:name="_Toc29342656"/>
      <w:bookmarkStart w:id="8600" w:name="_Toc29343795"/>
      <w:bookmarkStart w:id="8601" w:name="_Toc36567061"/>
      <w:bookmarkStart w:id="8602" w:name="_Toc36810501"/>
      <w:bookmarkStart w:id="8603" w:name="_Toc36846865"/>
      <w:bookmarkStart w:id="8604" w:name="_Toc36939518"/>
      <w:bookmarkStart w:id="8605" w:name="_Toc37082498"/>
      <w:r w:rsidRPr="000E4E7F">
        <w:t>–</w:t>
      </w:r>
      <w:r w:rsidRPr="000E4E7F">
        <w:tab/>
      </w:r>
      <w:r w:rsidRPr="000E4E7F">
        <w:rPr>
          <w:i/>
          <w:noProof/>
        </w:rPr>
        <w:t>CellReselectionSubPriority</w:t>
      </w:r>
      <w:bookmarkEnd w:id="8598"/>
      <w:bookmarkEnd w:id="8599"/>
      <w:bookmarkEnd w:id="8600"/>
      <w:bookmarkEnd w:id="8601"/>
      <w:bookmarkEnd w:id="8602"/>
      <w:bookmarkEnd w:id="8603"/>
      <w:bookmarkEnd w:id="8604"/>
      <w:bookmarkEnd w:id="8605"/>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606" w:name="_Toc20487360"/>
      <w:bookmarkStart w:id="8607" w:name="_Toc29342657"/>
      <w:bookmarkStart w:id="8608" w:name="_Toc29343796"/>
      <w:bookmarkStart w:id="8609" w:name="_Toc36567062"/>
      <w:bookmarkStart w:id="8610" w:name="_Toc36810502"/>
      <w:bookmarkStart w:id="8611" w:name="_Toc36846866"/>
      <w:bookmarkStart w:id="8612" w:name="_Toc36939519"/>
      <w:bookmarkStart w:id="8613" w:name="_Toc37082499"/>
      <w:r w:rsidRPr="000E4E7F">
        <w:t>–</w:t>
      </w:r>
      <w:r w:rsidRPr="000E4E7F">
        <w:tab/>
      </w:r>
      <w:r w:rsidRPr="000E4E7F">
        <w:rPr>
          <w:i/>
        </w:rPr>
        <w:t>CSFB-RegistrationParam1XRTT</w:t>
      </w:r>
      <w:bookmarkEnd w:id="8606"/>
      <w:bookmarkEnd w:id="8607"/>
      <w:bookmarkEnd w:id="8608"/>
      <w:bookmarkEnd w:id="8609"/>
      <w:bookmarkEnd w:id="8610"/>
      <w:bookmarkEnd w:id="8611"/>
      <w:bookmarkEnd w:id="8612"/>
      <w:bookmarkEnd w:id="8613"/>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614" w:name="OLE_LINK116"/>
            <w:bookmarkStart w:id="8615" w:name="OLE_LINK117"/>
            <w:r w:rsidRPr="000E4E7F">
              <w:rPr>
                <w:i/>
                <w:noProof/>
                <w:lang w:eastAsia="en-GB"/>
              </w:rPr>
              <w:lastRenderedPageBreak/>
              <w:t>CSFB-Registration</w:t>
            </w:r>
            <w:bookmarkEnd w:id="8614"/>
            <w:bookmarkEnd w:id="8615"/>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616" w:name="_Toc20487361"/>
      <w:bookmarkStart w:id="8617" w:name="_Toc29342658"/>
      <w:bookmarkStart w:id="8618" w:name="_Toc29343797"/>
      <w:bookmarkStart w:id="8619" w:name="_Toc36567063"/>
      <w:bookmarkStart w:id="8620" w:name="_Toc36810503"/>
      <w:bookmarkStart w:id="8621" w:name="_Toc36846867"/>
      <w:bookmarkStart w:id="8622" w:name="_Toc36939520"/>
      <w:bookmarkStart w:id="8623" w:name="_Toc37082500"/>
      <w:r w:rsidRPr="000E4E7F">
        <w:t>–</w:t>
      </w:r>
      <w:r w:rsidRPr="000E4E7F">
        <w:tab/>
      </w:r>
      <w:r w:rsidRPr="000E4E7F">
        <w:rPr>
          <w:i/>
        </w:rPr>
        <w:t>Cell</w:t>
      </w:r>
      <w:r w:rsidRPr="000E4E7F">
        <w:rPr>
          <w:i/>
          <w:noProof/>
        </w:rPr>
        <w:t>GlobalIdEUTRA</w:t>
      </w:r>
      <w:bookmarkEnd w:id="8616"/>
      <w:bookmarkEnd w:id="8617"/>
      <w:bookmarkEnd w:id="8618"/>
      <w:bookmarkEnd w:id="8619"/>
      <w:bookmarkEnd w:id="8620"/>
      <w:bookmarkEnd w:id="8621"/>
      <w:bookmarkEnd w:id="8622"/>
      <w:bookmarkEnd w:id="8623"/>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624" w:name="_Toc20487362"/>
      <w:bookmarkStart w:id="8625" w:name="_Toc29342659"/>
      <w:bookmarkStart w:id="8626" w:name="_Toc29343798"/>
      <w:bookmarkStart w:id="8627" w:name="_Toc36567064"/>
      <w:bookmarkStart w:id="8628" w:name="_Toc36810504"/>
      <w:bookmarkStart w:id="8629" w:name="_Toc36846868"/>
      <w:bookmarkStart w:id="8630" w:name="_Toc36939521"/>
      <w:bookmarkStart w:id="8631" w:name="_Toc37082501"/>
      <w:r w:rsidRPr="000E4E7F">
        <w:t>–</w:t>
      </w:r>
      <w:r w:rsidRPr="000E4E7F">
        <w:tab/>
      </w:r>
      <w:r w:rsidRPr="000E4E7F">
        <w:rPr>
          <w:i/>
          <w:noProof/>
        </w:rPr>
        <w:t>CellGlobalIdUTRA</w:t>
      </w:r>
      <w:bookmarkEnd w:id="8624"/>
      <w:bookmarkEnd w:id="8625"/>
      <w:bookmarkEnd w:id="8626"/>
      <w:bookmarkEnd w:id="8627"/>
      <w:bookmarkEnd w:id="8628"/>
      <w:bookmarkEnd w:id="8629"/>
      <w:bookmarkEnd w:id="8630"/>
      <w:bookmarkEnd w:id="8631"/>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632" w:name="_Toc20487363"/>
      <w:bookmarkStart w:id="8633" w:name="_Toc29342660"/>
      <w:bookmarkStart w:id="8634" w:name="_Toc29343799"/>
      <w:bookmarkStart w:id="8635" w:name="_Toc36567065"/>
      <w:bookmarkStart w:id="8636" w:name="_Toc36810505"/>
      <w:bookmarkStart w:id="8637" w:name="_Toc36846869"/>
      <w:bookmarkStart w:id="8638" w:name="_Toc36939522"/>
      <w:bookmarkStart w:id="8639" w:name="_Toc37082502"/>
      <w:r w:rsidRPr="000E4E7F">
        <w:t>–</w:t>
      </w:r>
      <w:r w:rsidRPr="000E4E7F">
        <w:tab/>
      </w:r>
      <w:r w:rsidRPr="000E4E7F">
        <w:rPr>
          <w:i/>
          <w:noProof/>
        </w:rPr>
        <w:t>CellGlobalIdGERAN</w:t>
      </w:r>
      <w:bookmarkEnd w:id="8632"/>
      <w:bookmarkEnd w:id="8633"/>
      <w:bookmarkEnd w:id="8634"/>
      <w:bookmarkEnd w:id="8635"/>
      <w:bookmarkEnd w:id="8636"/>
      <w:bookmarkEnd w:id="8637"/>
      <w:bookmarkEnd w:id="8638"/>
      <w:bookmarkEnd w:id="8639"/>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640" w:name="OLE_LINK99"/>
      <w:bookmarkStart w:id="8641" w:name="OLE_LINK100"/>
      <w:r w:rsidRPr="000E4E7F">
        <w:t>CellGlobalIdGERAN</w:t>
      </w:r>
      <w:bookmarkEnd w:id="8640"/>
      <w:bookmarkEnd w:id="8641"/>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642" w:name="_Toc20487364"/>
      <w:bookmarkStart w:id="8643" w:name="_Toc29342661"/>
      <w:bookmarkStart w:id="8644" w:name="_Toc29343800"/>
      <w:bookmarkStart w:id="8645" w:name="_Toc36567066"/>
      <w:bookmarkStart w:id="8646" w:name="_Toc36810506"/>
      <w:bookmarkStart w:id="8647" w:name="_Toc36846870"/>
      <w:bookmarkStart w:id="8648" w:name="_Toc36939523"/>
      <w:bookmarkStart w:id="8649" w:name="_Toc37082503"/>
      <w:r w:rsidRPr="000E4E7F">
        <w:t>–</w:t>
      </w:r>
      <w:r w:rsidRPr="000E4E7F">
        <w:tab/>
      </w:r>
      <w:r w:rsidRPr="000E4E7F">
        <w:rPr>
          <w:i/>
          <w:noProof/>
        </w:rPr>
        <w:t>CellGlobalIdCDMA2000</w:t>
      </w:r>
      <w:bookmarkEnd w:id="8642"/>
      <w:bookmarkEnd w:id="8643"/>
      <w:bookmarkEnd w:id="8644"/>
      <w:bookmarkEnd w:id="8645"/>
      <w:bookmarkEnd w:id="8646"/>
      <w:bookmarkEnd w:id="8647"/>
      <w:bookmarkEnd w:id="8648"/>
      <w:bookmarkEnd w:id="8649"/>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650" w:name="_Toc20487365"/>
      <w:bookmarkStart w:id="8651" w:name="_Toc29342662"/>
      <w:bookmarkStart w:id="8652" w:name="_Toc29343801"/>
      <w:bookmarkStart w:id="8653" w:name="_Toc36567067"/>
      <w:bookmarkStart w:id="8654" w:name="_Toc36810507"/>
      <w:bookmarkStart w:id="8655" w:name="_Toc36846871"/>
      <w:bookmarkStart w:id="8656" w:name="_Toc36939524"/>
      <w:bookmarkStart w:id="8657" w:name="_Toc37082504"/>
      <w:r w:rsidRPr="000E4E7F">
        <w:lastRenderedPageBreak/>
        <w:t>–</w:t>
      </w:r>
      <w:r w:rsidRPr="000E4E7F">
        <w:tab/>
      </w:r>
      <w:r w:rsidRPr="000E4E7F">
        <w:rPr>
          <w:i/>
        </w:rPr>
        <w:t>CellSelectionInfoNFreq</w:t>
      </w:r>
      <w:bookmarkEnd w:id="8650"/>
      <w:bookmarkEnd w:id="8651"/>
      <w:bookmarkEnd w:id="8652"/>
      <w:bookmarkEnd w:id="8653"/>
      <w:bookmarkEnd w:id="8654"/>
      <w:bookmarkEnd w:id="8655"/>
      <w:bookmarkEnd w:id="8656"/>
      <w:bookmarkEnd w:id="8657"/>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658" w:name="_Toc36810508"/>
      <w:bookmarkStart w:id="8659" w:name="_Toc36846872"/>
      <w:bookmarkStart w:id="8660" w:name="_Toc36939525"/>
      <w:bookmarkStart w:id="8661" w:name="_Toc37082505"/>
      <w:r w:rsidRPr="000E4E7F">
        <w:t>–</w:t>
      </w:r>
      <w:r w:rsidRPr="000E4E7F">
        <w:tab/>
      </w:r>
      <w:r w:rsidRPr="000E4E7F">
        <w:rPr>
          <w:i/>
        </w:rPr>
        <w:t>ConditionalReconfiguration</w:t>
      </w:r>
      <w:bookmarkEnd w:id="8658"/>
      <w:bookmarkEnd w:id="8659"/>
      <w:bookmarkEnd w:id="8660"/>
      <w:bookmarkEnd w:id="8661"/>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662" w:name="_Toc36810509"/>
      <w:bookmarkStart w:id="8663" w:name="_Toc36846873"/>
      <w:bookmarkStart w:id="8664" w:name="_Toc36939526"/>
      <w:bookmarkStart w:id="8665" w:name="_Toc37082506"/>
      <w:r w:rsidRPr="000E4E7F">
        <w:t>–</w:t>
      </w:r>
      <w:r w:rsidRPr="000E4E7F">
        <w:tab/>
      </w:r>
      <w:r w:rsidRPr="000E4E7F">
        <w:rPr>
          <w:i/>
        </w:rPr>
        <w:t>ConditionalReconfigurationId</w:t>
      </w:r>
      <w:bookmarkEnd w:id="8662"/>
      <w:bookmarkEnd w:id="8663"/>
      <w:bookmarkEnd w:id="8664"/>
      <w:bookmarkEnd w:id="8665"/>
    </w:p>
    <w:p w14:paraId="4FA8359E" w14:textId="625412DC"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w:t>
      </w:r>
      <w:ins w:id="8666" w:author="Samsung (Seungri Jin) - class0/class1" w:date="2020-05-13T19:08:00Z">
        <w:r w:rsidR="005A3983">
          <w:rPr>
            <w:rFonts w:eastAsia="SimSun" w:hint="eastAsia"/>
            <w:lang w:val="en-US" w:eastAsia="zh-CN"/>
          </w:rPr>
          <w:t>(i.e. conditional handover)</w:t>
        </w:r>
        <w:r w:rsidR="005A3983">
          <w:rPr>
            <w:rFonts w:eastAsia="SimSun"/>
            <w:lang w:val="en-US" w:eastAsia="zh-CN"/>
          </w:rPr>
          <w:t>.</w:t>
        </w:r>
      </w:ins>
      <w:del w:id="8667" w:author="Samsung (Seungri Jin) - class0/class1" w:date="2020-05-13T19:08:00Z">
        <w:r w:rsidRPr="000E4E7F" w:rsidDel="005A3983">
          <w:delText>(e.g. CHO).</w:delText>
        </w:r>
      </w:del>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668" w:name="_Toc36810510"/>
      <w:bookmarkStart w:id="8669" w:name="_Toc36846874"/>
      <w:bookmarkStart w:id="8670" w:name="_Toc36939527"/>
      <w:bookmarkStart w:id="8671" w:name="_Toc37082507"/>
      <w:r w:rsidRPr="000E4E7F">
        <w:t>–</w:t>
      </w:r>
      <w:r w:rsidRPr="000E4E7F">
        <w:tab/>
      </w:r>
      <w:r w:rsidRPr="000E4E7F">
        <w:rPr>
          <w:i/>
        </w:rPr>
        <w:t>CondReconfigurationToAddModList</w:t>
      </w:r>
      <w:bookmarkEnd w:id="8668"/>
      <w:bookmarkEnd w:id="8669"/>
      <w:bookmarkEnd w:id="8670"/>
      <w:bookmarkEnd w:id="8671"/>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45A9308B" w:rsidR="000C7963" w:rsidRPr="000E4E7F" w:rsidRDefault="000C7963" w:rsidP="000C7963">
      <w:pPr>
        <w:pStyle w:val="PL"/>
        <w:shd w:val="clear" w:color="auto" w:fill="E6E6E6"/>
      </w:pPr>
      <w:r w:rsidRPr="000E4E7F">
        <w:t>CondReconfigurationToAddModList-r16 ::= SEQUENCE (SIZE (1.. maxCondConfig-r16)) OF CondReconfiguration</w:t>
      </w:r>
      <w:ins w:id="8672" w:author="Samsung (Seungri Jin) - class0/class1" w:date="2020-05-13T18:38:00Z">
        <w:r w:rsidR="00197788">
          <w:t>To</w:t>
        </w:r>
      </w:ins>
      <w:r w:rsidRPr="000E4E7F">
        <w:t>AddMod-r16</w:t>
      </w:r>
    </w:p>
    <w:p w14:paraId="6CD25E28" w14:textId="77777777" w:rsidR="000C7963" w:rsidRPr="000E4E7F" w:rsidRDefault="000C7963" w:rsidP="000C7963">
      <w:pPr>
        <w:pStyle w:val="PL"/>
        <w:shd w:val="clear" w:color="auto" w:fill="E6E6E6"/>
      </w:pPr>
    </w:p>
    <w:p w14:paraId="5D730483" w14:textId="330E9943" w:rsidR="000C7963" w:rsidRPr="000E4E7F" w:rsidRDefault="000C7963" w:rsidP="000C7963">
      <w:pPr>
        <w:pStyle w:val="PL"/>
        <w:shd w:val="clear" w:color="auto" w:fill="E6E6E6"/>
      </w:pPr>
      <w:r w:rsidRPr="000E4E7F">
        <w:t>CondReconfiguration</w:t>
      </w:r>
      <w:ins w:id="8673" w:author="Samsung (Seungri Jin) - class0/class1" w:date="2020-05-13T18:38:00Z">
        <w:r w:rsidR="00197788">
          <w:t>To</w:t>
        </w:r>
      </w:ins>
      <w:r w:rsidRPr="000E4E7F">
        <w:t>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674"/>
      <w:r w:rsidRPr="000E4E7F">
        <w:t>OPTIONAL</w:t>
      </w:r>
      <w:r w:rsidR="000C7963" w:rsidRPr="000E4E7F">
        <w:t xml:space="preserve">,  -- </w:t>
      </w:r>
      <w:ins w:id="8675" w:author="cr4290 (R2-2003852)" w:date="2020-05-10T14:37:00Z">
        <w:r w:rsidR="00B26123">
          <w:t>Cond</w:t>
        </w:r>
        <w:r w:rsidR="00B26123" w:rsidRPr="000E4E7F">
          <w:t xml:space="preserve"> </w:t>
        </w:r>
        <w:r w:rsidR="00B26123">
          <w:t>CondReconfigurationAdd</w:t>
        </w:r>
        <w:r w:rsidR="00B26123" w:rsidRPr="000E4E7F" w:rsidDel="00B26123">
          <w:t xml:space="preserve"> </w:t>
        </w:r>
      </w:ins>
      <w:del w:id="8676" w:author="cr4290 (R2-2003852)" w:date="2020-05-10T14:37:00Z">
        <w:r w:rsidR="000C7963" w:rsidRPr="000E4E7F" w:rsidDel="00B26123">
          <w:delText>Need ON</w:delText>
        </w:r>
      </w:del>
      <w:commentRangeEnd w:id="8674"/>
      <w:r w:rsidR="00FE521A">
        <w:rPr>
          <w:rStyle w:val="CommentReference"/>
          <w:rFonts w:ascii="Times New Roman" w:hAnsi="Times New Roman"/>
          <w:noProof w:val="0"/>
        </w:rPr>
        <w:commentReference w:id="8674"/>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677" w:author="cr4290 (R2-2003852)" w:date="2020-05-10T14:37:00Z">
        <w:r w:rsidR="00B26123">
          <w:t>Cond</w:t>
        </w:r>
        <w:r w:rsidR="00B26123" w:rsidRPr="000E4E7F">
          <w:t xml:space="preserve"> </w:t>
        </w:r>
        <w:r w:rsidR="00B26123">
          <w:t>CondReconfigurationAdd</w:t>
        </w:r>
      </w:ins>
      <w:del w:id="8678"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679"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680" w:author="cr4290 (R2-2003852)" w:date="2020-05-10T14:37:00Z"/>
        </w:trPr>
        <w:tc>
          <w:tcPr>
            <w:tcW w:w="2268" w:type="dxa"/>
          </w:tcPr>
          <w:p w14:paraId="1ACF9BF0" w14:textId="77777777" w:rsidR="00B26123" w:rsidRPr="00B26123" w:rsidRDefault="00B26123" w:rsidP="00B26123">
            <w:pPr>
              <w:keepNext/>
              <w:keepLines/>
              <w:spacing w:after="0"/>
              <w:jc w:val="center"/>
              <w:rPr>
                <w:ins w:id="8681" w:author="cr4290 (R2-2003852)" w:date="2020-05-10T14:37:00Z"/>
                <w:rFonts w:ascii="Arial" w:hAnsi="Arial"/>
                <w:b/>
                <w:sz w:val="18"/>
                <w:lang w:eastAsia="en-GB"/>
              </w:rPr>
            </w:pPr>
            <w:ins w:id="8682"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683" w:author="cr4290 (R2-2003852)" w:date="2020-05-10T14:37:00Z"/>
                <w:rFonts w:ascii="Arial" w:hAnsi="Arial"/>
                <w:b/>
                <w:sz w:val="18"/>
                <w:lang w:eastAsia="en-GB"/>
              </w:rPr>
            </w:pPr>
            <w:ins w:id="8684"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685" w:author="cr4290 (R2-2003852)" w:date="2020-05-10T14:37:00Z"/>
        </w:trPr>
        <w:tc>
          <w:tcPr>
            <w:tcW w:w="2268" w:type="dxa"/>
          </w:tcPr>
          <w:p w14:paraId="57613CE3" w14:textId="77777777" w:rsidR="00B26123" w:rsidRPr="00B26123" w:rsidRDefault="00B26123" w:rsidP="00B26123">
            <w:pPr>
              <w:keepNext/>
              <w:keepLines/>
              <w:spacing w:after="0"/>
              <w:rPr>
                <w:ins w:id="8686" w:author="cr4290 (R2-2003852)" w:date="2020-05-10T14:37:00Z"/>
                <w:rFonts w:ascii="Arial" w:hAnsi="Arial"/>
                <w:i/>
                <w:noProof/>
                <w:sz w:val="18"/>
                <w:lang w:eastAsia="en-GB"/>
              </w:rPr>
            </w:pPr>
            <w:ins w:id="8687"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688" w:author="cr4290 (R2-2003852)" w:date="2020-05-10T14:37:00Z"/>
                <w:rFonts w:ascii="Arial" w:hAnsi="Arial"/>
                <w:sz w:val="18"/>
                <w:lang w:eastAsia="en-GB"/>
              </w:rPr>
            </w:pPr>
            <w:ins w:id="8689" w:author="cr4290 (R2-2003852)" w:date="2020-05-10T14:37:00Z">
              <w:r w:rsidRPr="00B26123">
                <w:rPr>
                  <w:rFonts w:ascii="Arial" w:hAnsi="Arial"/>
                  <w:sz w:val="18"/>
                  <w:lang w:eastAsia="en-GB"/>
                </w:rPr>
                <w:t xml:space="preserve">The field is mandatory present if a </w:t>
              </w:r>
              <w:r w:rsidRPr="00B26123">
                <w:rPr>
                  <w:rFonts w:ascii="Arial" w:hAnsi="Arial"/>
                  <w:i/>
                  <w:iCs/>
                  <w:sz w:val="18"/>
                  <w:lang w:eastAsia="en-GB"/>
                </w:rPr>
                <w:t>condReconfigurationId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690" w:name="_Toc20487366"/>
      <w:bookmarkStart w:id="8691" w:name="_Toc29342663"/>
      <w:bookmarkStart w:id="8692" w:name="_Toc29343802"/>
      <w:bookmarkStart w:id="8693" w:name="_Toc36567068"/>
      <w:bookmarkStart w:id="8694" w:name="_Toc36810511"/>
      <w:bookmarkStart w:id="8695" w:name="_Toc36846875"/>
      <w:bookmarkStart w:id="8696" w:name="_Toc36939528"/>
      <w:bookmarkStart w:id="8697" w:name="_Toc37082508"/>
      <w:r w:rsidRPr="000E4E7F">
        <w:t>–</w:t>
      </w:r>
      <w:r w:rsidRPr="000E4E7F">
        <w:tab/>
      </w:r>
      <w:r w:rsidRPr="000E4E7F">
        <w:rPr>
          <w:i/>
          <w:noProof/>
        </w:rPr>
        <w:t>CSG-Identity</w:t>
      </w:r>
      <w:bookmarkEnd w:id="8690"/>
      <w:bookmarkEnd w:id="8691"/>
      <w:bookmarkEnd w:id="8692"/>
      <w:bookmarkEnd w:id="8693"/>
      <w:bookmarkEnd w:id="8694"/>
      <w:bookmarkEnd w:id="8695"/>
      <w:bookmarkEnd w:id="8696"/>
      <w:bookmarkEnd w:id="8697"/>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698" w:name="_Toc20487367"/>
      <w:bookmarkStart w:id="8699" w:name="_Toc29342664"/>
      <w:bookmarkStart w:id="8700" w:name="_Toc29343803"/>
      <w:bookmarkStart w:id="8701" w:name="_Toc36567069"/>
      <w:bookmarkStart w:id="8702" w:name="_Toc36810512"/>
      <w:bookmarkStart w:id="8703" w:name="_Toc36846876"/>
      <w:bookmarkStart w:id="8704" w:name="_Toc36939529"/>
      <w:bookmarkStart w:id="8705" w:name="_Toc37082509"/>
      <w:r w:rsidRPr="000E4E7F">
        <w:t>–</w:t>
      </w:r>
      <w:r w:rsidRPr="000E4E7F">
        <w:tab/>
      </w:r>
      <w:r w:rsidRPr="000E4E7F">
        <w:rPr>
          <w:i/>
          <w:noProof/>
        </w:rPr>
        <w:t>FreqBandIndicator</w:t>
      </w:r>
      <w:bookmarkEnd w:id="8698"/>
      <w:bookmarkEnd w:id="8699"/>
      <w:bookmarkEnd w:id="8700"/>
      <w:bookmarkEnd w:id="8701"/>
      <w:bookmarkEnd w:id="8702"/>
      <w:bookmarkEnd w:id="8703"/>
      <w:bookmarkEnd w:id="8704"/>
      <w:bookmarkEnd w:id="8705"/>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706" w:name="_Toc20487368"/>
      <w:bookmarkStart w:id="8707" w:name="_Toc29342665"/>
      <w:bookmarkStart w:id="8708" w:name="_Toc29343804"/>
      <w:bookmarkStart w:id="8709" w:name="_Toc36567070"/>
      <w:bookmarkStart w:id="8710" w:name="_Toc36810513"/>
      <w:bookmarkStart w:id="8711" w:name="_Toc36846877"/>
      <w:bookmarkStart w:id="8712" w:name="_Toc36939530"/>
      <w:bookmarkStart w:id="8713" w:name="_Toc37082510"/>
      <w:r w:rsidRPr="000E4E7F">
        <w:t>–</w:t>
      </w:r>
      <w:r w:rsidRPr="000E4E7F">
        <w:tab/>
      </w:r>
      <w:r w:rsidRPr="000E4E7F">
        <w:rPr>
          <w:i/>
          <w:noProof/>
        </w:rPr>
        <w:t>FreqBandIndicatorNR</w:t>
      </w:r>
      <w:bookmarkEnd w:id="8706"/>
      <w:bookmarkEnd w:id="8707"/>
      <w:bookmarkEnd w:id="8708"/>
      <w:bookmarkEnd w:id="8709"/>
      <w:bookmarkEnd w:id="8710"/>
      <w:bookmarkEnd w:id="8711"/>
      <w:bookmarkEnd w:id="8712"/>
      <w:bookmarkEnd w:id="8713"/>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714" w:name="_Toc20487369"/>
      <w:bookmarkStart w:id="8715" w:name="_Toc29342666"/>
      <w:bookmarkStart w:id="8716" w:name="_Toc29343805"/>
      <w:bookmarkStart w:id="8717" w:name="_Toc36567071"/>
      <w:bookmarkStart w:id="8718" w:name="_Toc36810514"/>
      <w:bookmarkStart w:id="8719" w:name="_Toc36846878"/>
      <w:bookmarkStart w:id="8720" w:name="_Toc36939531"/>
      <w:bookmarkStart w:id="8721" w:name="_Toc37082511"/>
      <w:r w:rsidRPr="000E4E7F">
        <w:t>–</w:t>
      </w:r>
      <w:r w:rsidRPr="000E4E7F">
        <w:tab/>
      </w:r>
      <w:r w:rsidRPr="000E4E7F">
        <w:rPr>
          <w:i/>
          <w:noProof/>
        </w:rPr>
        <w:t>MobilityControlInfo</w:t>
      </w:r>
      <w:bookmarkEnd w:id="8714"/>
      <w:bookmarkEnd w:id="8715"/>
      <w:bookmarkEnd w:id="8716"/>
      <w:bookmarkEnd w:id="8717"/>
      <w:bookmarkEnd w:id="8718"/>
      <w:bookmarkEnd w:id="8719"/>
      <w:bookmarkEnd w:id="8720"/>
      <w:bookmarkEnd w:id="8721"/>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722"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3" w:author="cr4290 (R2-2003852)" w:date="2020-05-10T14:38:00Z"/>
          <w:rFonts w:ascii="Courier New" w:hAnsi="Courier New"/>
          <w:noProof/>
          <w:sz w:val="16"/>
        </w:rPr>
      </w:pPr>
      <w:ins w:id="8724"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5" w:author="cr4290 (R2-2003852)" w:date="2020-05-10T14:38:00Z"/>
          <w:rFonts w:ascii="Courier New" w:hAnsi="Courier New"/>
          <w:noProof/>
          <w:sz w:val="16"/>
        </w:rPr>
      </w:pPr>
      <w:ins w:id="8726"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lastRenderedPageBreak/>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7" w:author="cr4290 (R2-2003852)" w:date="2020-05-10T14:39:00Z"/>
          <w:rFonts w:ascii="Courier New" w:hAnsi="Courier New"/>
          <w:noProof/>
          <w:sz w:val="16"/>
        </w:rPr>
      </w:pPr>
      <w:ins w:id="8728"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9" w:author="cr4290 (R2-2003852)" w:date="2020-05-10T14:39:00Z"/>
          <w:rFonts w:ascii="Courier New" w:hAnsi="Courier New"/>
          <w:noProof/>
          <w:sz w:val="16"/>
        </w:rPr>
      </w:pPr>
      <w:ins w:id="8730"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1" w:author="cr4290 (R2-2003852)" w:date="2020-05-10T14:39:00Z"/>
          <w:rFonts w:ascii="Courier New" w:hAnsi="Courier New"/>
          <w:noProof/>
          <w:sz w:val="16"/>
        </w:rPr>
      </w:pPr>
      <w:ins w:id="8732"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3" w:author="cr4290 (R2-2003852)" w:date="2020-05-10T14:39:00Z"/>
          <w:rFonts w:ascii="Courier New" w:hAnsi="Courier New"/>
          <w:noProof/>
          <w:sz w:val="16"/>
        </w:rPr>
      </w:pPr>
      <w:ins w:id="8734"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5"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6" w:author="cr4290 (R2-2003852)" w:date="2020-05-10T14:39:00Z"/>
          <w:rFonts w:ascii="Courier New" w:hAnsi="Courier New"/>
          <w:noProof/>
          <w:sz w:val="16"/>
        </w:rPr>
      </w:pPr>
      <w:ins w:id="8737"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8" w:author="cr4290 (R2-2003852)" w:date="2020-05-10T14:39:00Z"/>
          <w:rFonts w:ascii="Courier New" w:hAnsi="Courier New"/>
          <w:noProof/>
          <w:sz w:val="16"/>
        </w:rPr>
      </w:pPr>
      <w:ins w:id="8739"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0" w:author="cr4290 (R2-2003852)" w:date="2020-05-10T14:39:00Z"/>
          <w:rFonts w:ascii="Courier New" w:hAnsi="Courier New"/>
          <w:noProof/>
          <w:sz w:val="16"/>
          <w:lang w:val="en-US"/>
        </w:rPr>
      </w:pPr>
      <w:ins w:id="8741"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2" w:author="cr4290 (R2-2003852)" w:date="2020-05-10T14:39:00Z"/>
          <w:rFonts w:ascii="Courier New" w:hAnsi="Courier New"/>
          <w:noProof/>
          <w:sz w:val="16"/>
          <w:lang w:val="en-US"/>
        </w:rPr>
      </w:pPr>
      <w:ins w:id="8743"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4" w:author="cr4290 (R2-2003852)" w:date="2020-05-10T14:39:00Z"/>
          <w:rFonts w:ascii="Courier New" w:hAnsi="Courier New"/>
          <w:noProof/>
          <w:sz w:val="16"/>
        </w:rPr>
      </w:pPr>
      <w:ins w:id="8745"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6"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747" w:author="cr4290 (R2-2003852)" w:date="2020-05-10T14:40:00Z"/>
        </w:trPr>
        <w:tc>
          <w:tcPr>
            <w:tcW w:w="9639" w:type="dxa"/>
          </w:tcPr>
          <w:p w14:paraId="1ABAF8F7" w14:textId="77777777" w:rsidR="00B26123" w:rsidRPr="00B26123" w:rsidRDefault="00B26123" w:rsidP="00B26123">
            <w:pPr>
              <w:keepNext/>
              <w:keepLines/>
              <w:spacing w:after="0"/>
              <w:rPr>
                <w:ins w:id="8748" w:author="cr4290 (R2-2003852)" w:date="2020-05-10T14:40:00Z"/>
                <w:rFonts w:ascii="Arial" w:hAnsi="Arial"/>
                <w:b/>
                <w:bCs/>
                <w:i/>
                <w:noProof/>
                <w:sz w:val="18"/>
                <w:lang w:eastAsia="en-GB"/>
              </w:rPr>
            </w:pPr>
            <w:ins w:id="8749"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750" w:author="cr4290 (R2-2003852)" w:date="2020-05-10T14:40:00Z"/>
                <w:rFonts w:ascii="Arial" w:hAnsi="Arial"/>
                <w:b/>
                <w:bCs/>
                <w:i/>
                <w:noProof/>
                <w:sz w:val="18"/>
                <w:lang w:eastAsia="en-GB"/>
              </w:rPr>
            </w:pPr>
            <w:ins w:id="8751"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752" w:author="cr4290 (R2-2003852)" w:date="2020-05-10T14:40:00Z"/>
        </w:trPr>
        <w:tc>
          <w:tcPr>
            <w:tcW w:w="9639" w:type="dxa"/>
          </w:tcPr>
          <w:p w14:paraId="22C60AAE" w14:textId="77777777" w:rsidR="00B26123" w:rsidRPr="00B26123" w:rsidRDefault="00B26123" w:rsidP="00B26123">
            <w:pPr>
              <w:keepNext/>
              <w:keepLines/>
              <w:spacing w:after="0"/>
              <w:rPr>
                <w:ins w:id="8753" w:author="cr4290 (R2-2003852)" w:date="2020-05-10T14:40:00Z"/>
                <w:rFonts w:ascii="Arial" w:hAnsi="Arial"/>
                <w:b/>
                <w:bCs/>
                <w:i/>
                <w:noProof/>
                <w:sz w:val="18"/>
                <w:lang w:eastAsia="en-GB"/>
              </w:rPr>
            </w:pPr>
            <w:ins w:id="8754"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755" w:author="cr4290 (R2-2003852)" w:date="2020-05-10T14:40:00Z"/>
                <w:rFonts w:ascii="Arial" w:hAnsi="Arial"/>
                <w:b/>
                <w:bCs/>
                <w:i/>
                <w:noProof/>
                <w:sz w:val="18"/>
                <w:lang w:eastAsia="en-GB"/>
              </w:rPr>
            </w:pPr>
            <w:ins w:id="8756"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757" w:author="cr4290 (R2-2003852)" w:date="2020-05-10T14:40:00Z"/>
        </w:trPr>
        <w:tc>
          <w:tcPr>
            <w:tcW w:w="9639" w:type="dxa"/>
          </w:tcPr>
          <w:p w14:paraId="5F2058DB" w14:textId="77777777" w:rsidR="00B26123" w:rsidRPr="00B26123" w:rsidRDefault="00B26123" w:rsidP="00B26123">
            <w:pPr>
              <w:keepNext/>
              <w:keepLines/>
              <w:spacing w:after="0"/>
              <w:rPr>
                <w:ins w:id="8758" w:author="cr4290 (R2-2003852)" w:date="2020-05-10T14:40:00Z"/>
                <w:rFonts w:ascii="Arial" w:hAnsi="Arial"/>
                <w:b/>
                <w:bCs/>
                <w:i/>
                <w:noProof/>
                <w:sz w:val="18"/>
                <w:lang w:eastAsia="en-GB"/>
              </w:rPr>
            </w:pPr>
            <w:ins w:id="8759"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760" w:author="cr4290 (R2-2003852)" w:date="2020-05-10T14:40:00Z"/>
                <w:rFonts w:ascii="Arial" w:hAnsi="Arial"/>
                <w:b/>
                <w:bCs/>
                <w:i/>
                <w:noProof/>
                <w:sz w:val="18"/>
                <w:lang w:eastAsia="en-GB"/>
              </w:rPr>
            </w:pPr>
            <w:ins w:id="8761"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762" w:name="_Toc20487370"/>
      <w:bookmarkStart w:id="8763" w:name="_Toc29342667"/>
      <w:bookmarkStart w:id="8764" w:name="_Toc29343806"/>
      <w:bookmarkStart w:id="8765" w:name="_Toc36567072"/>
      <w:bookmarkStart w:id="8766" w:name="_Toc36810515"/>
      <w:bookmarkStart w:id="8767" w:name="_Toc36846879"/>
      <w:bookmarkStart w:id="8768" w:name="_Toc36939532"/>
      <w:bookmarkStart w:id="8769" w:name="_Toc37082512"/>
      <w:r w:rsidRPr="000E4E7F">
        <w:lastRenderedPageBreak/>
        <w:t>–</w:t>
      </w:r>
      <w:r w:rsidRPr="000E4E7F">
        <w:tab/>
      </w:r>
      <w:r w:rsidRPr="000E4E7F">
        <w:rPr>
          <w:i/>
        </w:rPr>
        <w:t>MobilityParametersCDMA2000 (1xRTT)</w:t>
      </w:r>
      <w:bookmarkEnd w:id="8762"/>
      <w:bookmarkEnd w:id="8763"/>
      <w:bookmarkEnd w:id="8764"/>
      <w:bookmarkEnd w:id="8765"/>
      <w:bookmarkEnd w:id="8766"/>
      <w:bookmarkEnd w:id="8767"/>
      <w:bookmarkEnd w:id="8768"/>
      <w:bookmarkEnd w:id="8769"/>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770" w:name="_Toc20487371"/>
      <w:bookmarkStart w:id="8771" w:name="_Toc29342668"/>
      <w:bookmarkStart w:id="8772" w:name="_Toc29343807"/>
      <w:bookmarkStart w:id="8773" w:name="_Toc36567073"/>
      <w:bookmarkStart w:id="8774" w:name="_Toc36810516"/>
      <w:bookmarkStart w:id="8775" w:name="_Toc36846880"/>
      <w:bookmarkStart w:id="8776" w:name="_Toc36939533"/>
      <w:bookmarkStart w:id="8777" w:name="_Toc37082513"/>
      <w:r w:rsidRPr="000E4E7F">
        <w:t>–</w:t>
      </w:r>
      <w:r w:rsidRPr="000E4E7F">
        <w:tab/>
      </w:r>
      <w:r w:rsidRPr="000E4E7F">
        <w:rPr>
          <w:i/>
          <w:noProof/>
        </w:rPr>
        <w:t>MobilityStateParameters</w:t>
      </w:r>
      <w:bookmarkEnd w:id="8770"/>
      <w:bookmarkEnd w:id="8771"/>
      <w:bookmarkEnd w:id="8772"/>
      <w:bookmarkEnd w:id="8773"/>
      <w:bookmarkEnd w:id="8774"/>
      <w:bookmarkEnd w:id="8775"/>
      <w:bookmarkEnd w:id="8776"/>
      <w:bookmarkEnd w:id="8777"/>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778" w:name="_Toc20487372"/>
      <w:bookmarkStart w:id="8779" w:name="_Toc29342669"/>
      <w:bookmarkStart w:id="8780" w:name="_Toc29343808"/>
      <w:bookmarkStart w:id="8781" w:name="_Toc36567074"/>
      <w:bookmarkStart w:id="8782" w:name="_Toc36810517"/>
      <w:bookmarkStart w:id="8783" w:name="_Toc36846881"/>
      <w:bookmarkStart w:id="8784" w:name="_Toc36939534"/>
      <w:bookmarkStart w:id="8785" w:name="_Toc37082514"/>
      <w:r w:rsidRPr="000E4E7F">
        <w:t>–</w:t>
      </w:r>
      <w:r w:rsidRPr="000E4E7F">
        <w:tab/>
      </w:r>
      <w:r w:rsidRPr="000E4E7F">
        <w:rPr>
          <w:i/>
          <w:noProof/>
        </w:rPr>
        <w:t>MultiBandInfoList</w:t>
      </w:r>
      <w:bookmarkEnd w:id="8778"/>
      <w:bookmarkEnd w:id="8779"/>
      <w:bookmarkEnd w:id="8780"/>
      <w:bookmarkEnd w:id="8781"/>
      <w:bookmarkEnd w:id="8782"/>
      <w:bookmarkEnd w:id="8783"/>
      <w:bookmarkEnd w:id="8784"/>
      <w:bookmarkEnd w:id="8785"/>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786" w:name="_Toc20487373"/>
      <w:bookmarkStart w:id="8787" w:name="_Toc29342670"/>
      <w:bookmarkStart w:id="8788" w:name="_Toc29343809"/>
      <w:bookmarkStart w:id="8789" w:name="_Toc36567075"/>
      <w:bookmarkStart w:id="8790" w:name="_Toc36810518"/>
      <w:bookmarkStart w:id="8791" w:name="_Toc36846882"/>
      <w:bookmarkStart w:id="8792" w:name="_Toc36939535"/>
      <w:bookmarkStart w:id="8793" w:name="_Toc37082515"/>
      <w:r w:rsidRPr="000E4E7F">
        <w:rPr>
          <w:bCs/>
        </w:rPr>
        <w:lastRenderedPageBreak/>
        <w:t>–</w:t>
      </w:r>
      <w:r w:rsidRPr="000E4E7F">
        <w:rPr>
          <w:bCs/>
        </w:rPr>
        <w:tab/>
      </w:r>
      <w:r w:rsidRPr="000E4E7F">
        <w:rPr>
          <w:bCs/>
          <w:i/>
          <w:noProof/>
        </w:rPr>
        <w:t>MultiFrequencyBandListNR</w:t>
      </w:r>
      <w:bookmarkEnd w:id="8786"/>
      <w:bookmarkEnd w:id="8787"/>
      <w:bookmarkEnd w:id="8788"/>
      <w:bookmarkEnd w:id="8789"/>
      <w:bookmarkEnd w:id="8790"/>
      <w:bookmarkEnd w:id="8791"/>
      <w:bookmarkEnd w:id="8792"/>
      <w:bookmarkEnd w:id="8793"/>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794" w:name="_Toc20487374"/>
      <w:bookmarkStart w:id="8795" w:name="_Toc29342671"/>
      <w:bookmarkStart w:id="8796" w:name="_Toc29343810"/>
      <w:bookmarkStart w:id="8797" w:name="_Toc36567076"/>
      <w:bookmarkStart w:id="8798" w:name="_Toc36810519"/>
      <w:bookmarkStart w:id="8799" w:name="_Toc36846883"/>
      <w:bookmarkStart w:id="8800" w:name="_Toc36939536"/>
      <w:bookmarkStart w:id="8801" w:name="_Toc37082516"/>
      <w:r w:rsidRPr="000E4E7F">
        <w:t>–</w:t>
      </w:r>
      <w:r w:rsidRPr="000E4E7F">
        <w:tab/>
      </w:r>
      <w:r w:rsidRPr="000E4E7F">
        <w:rPr>
          <w:i/>
        </w:rPr>
        <w:t>NS-PmaxList</w:t>
      </w:r>
      <w:bookmarkEnd w:id="8794"/>
      <w:bookmarkEnd w:id="8795"/>
      <w:bookmarkEnd w:id="8796"/>
      <w:bookmarkEnd w:id="8797"/>
      <w:bookmarkEnd w:id="8798"/>
      <w:bookmarkEnd w:id="8799"/>
      <w:bookmarkEnd w:id="8800"/>
      <w:bookmarkEnd w:id="8801"/>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802" w:name="_Toc20487375"/>
      <w:bookmarkStart w:id="8803" w:name="_Toc29342672"/>
      <w:bookmarkStart w:id="8804" w:name="_Toc29343811"/>
      <w:bookmarkStart w:id="8805" w:name="_Toc36567077"/>
      <w:bookmarkStart w:id="8806" w:name="_Toc36810520"/>
      <w:bookmarkStart w:id="8807" w:name="_Toc36846884"/>
      <w:bookmarkStart w:id="8808" w:name="_Toc36939537"/>
      <w:bookmarkStart w:id="8809" w:name="_Toc37082517"/>
      <w:r w:rsidRPr="000E4E7F">
        <w:rPr>
          <w:i/>
          <w:noProof/>
        </w:rPr>
        <w:t>–</w:t>
      </w:r>
      <w:r w:rsidRPr="000E4E7F">
        <w:rPr>
          <w:i/>
          <w:noProof/>
        </w:rPr>
        <w:tab/>
        <w:t>NS-PmaxListNR</w:t>
      </w:r>
      <w:bookmarkEnd w:id="8802"/>
      <w:bookmarkEnd w:id="8803"/>
      <w:bookmarkEnd w:id="8804"/>
      <w:bookmarkEnd w:id="8805"/>
      <w:bookmarkEnd w:id="8806"/>
      <w:bookmarkEnd w:id="8807"/>
      <w:bookmarkEnd w:id="8808"/>
      <w:bookmarkEnd w:id="8809"/>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810" w:name="_Toc20487376"/>
      <w:bookmarkStart w:id="8811" w:name="_Toc29342673"/>
      <w:bookmarkStart w:id="8812" w:name="_Toc29343812"/>
      <w:bookmarkStart w:id="8813" w:name="_Toc36567078"/>
      <w:bookmarkStart w:id="8814" w:name="_Toc36810521"/>
      <w:bookmarkStart w:id="8815" w:name="_Toc36846885"/>
      <w:bookmarkStart w:id="8816" w:name="_Toc36939538"/>
      <w:bookmarkStart w:id="8817" w:name="_Toc37082518"/>
      <w:r w:rsidRPr="000E4E7F">
        <w:t>–</w:t>
      </w:r>
      <w:r w:rsidRPr="000E4E7F">
        <w:tab/>
      </w:r>
      <w:r w:rsidRPr="000E4E7F">
        <w:rPr>
          <w:i/>
          <w:noProof/>
        </w:rPr>
        <w:t>PhysCellId</w:t>
      </w:r>
      <w:bookmarkEnd w:id="8810"/>
      <w:bookmarkEnd w:id="8811"/>
      <w:bookmarkEnd w:id="8812"/>
      <w:bookmarkEnd w:id="8813"/>
      <w:bookmarkEnd w:id="8814"/>
      <w:bookmarkEnd w:id="8815"/>
      <w:bookmarkEnd w:id="8816"/>
      <w:bookmarkEnd w:id="8817"/>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818" w:name="_Toc20487379"/>
      <w:bookmarkStart w:id="8819" w:name="_Toc29342676"/>
      <w:bookmarkStart w:id="8820" w:name="_Toc29343815"/>
      <w:bookmarkStart w:id="8821" w:name="_Toc36567081"/>
      <w:bookmarkStart w:id="8822" w:name="_Toc36810524"/>
      <w:bookmarkStart w:id="8823" w:name="_Toc36846886"/>
      <w:bookmarkStart w:id="8824" w:name="_Toc36939539"/>
      <w:bookmarkStart w:id="8825" w:name="_Toc37082519"/>
      <w:r w:rsidRPr="000E4E7F">
        <w:t>–</w:t>
      </w:r>
      <w:r w:rsidRPr="000E4E7F">
        <w:tab/>
      </w:r>
      <w:r w:rsidRPr="000E4E7F">
        <w:rPr>
          <w:i/>
          <w:noProof/>
        </w:rPr>
        <w:t>PhysCellIdCDMA2000</w:t>
      </w:r>
      <w:bookmarkEnd w:id="8818"/>
      <w:bookmarkEnd w:id="8819"/>
      <w:bookmarkEnd w:id="8820"/>
      <w:bookmarkEnd w:id="8821"/>
      <w:bookmarkEnd w:id="8822"/>
      <w:bookmarkEnd w:id="8823"/>
      <w:bookmarkEnd w:id="8824"/>
      <w:bookmarkEnd w:id="8825"/>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826" w:name="_Toc20487380"/>
      <w:bookmarkStart w:id="8827" w:name="_Toc29342677"/>
      <w:bookmarkStart w:id="8828" w:name="_Toc29343816"/>
      <w:bookmarkStart w:id="8829" w:name="_Toc36567082"/>
      <w:bookmarkStart w:id="8830" w:name="_Toc36810525"/>
      <w:bookmarkStart w:id="8831" w:name="_Toc36846887"/>
      <w:bookmarkStart w:id="8832" w:name="_Toc36939540"/>
      <w:bookmarkStart w:id="8833" w:name="_Toc37082520"/>
      <w:r w:rsidRPr="000E4E7F">
        <w:t>–</w:t>
      </w:r>
      <w:r w:rsidRPr="000E4E7F">
        <w:tab/>
      </w:r>
      <w:r w:rsidRPr="000E4E7F">
        <w:rPr>
          <w:i/>
          <w:noProof/>
        </w:rPr>
        <w:t>PhysCellIdGERAN</w:t>
      </w:r>
      <w:bookmarkEnd w:id="8826"/>
      <w:bookmarkEnd w:id="8827"/>
      <w:bookmarkEnd w:id="8828"/>
      <w:bookmarkEnd w:id="8829"/>
      <w:bookmarkEnd w:id="8830"/>
      <w:bookmarkEnd w:id="8831"/>
      <w:bookmarkEnd w:id="8832"/>
      <w:bookmarkEnd w:id="8833"/>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834" w:name="_Toc20487381"/>
      <w:bookmarkStart w:id="8835" w:name="_Toc29342678"/>
      <w:bookmarkStart w:id="8836" w:name="_Toc29343817"/>
      <w:bookmarkStart w:id="8837" w:name="_Toc36567083"/>
      <w:bookmarkStart w:id="8838" w:name="_Toc36810526"/>
      <w:bookmarkStart w:id="8839" w:name="_Toc36846888"/>
      <w:bookmarkStart w:id="8840" w:name="_Toc36939541"/>
      <w:bookmarkStart w:id="8841" w:name="_Toc37082521"/>
      <w:r w:rsidRPr="000E4E7F">
        <w:t>–</w:t>
      </w:r>
      <w:r w:rsidRPr="000E4E7F">
        <w:tab/>
      </w:r>
      <w:r w:rsidRPr="000E4E7F">
        <w:rPr>
          <w:i/>
          <w:noProof/>
        </w:rPr>
        <w:t>PhysCellIdNR</w:t>
      </w:r>
      <w:bookmarkEnd w:id="8834"/>
      <w:bookmarkEnd w:id="8835"/>
      <w:bookmarkEnd w:id="8836"/>
      <w:bookmarkEnd w:id="8837"/>
      <w:bookmarkEnd w:id="8838"/>
      <w:bookmarkEnd w:id="8839"/>
      <w:bookmarkEnd w:id="8840"/>
      <w:bookmarkEnd w:id="8841"/>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842" w:name="_Toc36846889"/>
      <w:bookmarkStart w:id="8843" w:name="_Toc36939542"/>
      <w:bookmarkStart w:id="8844" w:name="_Toc37082522"/>
      <w:r w:rsidRPr="000E4E7F">
        <w:t>–</w:t>
      </w:r>
      <w:r w:rsidRPr="000E4E7F">
        <w:tab/>
      </w:r>
      <w:r w:rsidRPr="000E4E7F">
        <w:rPr>
          <w:i/>
        </w:rPr>
        <w:t>PhysCellIdRange</w:t>
      </w:r>
      <w:bookmarkEnd w:id="8842"/>
      <w:bookmarkEnd w:id="8843"/>
      <w:bookmarkEnd w:id="8844"/>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845" w:name="_Toc36810527"/>
      <w:bookmarkStart w:id="8846" w:name="_Toc36846890"/>
      <w:bookmarkStart w:id="8847" w:name="_Toc36939543"/>
      <w:bookmarkStart w:id="8848" w:name="_Toc37082523"/>
      <w:r w:rsidRPr="000E4E7F">
        <w:t>–</w:t>
      </w:r>
      <w:r w:rsidRPr="000E4E7F">
        <w:tab/>
      </w:r>
      <w:r w:rsidRPr="000E4E7F">
        <w:rPr>
          <w:i/>
        </w:rPr>
        <w:t>PhysCellIdRangeNR</w:t>
      </w:r>
      <w:bookmarkEnd w:id="8845"/>
      <w:bookmarkEnd w:id="8846"/>
      <w:bookmarkEnd w:id="8847"/>
      <w:bookmarkEnd w:id="8848"/>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849" w:name="_Toc36846891"/>
      <w:bookmarkStart w:id="8850" w:name="_Toc36939544"/>
      <w:bookmarkStart w:id="8851" w:name="_Toc37082524"/>
      <w:r w:rsidRPr="000E4E7F">
        <w:t>–</w:t>
      </w:r>
      <w:r w:rsidRPr="000E4E7F">
        <w:tab/>
      </w:r>
      <w:r w:rsidRPr="000E4E7F">
        <w:rPr>
          <w:i/>
        </w:rPr>
        <w:t>PhysCellIdRangeUTRA</w:t>
      </w:r>
      <w:r w:rsidRPr="000E4E7F">
        <w:rPr>
          <w:i/>
          <w:lang w:eastAsia="zh-TW"/>
        </w:rPr>
        <w:t>-FDDList</w:t>
      </w:r>
      <w:bookmarkEnd w:id="8849"/>
      <w:bookmarkEnd w:id="8850"/>
      <w:bookmarkEnd w:id="8851"/>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852" w:name="_Toc20487382"/>
      <w:bookmarkStart w:id="8853" w:name="_Toc29342679"/>
      <w:bookmarkStart w:id="8854" w:name="_Toc29343818"/>
      <w:bookmarkStart w:id="8855" w:name="_Toc36567084"/>
      <w:bookmarkStart w:id="8856" w:name="_Toc36810528"/>
      <w:bookmarkStart w:id="8857" w:name="_Toc36846892"/>
      <w:bookmarkStart w:id="8858" w:name="_Toc36939545"/>
    </w:p>
    <w:p w14:paraId="03EB23CB" w14:textId="77777777" w:rsidR="009722D5" w:rsidRPr="000E4E7F" w:rsidRDefault="009722D5" w:rsidP="009722D5">
      <w:pPr>
        <w:pStyle w:val="Heading4"/>
        <w:rPr>
          <w:i/>
          <w:noProof/>
        </w:rPr>
      </w:pPr>
      <w:bookmarkStart w:id="8859" w:name="_Toc37082525"/>
      <w:r w:rsidRPr="000E4E7F">
        <w:t>–</w:t>
      </w:r>
      <w:r w:rsidRPr="000E4E7F">
        <w:tab/>
      </w:r>
      <w:r w:rsidRPr="000E4E7F">
        <w:rPr>
          <w:i/>
          <w:noProof/>
        </w:rPr>
        <w:t>PhysCellIdUTRA-FDD</w:t>
      </w:r>
      <w:bookmarkEnd w:id="8852"/>
      <w:bookmarkEnd w:id="8853"/>
      <w:bookmarkEnd w:id="8854"/>
      <w:bookmarkEnd w:id="8855"/>
      <w:bookmarkEnd w:id="8856"/>
      <w:bookmarkEnd w:id="8857"/>
      <w:bookmarkEnd w:id="8858"/>
      <w:bookmarkEnd w:id="8859"/>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860" w:name="_Toc20487383"/>
      <w:bookmarkStart w:id="8861" w:name="_Toc29342680"/>
      <w:bookmarkStart w:id="8862" w:name="_Toc29343819"/>
      <w:bookmarkStart w:id="8863" w:name="_Toc36567085"/>
      <w:bookmarkStart w:id="8864" w:name="_Toc36810529"/>
      <w:bookmarkStart w:id="8865" w:name="_Toc36846893"/>
      <w:bookmarkStart w:id="8866" w:name="_Toc36939546"/>
      <w:bookmarkStart w:id="8867" w:name="_Toc37082526"/>
      <w:r w:rsidRPr="000E4E7F">
        <w:t>–</w:t>
      </w:r>
      <w:r w:rsidRPr="000E4E7F">
        <w:tab/>
      </w:r>
      <w:r w:rsidRPr="000E4E7F">
        <w:rPr>
          <w:i/>
          <w:noProof/>
        </w:rPr>
        <w:t>PhysCellIdUTRA-TDD</w:t>
      </w:r>
      <w:bookmarkEnd w:id="8860"/>
      <w:bookmarkEnd w:id="8861"/>
      <w:bookmarkEnd w:id="8862"/>
      <w:bookmarkEnd w:id="8863"/>
      <w:bookmarkEnd w:id="8864"/>
      <w:bookmarkEnd w:id="8865"/>
      <w:bookmarkEnd w:id="8866"/>
      <w:bookmarkEnd w:id="8867"/>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868" w:name="_Toc20487384"/>
      <w:bookmarkStart w:id="8869" w:name="_Toc29342681"/>
      <w:bookmarkStart w:id="8870" w:name="_Toc29343820"/>
      <w:bookmarkStart w:id="8871" w:name="_Toc36567086"/>
      <w:bookmarkStart w:id="8872" w:name="_Toc36810530"/>
      <w:bookmarkStart w:id="8873" w:name="_Toc36846894"/>
      <w:bookmarkStart w:id="8874" w:name="_Toc36939547"/>
      <w:bookmarkStart w:id="8875" w:name="_Toc37082527"/>
      <w:r w:rsidRPr="000E4E7F">
        <w:t>–</w:t>
      </w:r>
      <w:r w:rsidRPr="000E4E7F">
        <w:tab/>
      </w:r>
      <w:r w:rsidRPr="000E4E7F">
        <w:rPr>
          <w:i/>
          <w:noProof/>
        </w:rPr>
        <w:t>PLMN-Identity</w:t>
      </w:r>
      <w:bookmarkEnd w:id="8868"/>
      <w:bookmarkEnd w:id="8869"/>
      <w:bookmarkEnd w:id="8870"/>
      <w:bookmarkEnd w:id="8871"/>
      <w:bookmarkEnd w:id="8872"/>
      <w:bookmarkEnd w:id="8873"/>
      <w:bookmarkEnd w:id="8874"/>
      <w:bookmarkEnd w:id="8875"/>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876" w:name="_Toc20487385"/>
      <w:bookmarkStart w:id="8877" w:name="_Toc29342682"/>
      <w:bookmarkStart w:id="8878" w:name="_Toc29343821"/>
      <w:bookmarkStart w:id="8879" w:name="_Toc36567087"/>
      <w:bookmarkStart w:id="8880" w:name="_Toc36810531"/>
      <w:bookmarkStart w:id="8881" w:name="_Toc36846895"/>
      <w:bookmarkStart w:id="8882" w:name="_Toc36939548"/>
      <w:bookmarkStart w:id="8883" w:name="_Toc37082528"/>
      <w:r w:rsidRPr="000E4E7F">
        <w:t>–</w:t>
      </w:r>
      <w:r w:rsidRPr="000E4E7F">
        <w:tab/>
      </w:r>
      <w:r w:rsidRPr="000E4E7F">
        <w:rPr>
          <w:i/>
          <w:noProof/>
        </w:rPr>
        <w:t>PLMN-IdentityList3</w:t>
      </w:r>
      <w:bookmarkEnd w:id="8876"/>
      <w:bookmarkEnd w:id="8877"/>
      <w:bookmarkEnd w:id="8878"/>
      <w:bookmarkEnd w:id="8879"/>
      <w:bookmarkEnd w:id="8880"/>
      <w:bookmarkEnd w:id="8881"/>
      <w:bookmarkEnd w:id="8882"/>
      <w:bookmarkEnd w:id="8883"/>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884" w:name="_Toc20487386"/>
      <w:bookmarkStart w:id="8885" w:name="_Toc29342683"/>
      <w:bookmarkStart w:id="8886" w:name="_Toc29343822"/>
      <w:bookmarkStart w:id="8887" w:name="_Toc36567088"/>
      <w:bookmarkStart w:id="8888" w:name="_Toc36810532"/>
      <w:bookmarkStart w:id="8889" w:name="_Toc36846896"/>
      <w:bookmarkStart w:id="8890" w:name="_Toc36939549"/>
      <w:bookmarkStart w:id="8891" w:name="_Toc37082529"/>
      <w:r w:rsidRPr="000E4E7F">
        <w:rPr>
          <w:i/>
          <w:noProof/>
        </w:rPr>
        <w:t>–</w:t>
      </w:r>
      <w:r w:rsidRPr="000E4E7F">
        <w:rPr>
          <w:i/>
          <w:noProof/>
        </w:rPr>
        <w:tab/>
        <w:t>PmaxNR</w:t>
      </w:r>
      <w:bookmarkEnd w:id="8884"/>
      <w:bookmarkEnd w:id="8885"/>
      <w:bookmarkEnd w:id="8886"/>
      <w:bookmarkEnd w:id="8887"/>
      <w:bookmarkEnd w:id="8888"/>
      <w:bookmarkEnd w:id="8889"/>
      <w:bookmarkEnd w:id="8890"/>
      <w:bookmarkEnd w:id="8891"/>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892" w:name="_Toc20487387"/>
      <w:bookmarkStart w:id="8893" w:name="_Toc29342684"/>
      <w:bookmarkStart w:id="8894" w:name="_Toc29343823"/>
      <w:bookmarkStart w:id="8895" w:name="_Toc36567089"/>
      <w:bookmarkStart w:id="8896" w:name="_Toc36810533"/>
      <w:bookmarkStart w:id="8897" w:name="_Toc36846897"/>
      <w:bookmarkStart w:id="8898" w:name="_Toc36939550"/>
      <w:bookmarkStart w:id="8899" w:name="_Toc37082530"/>
      <w:r w:rsidRPr="000E4E7F">
        <w:t>–</w:t>
      </w:r>
      <w:r w:rsidRPr="000E4E7F">
        <w:tab/>
      </w:r>
      <w:r w:rsidRPr="000E4E7F">
        <w:rPr>
          <w:i/>
        </w:rPr>
        <w:t>PreRegistrationInfoHRPD</w:t>
      </w:r>
      <w:bookmarkEnd w:id="8892"/>
      <w:bookmarkEnd w:id="8893"/>
      <w:bookmarkEnd w:id="8894"/>
      <w:bookmarkEnd w:id="8895"/>
      <w:bookmarkEnd w:id="8896"/>
      <w:bookmarkEnd w:id="8897"/>
      <w:bookmarkEnd w:id="8898"/>
      <w:bookmarkEnd w:id="8899"/>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900" w:name="OLE_LINK110"/>
      <w:bookmarkStart w:id="8901" w:name="OLE_LINK111"/>
      <w:r w:rsidRPr="000E4E7F">
        <w:t xml:space="preserve"> ::=</w:t>
      </w:r>
      <w:bookmarkEnd w:id="8900"/>
      <w:bookmarkEnd w:id="8901"/>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902" w:name="_Toc20487388"/>
      <w:bookmarkStart w:id="8903" w:name="_Toc29342685"/>
      <w:bookmarkStart w:id="8904" w:name="_Toc29343824"/>
      <w:bookmarkStart w:id="8905" w:name="_Toc36567090"/>
      <w:bookmarkStart w:id="8906" w:name="_Toc36810534"/>
      <w:bookmarkStart w:id="8907" w:name="_Toc36846898"/>
      <w:bookmarkStart w:id="8908" w:name="_Toc36939551"/>
      <w:bookmarkStart w:id="8909" w:name="_Toc37082531"/>
      <w:r w:rsidRPr="000E4E7F">
        <w:t>–</w:t>
      </w:r>
      <w:r w:rsidRPr="000E4E7F">
        <w:tab/>
      </w:r>
      <w:r w:rsidRPr="000E4E7F">
        <w:rPr>
          <w:i/>
        </w:rPr>
        <w:t>Q-QualMin</w:t>
      </w:r>
      <w:bookmarkEnd w:id="8902"/>
      <w:bookmarkEnd w:id="8903"/>
      <w:bookmarkEnd w:id="8904"/>
      <w:bookmarkEnd w:id="8905"/>
      <w:bookmarkEnd w:id="8906"/>
      <w:bookmarkEnd w:id="8907"/>
      <w:bookmarkEnd w:id="8908"/>
      <w:bookmarkEnd w:id="8909"/>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910" w:name="_Toc20487389"/>
      <w:bookmarkStart w:id="8911" w:name="_Toc29342686"/>
      <w:bookmarkStart w:id="8912" w:name="_Toc29343825"/>
      <w:bookmarkStart w:id="8913" w:name="_Toc36567091"/>
      <w:bookmarkStart w:id="8914" w:name="_Toc36810535"/>
      <w:bookmarkStart w:id="8915" w:name="_Toc36846899"/>
      <w:bookmarkStart w:id="8916" w:name="_Toc36939552"/>
      <w:bookmarkStart w:id="8917" w:name="_Toc37082532"/>
      <w:r w:rsidRPr="000E4E7F">
        <w:t>–</w:t>
      </w:r>
      <w:r w:rsidRPr="000E4E7F">
        <w:tab/>
      </w:r>
      <w:r w:rsidRPr="000E4E7F">
        <w:rPr>
          <w:i/>
        </w:rPr>
        <w:t>Q-RxLevMin</w:t>
      </w:r>
      <w:bookmarkEnd w:id="8910"/>
      <w:bookmarkEnd w:id="8911"/>
      <w:bookmarkEnd w:id="8912"/>
      <w:bookmarkEnd w:id="8913"/>
      <w:bookmarkEnd w:id="8914"/>
      <w:bookmarkEnd w:id="8915"/>
      <w:bookmarkEnd w:id="8916"/>
      <w:bookmarkEnd w:id="8917"/>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918" w:name="_Toc20487390"/>
      <w:bookmarkStart w:id="8919" w:name="_Toc29342687"/>
      <w:bookmarkStart w:id="8920" w:name="_Toc29343826"/>
      <w:bookmarkStart w:id="8921" w:name="_Toc36567092"/>
      <w:bookmarkStart w:id="8922" w:name="_Toc36810536"/>
      <w:bookmarkStart w:id="8923" w:name="_Toc36846900"/>
      <w:bookmarkStart w:id="8924" w:name="_Toc36939553"/>
      <w:bookmarkStart w:id="8925" w:name="_Toc37082533"/>
      <w:r w:rsidRPr="000E4E7F">
        <w:t>–</w:t>
      </w:r>
      <w:r w:rsidRPr="000E4E7F">
        <w:tab/>
      </w:r>
      <w:r w:rsidRPr="000E4E7F">
        <w:rPr>
          <w:i/>
        </w:rPr>
        <w:t>Q-OffsetRange</w:t>
      </w:r>
      <w:bookmarkEnd w:id="8918"/>
      <w:bookmarkEnd w:id="8919"/>
      <w:bookmarkEnd w:id="8920"/>
      <w:bookmarkEnd w:id="8921"/>
      <w:bookmarkEnd w:id="8922"/>
      <w:bookmarkEnd w:id="8923"/>
      <w:bookmarkEnd w:id="8924"/>
      <w:bookmarkEnd w:id="8925"/>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926" w:name="_Toc20487391"/>
      <w:bookmarkStart w:id="8927" w:name="_Toc29342688"/>
      <w:bookmarkStart w:id="8928" w:name="_Toc29343827"/>
      <w:bookmarkStart w:id="8929" w:name="_Toc36567093"/>
      <w:bookmarkStart w:id="8930" w:name="_Toc36810537"/>
      <w:bookmarkStart w:id="8931" w:name="_Toc36846901"/>
      <w:bookmarkStart w:id="8932" w:name="_Toc36939554"/>
      <w:bookmarkStart w:id="8933" w:name="_Toc37082534"/>
      <w:r w:rsidRPr="000E4E7F">
        <w:lastRenderedPageBreak/>
        <w:t>–</w:t>
      </w:r>
      <w:r w:rsidRPr="000E4E7F">
        <w:tab/>
      </w:r>
      <w:r w:rsidRPr="000E4E7F">
        <w:rPr>
          <w:i/>
        </w:rPr>
        <w:t>Q-OffsetRangeInterRAT</w:t>
      </w:r>
      <w:bookmarkEnd w:id="8926"/>
      <w:bookmarkEnd w:id="8927"/>
      <w:bookmarkEnd w:id="8928"/>
      <w:bookmarkEnd w:id="8929"/>
      <w:bookmarkEnd w:id="8930"/>
      <w:bookmarkEnd w:id="8931"/>
      <w:bookmarkEnd w:id="8932"/>
      <w:bookmarkEnd w:id="8933"/>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934" w:name="_Toc20487392"/>
      <w:bookmarkStart w:id="8935" w:name="_Toc29342689"/>
      <w:bookmarkStart w:id="8936" w:name="_Toc29343828"/>
      <w:bookmarkStart w:id="8937" w:name="_Toc36567094"/>
      <w:bookmarkStart w:id="8938" w:name="_Toc36810538"/>
      <w:bookmarkStart w:id="8939" w:name="_Toc36846902"/>
      <w:bookmarkStart w:id="8940" w:name="_Toc36939555"/>
      <w:bookmarkStart w:id="8941" w:name="_Toc37082535"/>
      <w:r w:rsidRPr="000E4E7F">
        <w:t>–</w:t>
      </w:r>
      <w:r w:rsidRPr="000E4E7F">
        <w:tab/>
      </w:r>
      <w:r w:rsidRPr="000E4E7F">
        <w:rPr>
          <w:i/>
        </w:rPr>
        <w:t>ReselectionThreshold</w:t>
      </w:r>
      <w:bookmarkEnd w:id="8934"/>
      <w:bookmarkEnd w:id="8935"/>
      <w:bookmarkEnd w:id="8936"/>
      <w:bookmarkEnd w:id="8937"/>
      <w:bookmarkEnd w:id="8938"/>
      <w:bookmarkEnd w:id="8939"/>
      <w:bookmarkEnd w:id="8940"/>
      <w:bookmarkEnd w:id="8941"/>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942" w:name="_Toc20487393"/>
      <w:bookmarkStart w:id="8943" w:name="_Toc29342690"/>
      <w:bookmarkStart w:id="8944" w:name="_Toc29343829"/>
      <w:bookmarkStart w:id="8945" w:name="_Toc36567095"/>
      <w:bookmarkStart w:id="8946" w:name="_Toc36810539"/>
      <w:bookmarkStart w:id="8947" w:name="_Toc36846903"/>
      <w:bookmarkStart w:id="8948" w:name="_Toc36939556"/>
      <w:bookmarkStart w:id="8949" w:name="_Toc37082536"/>
      <w:r w:rsidRPr="000E4E7F">
        <w:t>–</w:t>
      </w:r>
      <w:r w:rsidRPr="000E4E7F">
        <w:tab/>
      </w:r>
      <w:r w:rsidRPr="000E4E7F">
        <w:rPr>
          <w:i/>
        </w:rPr>
        <w:t>ReselectionThresholdQ</w:t>
      </w:r>
      <w:bookmarkEnd w:id="8942"/>
      <w:bookmarkEnd w:id="8943"/>
      <w:bookmarkEnd w:id="8944"/>
      <w:bookmarkEnd w:id="8945"/>
      <w:bookmarkEnd w:id="8946"/>
      <w:bookmarkEnd w:id="8947"/>
      <w:bookmarkEnd w:id="8948"/>
      <w:bookmarkEnd w:id="8949"/>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950" w:author="cr4239r1 (R2-2003923)" w:date="2020-05-11T15:36:00Z"/>
          <w:rFonts w:ascii="Arial" w:hAnsi="Arial"/>
          <w:i/>
          <w:noProof/>
          <w:sz w:val="24"/>
          <w:lang w:val="x-none" w:eastAsia="x-none"/>
        </w:rPr>
      </w:pPr>
      <w:bookmarkStart w:id="8951" w:name="_Toc20487394"/>
      <w:bookmarkStart w:id="8952" w:name="_Toc29342691"/>
      <w:bookmarkStart w:id="8953" w:name="_Toc29343830"/>
      <w:bookmarkStart w:id="8954" w:name="_Toc36567096"/>
      <w:bookmarkStart w:id="8955" w:name="_Toc36810540"/>
      <w:bookmarkStart w:id="8956" w:name="_Toc36846904"/>
      <w:bookmarkStart w:id="8957" w:name="_Toc36939557"/>
      <w:bookmarkStart w:id="8958" w:name="_Toc37082537"/>
      <w:ins w:id="8959"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ConfigCarrierInfo</w:t>
        </w:r>
      </w:ins>
    </w:p>
    <w:p w14:paraId="23093238" w14:textId="77777777" w:rsidR="00A6486E" w:rsidRPr="00A6486E" w:rsidRDefault="00A6486E" w:rsidP="00A6486E">
      <w:pPr>
        <w:rPr>
          <w:ins w:id="8960" w:author="cr4239r1 (R2-2003923)" w:date="2020-05-11T15:36:00Z"/>
          <w:rFonts w:eastAsia="Yu Mincho"/>
        </w:rPr>
      </w:pPr>
      <w:ins w:id="8961" w:author="cr4239r1 (R2-2003923)" w:date="2020-05-11T15:36:00Z">
        <w:r w:rsidRPr="00A6486E">
          <w:rPr>
            <w:rFonts w:eastAsia="Yu Mincho"/>
          </w:rPr>
          <w:t xml:space="preserve">The IE </w:t>
        </w:r>
        <w:r w:rsidRPr="00A6486E">
          <w:rPr>
            <w:rFonts w:eastAsia="Yu Mincho"/>
            <w:i/>
          </w:rPr>
          <w:t>RSS-ConfigCarrierInfo</w:t>
        </w:r>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962" w:author="cr4239r1 (R2-2003923)" w:date="2020-05-11T15:36:00Z"/>
          <w:rFonts w:ascii="Arial" w:eastAsia="Yu Mincho" w:hAnsi="Arial"/>
          <w:b/>
          <w:lang w:val="x-none" w:eastAsia="x-none"/>
        </w:rPr>
      </w:pPr>
      <w:ins w:id="8963" w:author="cr4239r1 (R2-2003923)" w:date="2020-05-11T15:36:00Z">
        <w:r w:rsidRPr="00A6486E">
          <w:rPr>
            <w:rFonts w:ascii="Arial" w:eastAsia="Yu Mincho" w:hAnsi="Arial"/>
            <w:b/>
            <w:i/>
            <w:lang w:val="x-none" w:eastAsia="x-none"/>
          </w:rPr>
          <w:t>RSS-ConfigC</w:t>
        </w:r>
        <w:r w:rsidRPr="00A6486E">
          <w:rPr>
            <w:rFonts w:ascii="Arial" w:eastAsia="Yu Mincho" w:hAnsi="Arial"/>
            <w:b/>
            <w:i/>
            <w:lang w:val="en-US" w:eastAsia="x-none"/>
          </w:rPr>
          <w:t>arrierInfo</w:t>
        </w:r>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64" w:author="cr4239r1 (R2-2003923)" w:date="2020-05-11T15:36:00Z"/>
          <w:rFonts w:ascii="Courier New" w:eastAsia="Batang" w:hAnsi="Courier New"/>
          <w:noProof/>
          <w:sz w:val="16"/>
          <w:lang w:eastAsia="sv-SE"/>
        </w:rPr>
      </w:pPr>
      <w:ins w:id="8965"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66"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67" w:author="cr4239r1 (R2-2003923)" w:date="2020-05-11T15:36:00Z"/>
          <w:rFonts w:ascii="Courier New" w:eastAsia="Batang" w:hAnsi="Courier New"/>
          <w:noProof/>
          <w:sz w:val="16"/>
          <w:lang w:eastAsia="sv-SE"/>
        </w:rPr>
      </w:pPr>
      <w:ins w:id="8968"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69" w:author="cr4239r1 (R2-2003923)" w:date="2020-05-11T15:36:00Z"/>
          <w:rFonts w:ascii="Courier New" w:eastAsia="Batang" w:hAnsi="Courier New"/>
          <w:noProof/>
          <w:sz w:val="16"/>
          <w:lang w:eastAsia="sv-SE"/>
        </w:rPr>
      </w:pPr>
      <w:ins w:id="8970"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71" w:author="cr4239r1 (R2-2003923)" w:date="2020-05-11T15:36:00Z"/>
          <w:rFonts w:ascii="Courier New" w:eastAsia="Batang" w:hAnsi="Courier New"/>
          <w:noProof/>
          <w:sz w:val="16"/>
          <w:lang w:eastAsia="sv-SE"/>
        </w:rPr>
      </w:pPr>
      <w:ins w:id="8972"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73" w:author="cr4239r1 (R2-2003923)" w:date="2020-05-11T15:36:00Z"/>
          <w:rFonts w:ascii="Courier New" w:eastAsia="Batang" w:hAnsi="Courier New"/>
          <w:noProof/>
          <w:sz w:val="16"/>
          <w:lang w:eastAsia="sv-SE"/>
        </w:rPr>
      </w:pPr>
      <w:ins w:id="8974"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75"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76" w:author="cr4239r1 (R2-2003923)" w:date="2020-05-11T15:36:00Z"/>
          <w:rFonts w:ascii="Courier New" w:eastAsia="Batang" w:hAnsi="Courier New"/>
          <w:noProof/>
          <w:sz w:val="16"/>
          <w:lang w:eastAsia="sv-SE"/>
        </w:rPr>
      </w:pPr>
      <w:ins w:id="8977"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8978"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8979"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8980" w:author="cr4239r1 (R2-2003923)" w:date="2020-05-11T15:36:00Z"/>
                <w:rFonts w:ascii="Arial" w:eastAsia="Yu Mincho" w:hAnsi="Arial"/>
                <w:b/>
                <w:sz w:val="18"/>
                <w:lang w:val="x-none" w:eastAsia="en-GB"/>
              </w:rPr>
            </w:pPr>
            <w:ins w:id="8981" w:author="cr4239r1 (R2-2003923)" w:date="2020-05-11T15:36:00Z">
              <w:r w:rsidRPr="00A6486E">
                <w:rPr>
                  <w:rFonts w:ascii="Arial" w:eastAsia="Yu Mincho" w:hAnsi="Arial"/>
                  <w:b/>
                  <w:i/>
                  <w:sz w:val="18"/>
                  <w:lang w:val="x-none" w:eastAsia="x-none"/>
                </w:rPr>
                <w:lastRenderedPageBreak/>
                <w:t>RSS-ConfigC</w:t>
              </w:r>
              <w:r w:rsidRPr="00A6486E">
                <w:rPr>
                  <w:rFonts w:ascii="Arial" w:eastAsia="Yu Mincho" w:hAnsi="Arial"/>
                  <w:b/>
                  <w:i/>
                  <w:sz w:val="18"/>
                  <w:lang w:val="sv-SE" w:eastAsia="x-none"/>
                </w:rPr>
                <w:t>arrierInfo</w:t>
              </w:r>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8982"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8983" w:author="cr4239r1 (R2-2003923)" w:date="2020-05-11T15:36:00Z"/>
                <w:rFonts w:ascii="Arial" w:eastAsia="Yu Mincho" w:hAnsi="Arial" w:cs="Arial"/>
                <w:b/>
                <w:i/>
                <w:noProof/>
                <w:sz w:val="18"/>
                <w:szCs w:val="18"/>
                <w:lang w:eastAsia="x-none"/>
              </w:rPr>
            </w:pPr>
            <w:ins w:id="8984"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8985" w:author="cr4239r1 (R2-2003923)" w:date="2020-05-11T15:36:00Z"/>
                <w:rFonts w:ascii="Arial" w:eastAsia="Yu Mincho" w:hAnsi="Arial"/>
                <w:noProof/>
                <w:sz w:val="18"/>
                <w:lang w:val="x-none" w:eastAsia="x-none"/>
              </w:rPr>
            </w:pPr>
            <w:ins w:id="8986"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8987"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8988" w:author="cr4239r1 (R2-2003923)" w:date="2020-05-11T15:36:00Z"/>
                <w:rFonts w:ascii="Arial" w:eastAsia="Yu Mincho" w:hAnsi="Arial"/>
                <w:b/>
                <w:i/>
                <w:sz w:val="18"/>
              </w:rPr>
            </w:pPr>
            <w:ins w:id="8989" w:author="cr4239r1 (R2-2003923)" w:date="2020-05-11T15:36:00Z">
              <w:r w:rsidRPr="00A6486E">
                <w:rPr>
                  <w:rFonts w:ascii="Arial" w:eastAsia="Yu Mincho" w:hAnsi="Arial"/>
                  <w:b/>
                  <w:i/>
                  <w:sz w:val="18"/>
                </w:rPr>
                <w:t>timeOffsetGranularity</w:t>
              </w:r>
            </w:ins>
          </w:p>
          <w:p w14:paraId="5AD3236B" w14:textId="77777777" w:rsidR="00A6486E" w:rsidRPr="00A6486E" w:rsidRDefault="00A6486E" w:rsidP="00A6486E">
            <w:pPr>
              <w:keepNext/>
              <w:keepLines/>
              <w:spacing w:after="0"/>
              <w:rPr>
                <w:ins w:id="8990" w:author="cr4239r1 (R2-2003923)" w:date="2020-05-11T15:36:00Z"/>
                <w:rFonts w:ascii="Arial" w:eastAsia="Yu Mincho" w:hAnsi="Arial"/>
                <w:sz w:val="18"/>
                <w:lang w:eastAsia="x-none"/>
              </w:rPr>
            </w:pPr>
            <w:ins w:id="8991"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8992" w:author="cr4239r1 (R2-2003923)" w:date="2020-05-11T15:36:00Z"/>
                <w:rFonts w:ascii="Arial" w:eastAsia="Yu Mincho" w:hAnsi="Arial"/>
                <w:sz w:val="18"/>
                <w:lang w:eastAsia="x-none"/>
              </w:rPr>
            </w:pPr>
            <w:ins w:id="8993"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ms</w:t>
              </w:r>
            </w:ins>
          </w:p>
          <w:p w14:paraId="0D005F15" w14:textId="77777777" w:rsidR="00A6486E" w:rsidRPr="00A6486E" w:rsidRDefault="00A6486E" w:rsidP="00A6486E">
            <w:pPr>
              <w:keepNext/>
              <w:keepLines/>
              <w:spacing w:after="0"/>
              <w:rPr>
                <w:ins w:id="8994" w:author="cr4239r1 (R2-2003923)" w:date="2020-05-11T15:36:00Z"/>
                <w:rFonts w:ascii="Arial" w:eastAsia="Yu Mincho" w:hAnsi="Arial"/>
                <w:sz w:val="18"/>
                <w:lang w:eastAsia="x-none"/>
              </w:rPr>
            </w:pPr>
            <w:ins w:id="8995"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ms</w:t>
              </w:r>
            </w:ins>
          </w:p>
          <w:p w14:paraId="624C732E" w14:textId="77777777" w:rsidR="00A6486E" w:rsidRPr="00A6486E" w:rsidRDefault="00A6486E" w:rsidP="00A6486E">
            <w:pPr>
              <w:keepNext/>
              <w:keepLines/>
              <w:spacing w:after="0"/>
              <w:rPr>
                <w:ins w:id="8996" w:author="cr4239r1 (R2-2003923)" w:date="2020-05-11T15:36:00Z"/>
                <w:rFonts w:ascii="Arial" w:eastAsia="Yu Mincho" w:hAnsi="Arial"/>
                <w:sz w:val="18"/>
                <w:lang w:eastAsia="x-none"/>
              </w:rPr>
            </w:pPr>
            <w:ins w:id="8997"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ms</w:t>
              </w:r>
            </w:ins>
          </w:p>
          <w:p w14:paraId="29EBA1A6" w14:textId="77777777" w:rsidR="00A6486E" w:rsidRPr="00A6486E" w:rsidRDefault="00A6486E" w:rsidP="00A6486E">
            <w:pPr>
              <w:keepNext/>
              <w:keepLines/>
              <w:spacing w:after="0"/>
              <w:rPr>
                <w:ins w:id="8998" w:author="cr4239r1 (R2-2003923)" w:date="2020-05-11T15:36:00Z"/>
                <w:rFonts w:ascii="Arial" w:eastAsia="Yu Mincho" w:hAnsi="Arial"/>
                <w:noProof/>
                <w:sz w:val="18"/>
                <w:lang w:val="x-none" w:eastAsia="x-none"/>
              </w:rPr>
            </w:pPr>
            <w:ins w:id="8999"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ms</w:t>
              </w:r>
            </w:ins>
          </w:p>
        </w:tc>
      </w:tr>
    </w:tbl>
    <w:p w14:paraId="0FB19E95" w14:textId="77777777" w:rsidR="00A6486E" w:rsidRPr="00A6486E" w:rsidRDefault="00A6486E" w:rsidP="00A6486E">
      <w:pPr>
        <w:rPr>
          <w:ins w:id="9000"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r w:rsidRPr="000E4E7F">
        <w:rPr>
          <w:i/>
        </w:rPr>
        <w:t>S</w:t>
      </w:r>
      <w:r w:rsidRPr="000E4E7F">
        <w:rPr>
          <w:i/>
          <w:noProof/>
        </w:rPr>
        <w:t>CellIndex</w:t>
      </w:r>
      <w:bookmarkEnd w:id="8951"/>
      <w:bookmarkEnd w:id="8952"/>
      <w:bookmarkEnd w:id="8953"/>
      <w:bookmarkEnd w:id="8954"/>
      <w:bookmarkEnd w:id="8955"/>
      <w:bookmarkEnd w:id="8956"/>
      <w:bookmarkEnd w:id="8957"/>
      <w:bookmarkEnd w:id="8958"/>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9001" w:name="_Toc20487395"/>
      <w:bookmarkStart w:id="9002" w:name="_Toc29342692"/>
      <w:bookmarkStart w:id="9003" w:name="_Toc29343831"/>
      <w:bookmarkStart w:id="9004" w:name="_Toc36567097"/>
      <w:bookmarkStart w:id="9005" w:name="_Toc36810541"/>
      <w:bookmarkStart w:id="9006" w:name="_Toc36846905"/>
      <w:bookmarkStart w:id="9007" w:name="_Toc36939558"/>
      <w:bookmarkStart w:id="9008" w:name="_Toc37082538"/>
      <w:r w:rsidRPr="000E4E7F">
        <w:t>–</w:t>
      </w:r>
      <w:r w:rsidRPr="000E4E7F">
        <w:tab/>
      </w:r>
      <w:r w:rsidRPr="000E4E7F">
        <w:rPr>
          <w:i/>
        </w:rPr>
        <w:t>Serv</w:t>
      </w:r>
      <w:r w:rsidRPr="000E4E7F">
        <w:rPr>
          <w:i/>
          <w:noProof/>
        </w:rPr>
        <w:t>CellIndex</w:t>
      </w:r>
      <w:bookmarkEnd w:id="9001"/>
      <w:bookmarkEnd w:id="9002"/>
      <w:bookmarkEnd w:id="9003"/>
      <w:bookmarkEnd w:id="9004"/>
      <w:bookmarkEnd w:id="9005"/>
      <w:bookmarkEnd w:id="9006"/>
      <w:bookmarkEnd w:id="9007"/>
      <w:bookmarkEnd w:id="9008"/>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9009" w:name="_Toc20487396"/>
      <w:bookmarkStart w:id="9010" w:name="_Toc29342693"/>
      <w:bookmarkStart w:id="9011" w:name="_Toc29343832"/>
      <w:bookmarkStart w:id="9012" w:name="_Toc36567098"/>
      <w:bookmarkStart w:id="9013" w:name="_Toc36810542"/>
      <w:bookmarkStart w:id="9014" w:name="_Toc36846906"/>
      <w:bookmarkStart w:id="9015" w:name="_Toc36939559"/>
      <w:bookmarkStart w:id="9016" w:name="_Toc37082539"/>
      <w:r w:rsidRPr="000E4E7F">
        <w:t>–</w:t>
      </w:r>
      <w:r w:rsidRPr="000E4E7F">
        <w:tab/>
      </w:r>
      <w:r w:rsidRPr="000E4E7F">
        <w:rPr>
          <w:i/>
        </w:rPr>
        <w:t>SpeedStateScaleFactors</w:t>
      </w:r>
      <w:bookmarkEnd w:id="9009"/>
      <w:bookmarkEnd w:id="9010"/>
      <w:bookmarkEnd w:id="9011"/>
      <w:bookmarkEnd w:id="9012"/>
      <w:bookmarkEnd w:id="9013"/>
      <w:bookmarkEnd w:id="9014"/>
      <w:bookmarkEnd w:id="9015"/>
      <w:bookmarkEnd w:id="9016"/>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lastRenderedPageBreak/>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9017" w:name="_Toc20487397"/>
      <w:bookmarkStart w:id="9018" w:name="_Toc29342694"/>
      <w:bookmarkStart w:id="9019" w:name="_Toc29343833"/>
      <w:bookmarkStart w:id="9020" w:name="_Toc36567099"/>
      <w:bookmarkStart w:id="9021" w:name="_Toc36810543"/>
      <w:bookmarkStart w:id="9022" w:name="_Toc36846907"/>
      <w:bookmarkStart w:id="9023" w:name="_Toc36939560"/>
      <w:bookmarkStart w:id="9024" w:name="_Toc37082540"/>
      <w:r w:rsidRPr="000E4E7F">
        <w:t>–</w:t>
      </w:r>
      <w:r w:rsidRPr="000E4E7F">
        <w:tab/>
      </w:r>
      <w:r w:rsidRPr="000E4E7F">
        <w:rPr>
          <w:i/>
        </w:rPr>
        <w:t>SystemInfoListGERAN</w:t>
      </w:r>
      <w:bookmarkEnd w:id="9017"/>
      <w:bookmarkEnd w:id="9018"/>
      <w:bookmarkEnd w:id="9019"/>
      <w:bookmarkEnd w:id="9020"/>
      <w:bookmarkEnd w:id="9021"/>
      <w:bookmarkEnd w:id="9022"/>
      <w:bookmarkEnd w:id="9023"/>
      <w:bookmarkEnd w:id="9024"/>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9025" w:name="_Toc20487398"/>
      <w:bookmarkStart w:id="9026" w:name="_Toc29342695"/>
      <w:bookmarkStart w:id="9027" w:name="_Toc29343834"/>
      <w:bookmarkStart w:id="9028" w:name="_Toc36567100"/>
      <w:bookmarkStart w:id="9029" w:name="_Toc36810544"/>
      <w:bookmarkStart w:id="9030" w:name="_Toc36846908"/>
      <w:bookmarkStart w:id="9031" w:name="_Toc36939561"/>
      <w:bookmarkStart w:id="9032" w:name="_Toc37082541"/>
      <w:r w:rsidRPr="000E4E7F">
        <w:t>–</w:t>
      </w:r>
      <w:r w:rsidRPr="000E4E7F">
        <w:tab/>
      </w:r>
      <w:r w:rsidRPr="000E4E7F">
        <w:rPr>
          <w:i/>
          <w:noProof/>
        </w:rPr>
        <w:t>SystemTimeInfoCDMA2000</w:t>
      </w:r>
      <w:bookmarkEnd w:id="9025"/>
      <w:bookmarkEnd w:id="9026"/>
      <w:bookmarkEnd w:id="9027"/>
      <w:bookmarkEnd w:id="9028"/>
      <w:bookmarkEnd w:id="9029"/>
      <w:bookmarkEnd w:id="9030"/>
      <w:bookmarkEnd w:id="9031"/>
      <w:bookmarkEnd w:id="9032"/>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lastRenderedPageBreak/>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9033" w:name="_Toc20487399"/>
      <w:bookmarkStart w:id="9034" w:name="_Toc29342696"/>
      <w:bookmarkStart w:id="9035" w:name="_Toc29343835"/>
      <w:bookmarkStart w:id="9036" w:name="_Toc36567101"/>
      <w:bookmarkStart w:id="9037" w:name="_Toc36810545"/>
      <w:bookmarkStart w:id="9038" w:name="_Toc36846909"/>
      <w:bookmarkStart w:id="9039" w:name="_Toc36939562"/>
      <w:bookmarkStart w:id="9040" w:name="_Toc37082542"/>
      <w:r w:rsidRPr="000E4E7F">
        <w:t>–</w:t>
      </w:r>
      <w:r w:rsidRPr="000E4E7F">
        <w:tab/>
      </w:r>
      <w:r w:rsidRPr="000E4E7F">
        <w:rPr>
          <w:i/>
        </w:rPr>
        <w:t>ThresholdNR</w:t>
      </w:r>
      <w:bookmarkEnd w:id="9033"/>
      <w:bookmarkEnd w:id="9034"/>
      <w:bookmarkEnd w:id="9035"/>
      <w:bookmarkEnd w:id="9036"/>
      <w:bookmarkEnd w:id="9037"/>
      <w:bookmarkEnd w:id="9038"/>
      <w:bookmarkEnd w:id="9039"/>
      <w:bookmarkEnd w:id="9040"/>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9041" w:name="_Toc20487400"/>
      <w:bookmarkStart w:id="9042" w:name="_Toc29342697"/>
      <w:bookmarkStart w:id="9043" w:name="_Toc29343836"/>
      <w:bookmarkStart w:id="9044" w:name="_Toc36567102"/>
      <w:bookmarkStart w:id="9045" w:name="_Toc36810546"/>
      <w:bookmarkStart w:id="9046" w:name="_Toc36846910"/>
      <w:bookmarkStart w:id="9047" w:name="_Toc36939563"/>
      <w:bookmarkStart w:id="9048" w:name="_Toc37082543"/>
      <w:r w:rsidRPr="000E4E7F">
        <w:t>–</w:t>
      </w:r>
      <w:r w:rsidRPr="000E4E7F">
        <w:tab/>
      </w:r>
      <w:r w:rsidRPr="000E4E7F">
        <w:rPr>
          <w:i/>
          <w:noProof/>
        </w:rPr>
        <w:t>TrackingAreaCode</w:t>
      </w:r>
      <w:bookmarkEnd w:id="9041"/>
      <w:bookmarkEnd w:id="9042"/>
      <w:bookmarkEnd w:id="9043"/>
      <w:bookmarkEnd w:id="9044"/>
      <w:bookmarkEnd w:id="9045"/>
      <w:bookmarkEnd w:id="9046"/>
      <w:bookmarkEnd w:id="9047"/>
      <w:bookmarkEnd w:id="9048"/>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9049" w:name="_Toc20487401"/>
      <w:bookmarkStart w:id="9050" w:name="_Toc29342698"/>
      <w:bookmarkStart w:id="9051" w:name="_Toc29343837"/>
      <w:bookmarkStart w:id="9052" w:name="_Toc36567103"/>
      <w:bookmarkStart w:id="9053" w:name="_Toc36810547"/>
      <w:bookmarkStart w:id="9054" w:name="_Toc36846911"/>
      <w:bookmarkStart w:id="9055" w:name="_Toc36939564"/>
      <w:bookmarkStart w:id="9056" w:name="_Toc37082544"/>
      <w:r w:rsidRPr="000E4E7F">
        <w:lastRenderedPageBreak/>
        <w:t>–</w:t>
      </w:r>
      <w:r w:rsidRPr="000E4E7F">
        <w:tab/>
      </w:r>
      <w:r w:rsidRPr="000E4E7F">
        <w:rPr>
          <w:i/>
        </w:rPr>
        <w:t>T-Reselection</w:t>
      </w:r>
      <w:bookmarkEnd w:id="9049"/>
      <w:bookmarkEnd w:id="9050"/>
      <w:bookmarkEnd w:id="9051"/>
      <w:bookmarkEnd w:id="9052"/>
      <w:bookmarkEnd w:id="9053"/>
      <w:bookmarkEnd w:id="9054"/>
      <w:bookmarkEnd w:id="9055"/>
      <w:bookmarkEnd w:id="9056"/>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9057" w:name="_Toc20487402"/>
      <w:bookmarkStart w:id="9058" w:name="_Toc29342699"/>
      <w:bookmarkStart w:id="9059" w:name="_Toc29343838"/>
      <w:bookmarkStart w:id="9060" w:name="_Toc36567104"/>
      <w:bookmarkStart w:id="9061" w:name="_Toc36810548"/>
      <w:bookmarkStart w:id="9062" w:name="_Toc36846912"/>
      <w:bookmarkStart w:id="9063" w:name="_Toc36939565"/>
      <w:bookmarkStart w:id="9064" w:name="_Toc37082545"/>
      <w:r w:rsidRPr="000E4E7F">
        <w:t>–</w:t>
      </w:r>
      <w:r w:rsidRPr="000E4E7F">
        <w:tab/>
      </w:r>
      <w:r w:rsidRPr="000E4E7F">
        <w:rPr>
          <w:i/>
          <w:iCs/>
        </w:rPr>
        <w:t>T-ReselectionEUTRA-CE</w:t>
      </w:r>
      <w:bookmarkEnd w:id="9057"/>
      <w:bookmarkEnd w:id="9058"/>
      <w:bookmarkEnd w:id="9059"/>
      <w:bookmarkEnd w:id="9060"/>
      <w:bookmarkEnd w:id="9061"/>
      <w:bookmarkEnd w:id="9062"/>
      <w:bookmarkEnd w:id="9063"/>
      <w:bookmarkEnd w:id="9064"/>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9065" w:name="_Toc20487403"/>
      <w:bookmarkStart w:id="9066" w:name="_Toc29342700"/>
      <w:bookmarkStart w:id="9067" w:name="_Toc29343839"/>
      <w:bookmarkStart w:id="9068" w:name="_Toc36567105"/>
      <w:bookmarkStart w:id="9069" w:name="_Toc36810549"/>
      <w:bookmarkStart w:id="9070" w:name="_Toc36846913"/>
      <w:bookmarkStart w:id="9071" w:name="_Toc36939566"/>
      <w:bookmarkStart w:id="9072" w:name="_Toc37082546"/>
      <w:r w:rsidRPr="000E4E7F">
        <w:t>6.3.5</w:t>
      </w:r>
      <w:r w:rsidRPr="000E4E7F">
        <w:tab/>
        <w:t>Measurement information elements</w:t>
      </w:r>
      <w:bookmarkEnd w:id="9065"/>
      <w:bookmarkEnd w:id="9066"/>
      <w:bookmarkEnd w:id="9067"/>
      <w:bookmarkEnd w:id="9068"/>
      <w:bookmarkEnd w:id="9069"/>
      <w:bookmarkEnd w:id="9070"/>
      <w:bookmarkEnd w:id="9071"/>
      <w:bookmarkEnd w:id="9072"/>
    </w:p>
    <w:p w14:paraId="22A52209" w14:textId="77777777" w:rsidR="009722D5" w:rsidRPr="000E4E7F" w:rsidRDefault="009722D5" w:rsidP="009722D5">
      <w:pPr>
        <w:pStyle w:val="Heading4"/>
      </w:pPr>
      <w:bookmarkStart w:id="9073" w:name="_Toc20487404"/>
      <w:bookmarkStart w:id="9074" w:name="_Toc29342701"/>
      <w:bookmarkStart w:id="9075" w:name="_Toc29343840"/>
      <w:bookmarkStart w:id="9076" w:name="_Toc36567106"/>
      <w:bookmarkStart w:id="9077" w:name="_Toc36810550"/>
      <w:bookmarkStart w:id="9078" w:name="_Toc36846914"/>
      <w:bookmarkStart w:id="9079" w:name="_Toc36939567"/>
      <w:bookmarkStart w:id="9080" w:name="_Toc37082547"/>
      <w:r w:rsidRPr="000E4E7F">
        <w:t>–</w:t>
      </w:r>
      <w:r w:rsidRPr="000E4E7F">
        <w:tab/>
      </w:r>
      <w:r w:rsidRPr="000E4E7F">
        <w:rPr>
          <w:i/>
        </w:rPr>
        <w:t>Allowed</w:t>
      </w:r>
      <w:r w:rsidRPr="000E4E7F">
        <w:rPr>
          <w:i/>
          <w:noProof/>
        </w:rPr>
        <w:t>MeasBandwidth</w:t>
      </w:r>
      <w:bookmarkEnd w:id="9073"/>
      <w:bookmarkEnd w:id="9074"/>
      <w:bookmarkEnd w:id="9075"/>
      <w:bookmarkEnd w:id="9076"/>
      <w:bookmarkEnd w:id="9077"/>
      <w:bookmarkEnd w:id="9078"/>
      <w:bookmarkEnd w:id="9079"/>
      <w:bookmarkEnd w:id="9080"/>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9081" w:name="_Toc20487405"/>
      <w:bookmarkStart w:id="9082" w:name="_Toc29342702"/>
      <w:bookmarkStart w:id="9083" w:name="_Toc29343841"/>
      <w:bookmarkStart w:id="9084" w:name="_Toc36567107"/>
      <w:bookmarkStart w:id="9085" w:name="_Toc36810551"/>
      <w:bookmarkStart w:id="9086" w:name="_Toc36846915"/>
      <w:bookmarkStart w:id="9087" w:name="_Toc36939568"/>
      <w:bookmarkStart w:id="9088" w:name="_Toc37082548"/>
      <w:r w:rsidRPr="000E4E7F">
        <w:t>–</w:t>
      </w:r>
      <w:r w:rsidRPr="000E4E7F">
        <w:tab/>
      </w:r>
      <w:r w:rsidRPr="000E4E7F">
        <w:rPr>
          <w:bCs/>
          <w:i/>
        </w:rPr>
        <w:t>BT-NameList</w:t>
      </w:r>
      <w:bookmarkEnd w:id="9081"/>
      <w:bookmarkEnd w:id="9082"/>
      <w:bookmarkEnd w:id="9083"/>
      <w:bookmarkEnd w:id="9084"/>
      <w:bookmarkEnd w:id="9085"/>
      <w:bookmarkEnd w:id="9086"/>
      <w:bookmarkEnd w:id="9087"/>
      <w:bookmarkEnd w:id="9088"/>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lastRenderedPageBreak/>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9089" w:name="_Toc20487406"/>
      <w:bookmarkStart w:id="9090" w:name="_Toc29342703"/>
      <w:bookmarkStart w:id="9091" w:name="_Toc29343842"/>
      <w:bookmarkStart w:id="9092" w:name="_Toc36567108"/>
      <w:bookmarkStart w:id="9093" w:name="_Toc36810552"/>
      <w:bookmarkStart w:id="9094" w:name="_Toc36846916"/>
      <w:bookmarkStart w:id="9095" w:name="_Toc36939569"/>
      <w:bookmarkStart w:id="9096" w:name="_Toc37082549"/>
      <w:r w:rsidRPr="000E4E7F">
        <w:t>–</w:t>
      </w:r>
      <w:r w:rsidRPr="000E4E7F">
        <w:tab/>
      </w:r>
      <w:r w:rsidRPr="000E4E7F">
        <w:rPr>
          <w:i/>
          <w:noProof/>
        </w:rPr>
        <w:t>CSI-RSRP-Range</w:t>
      </w:r>
      <w:bookmarkEnd w:id="9089"/>
      <w:bookmarkEnd w:id="9090"/>
      <w:bookmarkEnd w:id="9091"/>
      <w:bookmarkEnd w:id="9092"/>
      <w:bookmarkEnd w:id="9093"/>
      <w:bookmarkEnd w:id="9094"/>
      <w:bookmarkEnd w:id="9095"/>
      <w:bookmarkEnd w:id="9096"/>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9097" w:name="_Toc20487407"/>
      <w:bookmarkStart w:id="9098" w:name="_Toc29342704"/>
      <w:bookmarkStart w:id="9099" w:name="_Toc29343843"/>
      <w:bookmarkStart w:id="9100" w:name="_Toc36567109"/>
      <w:bookmarkStart w:id="9101" w:name="_Toc36810553"/>
      <w:bookmarkStart w:id="9102" w:name="_Toc36846917"/>
      <w:bookmarkStart w:id="9103" w:name="_Toc36939570"/>
      <w:bookmarkStart w:id="9104" w:name="_Toc37082550"/>
      <w:r w:rsidRPr="000E4E7F">
        <w:t>–</w:t>
      </w:r>
      <w:r w:rsidRPr="000E4E7F">
        <w:tab/>
      </w:r>
      <w:r w:rsidRPr="000E4E7F">
        <w:rPr>
          <w:i/>
          <w:noProof/>
        </w:rPr>
        <w:t>Hysteresis</w:t>
      </w:r>
      <w:bookmarkEnd w:id="9097"/>
      <w:bookmarkEnd w:id="9098"/>
      <w:bookmarkEnd w:id="9099"/>
      <w:bookmarkEnd w:id="9100"/>
      <w:bookmarkEnd w:id="9101"/>
      <w:bookmarkEnd w:id="9102"/>
      <w:bookmarkEnd w:id="9103"/>
      <w:bookmarkEnd w:id="9104"/>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105" w:name="_Toc20487408"/>
      <w:bookmarkStart w:id="9106" w:name="_Toc29342705"/>
      <w:bookmarkStart w:id="9107" w:name="_Toc29343844"/>
      <w:bookmarkStart w:id="9108" w:name="_Toc36567110"/>
      <w:bookmarkStart w:id="9109" w:name="_Toc36810554"/>
      <w:bookmarkStart w:id="9110" w:name="_Toc36846918"/>
      <w:bookmarkStart w:id="9111" w:name="_Toc36939571"/>
      <w:bookmarkStart w:id="9112" w:name="_Toc37082551"/>
      <w:r w:rsidRPr="000E4E7F">
        <w:t>–</w:t>
      </w:r>
      <w:r w:rsidRPr="000E4E7F">
        <w:tab/>
      </w:r>
      <w:r w:rsidRPr="000E4E7F">
        <w:rPr>
          <w:i/>
        </w:rPr>
        <w:t>LocationInfo</w:t>
      </w:r>
      <w:bookmarkEnd w:id="9105"/>
      <w:bookmarkEnd w:id="9106"/>
      <w:bookmarkEnd w:id="9107"/>
      <w:bookmarkEnd w:id="9108"/>
      <w:bookmarkEnd w:id="9109"/>
      <w:bookmarkEnd w:id="9110"/>
      <w:bookmarkEnd w:id="9111"/>
      <w:bookmarkEnd w:id="9112"/>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113" w:name="OLE_LINK36"/>
            <w:bookmarkStart w:id="9114" w:name="OLE_LINK43"/>
            <w:r w:rsidRPr="000E4E7F">
              <w:rPr>
                <w:b/>
                <w:bCs/>
                <w:i/>
                <w:iCs/>
                <w:snapToGrid w:val="0"/>
                <w:lang w:eastAsia="en-GB"/>
              </w:rPr>
              <w:lastRenderedPageBreak/>
              <w:t xml:space="preserve">LocationInfo field </w:t>
            </w:r>
            <w:bookmarkEnd w:id="9113"/>
            <w:bookmarkEnd w:id="9114"/>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115" w:name="_Toc20487409"/>
      <w:bookmarkStart w:id="9116" w:name="_Toc29342706"/>
      <w:bookmarkStart w:id="9117" w:name="_Toc29343845"/>
      <w:bookmarkStart w:id="9118" w:name="_Toc36567111"/>
      <w:bookmarkStart w:id="9119" w:name="_Toc36810555"/>
      <w:bookmarkStart w:id="9120" w:name="_Toc36846919"/>
      <w:bookmarkStart w:id="9121" w:name="_Toc36939572"/>
      <w:bookmarkStart w:id="9122" w:name="_Toc37082552"/>
      <w:r w:rsidRPr="000E4E7F">
        <w:t>–</w:t>
      </w:r>
      <w:r w:rsidRPr="000E4E7F">
        <w:tab/>
      </w:r>
      <w:r w:rsidRPr="000E4E7F">
        <w:rPr>
          <w:i/>
          <w:lang w:eastAsia="zh-CN"/>
        </w:rPr>
        <w:t>LogMeasResultListBT</w:t>
      </w:r>
      <w:bookmarkEnd w:id="9115"/>
      <w:bookmarkEnd w:id="9116"/>
      <w:bookmarkEnd w:id="9117"/>
      <w:bookmarkEnd w:id="9118"/>
      <w:bookmarkEnd w:id="9119"/>
      <w:bookmarkEnd w:id="9120"/>
      <w:bookmarkEnd w:id="9121"/>
      <w:bookmarkEnd w:id="9122"/>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123" w:name="_Toc20487410"/>
      <w:bookmarkStart w:id="9124" w:name="_Toc29342707"/>
      <w:bookmarkStart w:id="9125" w:name="_Toc29343846"/>
      <w:bookmarkStart w:id="9126" w:name="_Toc36567112"/>
      <w:bookmarkStart w:id="9127" w:name="_Toc36810556"/>
      <w:bookmarkStart w:id="9128" w:name="_Toc36846920"/>
      <w:bookmarkStart w:id="9129" w:name="_Toc36939573"/>
      <w:bookmarkStart w:id="9130" w:name="_Toc37082553"/>
      <w:r w:rsidRPr="000E4E7F">
        <w:t>–</w:t>
      </w:r>
      <w:r w:rsidRPr="000E4E7F">
        <w:tab/>
      </w:r>
      <w:r w:rsidRPr="000E4E7F">
        <w:rPr>
          <w:i/>
          <w:lang w:eastAsia="zh-CN"/>
        </w:rPr>
        <w:t>LogMeasResultListWLAN</w:t>
      </w:r>
      <w:bookmarkEnd w:id="9123"/>
      <w:bookmarkEnd w:id="9124"/>
      <w:bookmarkEnd w:id="9125"/>
      <w:bookmarkEnd w:id="9126"/>
      <w:bookmarkEnd w:id="9127"/>
      <w:bookmarkEnd w:id="9128"/>
      <w:bookmarkEnd w:id="9129"/>
      <w:bookmarkEnd w:id="9130"/>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lastRenderedPageBreak/>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131" w:name="_Toc20487411"/>
      <w:bookmarkStart w:id="9132" w:name="_Toc29342708"/>
      <w:bookmarkStart w:id="9133" w:name="_Toc29343847"/>
      <w:bookmarkStart w:id="9134" w:name="_Toc36567113"/>
      <w:bookmarkStart w:id="9135" w:name="_Toc36810557"/>
      <w:bookmarkStart w:id="9136" w:name="_Toc36846921"/>
      <w:bookmarkStart w:id="9137" w:name="_Toc36939574"/>
      <w:bookmarkStart w:id="9138" w:name="_Toc37082554"/>
      <w:r w:rsidRPr="000E4E7F">
        <w:t>–</w:t>
      </w:r>
      <w:r w:rsidRPr="000E4E7F">
        <w:tab/>
      </w:r>
      <w:r w:rsidRPr="000E4E7F">
        <w:rPr>
          <w:i/>
        </w:rPr>
        <w:t>Max</w:t>
      </w:r>
      <w:r w:rsidRPr="000E4E7F">
        <w:rPr>
          <w:i/>
          <w:noProof/>
        </w:rPr>
        <w:t>RS-IndexCellQualNR</w:t>
      </w:r>
      <w:bookmarkEnd w:id="9131"/>
      <w:bookmarkEnd w:id="9132"/>
      <w:bookmarkEnd w:id="9133"/>
      <w:bookmarkEnd w:id="9134"/>
      <w:bookmarkEnd w:id="9135"/>
      <w:bookmarkEnd w:id="9136"/>
      <w:bookmarkEnd w:id="9137"/>
      <w:bookmarkEnd w:id="9138"/>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139" w:name="_Toc20487412"/>
      <w:bookmarkStart w:id="9140" w:name="_Toc29342709"/>
      <w:bookmarkStart w:id="9141" w:name="_Toc29343848"/>
      <w:bookmarkStart w:id="9142" w:name="_Toc36567114"/>
      <w:bookmarkStart w:id="9143" w:name="_Toc36810558"/>
      <w:bookmarkStart w:id="9144" w:name="_Toc36846922"/>
      <w:bookmarkStart w:id="9145" w:name="_Toc36939575"/>
      <w:bookmarkStart w:id="9146" w:name="_Toc37082555"/>
      <w:r w:rsidRPr="000E4E7F">
        <w:t>–</w:t>
      </w:r>
      <w:r w:rsidRPr="000E4E7F">
        <w:tab/>
      </w:r>
      <w:r w:rsidRPr="000E4E7F">
        <w:rPr>
          <w:i/>
          <w:noProof/>
        </w:rPr>
        <w:t>MBSFN-RSRQ-Range</w:t>
      </w:r>
      <w:bookmarkEnd w:id="9139"/>
      <w:bookmarkEnd w:id="9140"/>
      <w:bookmarkEnd w:id="9141"/>
      <w:bookmarkEnd w:id="9142"/>
      <w:bookmarkEnd w:id="9143"/>
      <w:bookmarkEnd w:id="9144"/>
      <w:bookmarkEnd w:id="9145"/>
      <w:bookmarkEnd w:id="9146"/>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147" w:name="_Toc20487413"/>
      <w:bookmarkStart w:id="9148" w:name="_Toc29342710"/>
      <w:bookmarkStart w:id="9149" w:name="_Toc29343849"/>
      <w:bookmarkStart w:id="9150" w:name="_Toc36567115"/>
      <w:bookmarkStart w:id="9151" w:name="_Toc36810559"/>
      <w:bookmarkStart w:id="9152" w:name="_Toc36846923"/>
      <w:bookmarkStart w:id="9153" w:name="_Toc36939576"/>
      <w:bookmarkStart w:id="9154" w:name="_Toc37082556"/>
      <w:r w:rsidRPr="000E4E7F">
        <w:t>–</w:t>
      </w:r>
      <w:r w:rsidRPr="000E4E7F">
        <w:tab/>
      </w:r>
      <w:r w:rsidRPr="000E4E7F">
        <w:rPr>
          <w:i/>
          <w:noProof/>
        </w:rPr>
        <w:t>MeasConfig</w:t>
      </w:r>
      <w:bookmarkEnd w:id="9147"/>
      <w:bookmarkEnd w:id="9148"/>
      <w:bookmarkEnd w:id="9149"/>
      <w:bookmarkEnd w:id="9150"/>
      <w:bookmarkEnd w:id="9151"/>
      <w:bookmarkEnd w:id="9152"/>
      <w:bookmarkEnd w:id="9153"/>
      <w:bookmarkEnd w:id="9154"/>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lastRenderedPageBreak/>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155" w:name="_Toc20487414"/>
      <w:bookmarkStart w:id="9156" w:name="_Toc29342711"/>
      <w:bookmarkStart w:id="9157" w:name="_Toc29343850"/>
      <w:bookmarkStart w:id="9158" w:name="_Toc36567116"/>
      <w:bookmarkStart w:id="9159" w:name="_Toc36810560"/>
      <w:bookmarkStart w:id="9160" w:name="_Toc36846924"/>
      <w:bookmarkStart w:id="9161" w:name="_Toc36939577"/>
      <w:bookmarkStart w:id="9162" w:name="_Toc37082557"/>
      <w:r w:rsidRPr="000E4E7F">
        <w:rPr>
          <w:i/>
          <w:noProof/>
        </w:rPr>
        <w:lastRenderedPageBreak/>
        <w:t>–</w:t>
      </w:r>
      <w:r w:rsidRPr="000E4E7F">
        <w:rPr>
          <w:i/>
          <w:noProof/>
        </w:rPr>
        <w:tab/>
        <w:t>MeasDS-Config</w:t>
      </w:r>
      <w:bookmarkEnd w:id="9155"/>
      <w:bookmarkEnd w:id="9156"/>
      <w:bookmarkEnd w:id="9157"/>
      <w:bookmarkEnd w:id="9158"/>
      <w:bookmarkEnd w:id="9159"/>
      <w:bookmarkEnd w:id="9160"/>
      <w:bookmarkEnd w:id="9161"/>
      <w:bookmarkEnd w:id="9162"/>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w14:anchorId="1578D81A">
                <v:shape id="_x0000_i1235" type="#_x0000_t75" style="width:16.5pt;height:16.5pt" o:ole="">
                  <v:imagedata r:id="rId257" o:title=""/>
                </v:shape>
                <o:OLEObject Type="Embed" ProgID="Equation.3" ShapeID="_x0000_i1235" DrawAspect="Content" ObjectID="_1650886688" r:id="rId414"/>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163" w:name="_Toc20487415"/>
      <w:bookmarkStart w:id="9164" w:name="_Toc29342712"/>
      <w:bookmarkStart w:id="9165" w:name="_Toc29343851"/>
      <w:bookmarkStart w:id="9166" w:name="_Toc36567117"/>
      <w:bookmarkStart w:id="9167" w:name="_Toc36810561"/>
      <w:bookmarkStart w:id="9168" w:name="_Toc36846925"/>
      <w:bookmarkStart w:id="9169" w:name="_Toc36939578"/>
      <w:bookmarkStart w:id="9170" w:name="_Toc37082558"/>
      <w:r w:rsidRPr="000E4E7F">
        <w:t>–</w:t>
      </w:r>
      <w:r w:rsidRPr="000E4E7F">
        <w:tab/>
      </w:r>
      <w:r w:rsidRPr="000E4E7F">
        <w:rPr>
          <w:i/>
          <w:noProof/>
        </w:rPr>
        <w:t>MeasGapConfig</w:t>
      </w:r>
      <w:bookmarkEnd w:id="9163"/>
      <w:bookmarkEnd w:id="9164"/>
      <w:bookmarkEnd w:id="9165"/>
      <w:bookmarkEnd w:id="9166"/>
      <w:bookmarkEnd w:id="9167"/>
      <w:bookmarkEnd w:id="9168"/>
      <w:bookmarkEnd w:id="9169"/>
      <w:bookmarkEnd w:id="9170"/>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171" w:name="_Toc20487416"/>
      <w:bookmarkStart w:id="9172" w:name="_Toc29342713"/>
      <w:bookmarkStart w:id="9173" w:name="_Toc29343852"/>
      <w:bookmarkStart w:id="9174" w:name="_Toc36567118"/>
      <w:bookmarkStart w:id="9175" w:name="_Toc36810562"/>
      <w:bookmarkStart w:id="9176" w:name="_Toc36846926"/>
      <w:bookmarkStart w:id="9177" w:name="_Toc36939579"/>
      <w:bookmarkStart w:id="9178" w:name="_Toc37082559"/>
      <w:r w:rsidRPr="000E4E7F">
        <w:rPr>
          <w:i/>
          <w:noProof/>
        </w:rPr>
        <w:t>–</w:t>
      </w:r>
      <w:r w:rsidRPr="000E4E7F">
        <w:rPr>
          <w:i/>
          <w:noProof/>
        </w:rPr>
        <w:tab/>
        <w:t>MeasGapConfigDensePRS</w:t>
      </w:r>
      <w:bookmarkEnd w:id="9171"/>
      <w:bookmarkEnd w:id="9172"/>
      <w:bookmarkEnd w:id="9173"/>
      <w:bookmarkEnd w:id="9174"/>
      <w:bookmarkEnd w:id="9175"/>
      <w:bookmarkEnd w:id="9176"/>
      <w:bookmarkEnd w:id="9177"/>
      <w:bookmarkEnd w:id="9178"/>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179" w:name="_Toc20487417"/>
      <w:bookmarkStart w:id="9180" w:name="_Toc29342714"/>
      <w:bookmarkStart w:id="9181" w:name="_Toc29343853"/>
      <w:bookmarkStart w:id="9182" w:name="_Toc36567119"/>
      <w:bookmarkStart w:id="9183" w:name="_Toc36810563"/>
      <w:bookmarkStart w:id="9184" w:name="_Toc36846927"/>
      <w:bookmarkStart w:id="9185" w:name="_Toc36939580"/>
      <w:bookmarkStart w:id="9186" w:name="_Toc37082560"/>
      <w:r w:rsidRPr="000E4E7F">
        <w:t>–</w:t>
      </w:r>
      <w:r w:rsidRPr="000E4E7F">
        <w:tab/>
      </w:r>
      <w:r w:rsidRPr="000E4E7F">
        <w:rPr>
          <w:i/>
          <w:noProof/>
        </w:rPr>
        <w:t>MeasGapConfigPerCC-List</w:t>
      </w:r>
      <w:bookmarkEnd w:id="9179"/>
      <w:bookmarkEnd w:id="9180"/>
      <w:bookmarkEnd w:id="9181"/>
      <w:bookmarkEnd w:id="9182"/>
      <w:bookmarkEnd w:id="9183"/>
      <w:bookmarkEnd w:id="9184"/>
      <w:bookmarkEnd w:id="9185"/>
      <w:bookmarkEnd w:id="9186"/>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187" w:name="_Toc20487418"/>
      <w:bookmarkStart w:id="9188" w:name="_Toc29342715"/>
      <w:bookmarkStart w:id="9189" w:name="_Toc29343854"/>
      <w:bookmarkStart w:id="9190" w:name="_Toc36567120"/>
      <w:bookmarkStart w:id="9191" w:name="_Toc36810564"/>
      <w:bookmarkStart w:id="9192" w:name="_Toc36846928"/>
      <w:bookmarkStart w:id="9193" w:name="_Toc36939581"/>
      <w:bookmarkStart w:id="9194" w:name="_Toc37082561"/>
      <w:r w:rsidRPr="000E4E7F">
        <w:t>–</w:t>
      </w:r>
      <w:r w:rsidRPr="000E4E7F">
        <w:tab/>
      </w:r>
      <w:r w:rsidRPr="000E4E7F">
        <w:rPr>
          <w:i/>
          <w:noProof/>
        </w:rPr>
        <w:t>MeasGapSharingConfig</w:t>
      </w:r>
      <w:bookmarkEnd w:id="9187"/>
      <w:bookmarkEnd w:id="9188"/>
      <w:bookmarkEnd w:id="9189"/>
      <w:bookmarkEnd w:id="9190"/>
      <w:bookmarkEnd w:id="9191"/>
      <w:bookmarkEnd w:id="9192"/>
      <w:bookmarkEnd w:id="9193"/>
      <w:bookmarkEnd w:id="9194"/>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195" w:name="_Toc20487419"/>
      <w:bookmarkStart w:id="9196" w:name="_Toc29342716"/>
      <w:bookmarkStart w:id="9197" w:name="_Toc29343855"/>
      <w:bookmarkStart w:id="9198" w:name="_Toc36567121"/>
      <w:bookmarkStart w:id="9199" w:name="_Toc36810565"/>
      <w:bookmarkStart w:id="9200" w:name="_Toc36846929"/>
      <w:bookmarkStart w:id="9201" w:name="_Toc36939582"/>
      <w:bookmarkStart w:id="9202" w:name="_Toc37082562"/>
      <w:r w:rsidRPr="000E4E7F">
        <w:lastRenderedPageBreak/>
        <w:t>–</w:t>
      </w:r>
      <w:r w:rsidRPr="000E4E7F">
        <w:tab/>
      </w:r>
      <w:r w:rsidRPr="000E4E7F">
        <w:rPr>
          <w:i/>
          <w:noProof/>
        </w:rPr>
        <w:t>MeasId</w:t>
      </w:r>
      <w:bookmarkEnd w:id="9195"/>
      <w:bookmarkEnd w:id="9196"/>
      <w:bookmarkEnd w:id="9197"/>
      <w:bookmarkEnd w:id="9198"/>
      <w:bookmarkEnd w:id="9199"/>
      <w:bookmarkEnd w:id="9200"/>
      <w:bookmarkEnd w:id="9201"/>
      <w:bookmarkEnd w:id="9202"/>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203" w:name="_Toc20487420"/>
      <w:bookmarkStart w:id="9204" w:name="_Toc29342717"/>
      <w:bookmarkStart w:id="9205" w:name="_Toc29343856"/>
      <w:bookmarkStart w:id="9206" w:name="_Toc36567122"/>
      <w:bookmarkStart w:id="9207" w:name="_Toc36810566"/>
      <w:bookmarkStart w:id="9208" w:name="_Toc36846930"/>
      <w:bookmarkStart w:id="9209" w:name="_Toc36939583"/>
      <w:bookmarkStart w:id="9210" w:name="_Toc37082563"/>
      <w:r w:rsidRPr="000E4E7F">
        <w:t>–</w:t>
      </w:r>
      <w:r w:rsidRPr="000E4E7F">
        <w:tab/>
      </w:r>
      <w:r w:rsidRPr="000E4E7F">
        <w:rPr>
          <w:i/>
        </w:rPr>
        <w:t>MeasIdleConfig</w:t>
      </w:r>
      <w:bookmarkEnd w:id="9203"/>
      <w:bookmarkEnd w:id="9204"/>
      <w:bookmarkEnd w:id="9205"/>
      <w:bookmarkEnd w:id="9206"/>
      <w:bookmarkEnd w:id="9207"/>
      <w:bookmarkEnd w:id="9208"/>
      <w:bookmarkEnd w:id="9209"/>
      <w:bookmarkEnd w:id="9210"/>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211"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212"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213" w:author="cr4260r1 (R2-2003881)" w:date="2020-05-10T20:37:00Z"/>
        </w:rPr>
      </w:pPr>
      <w:bookmarkStart w:id="9214" w:name="_Hlk30713757"/>
      <w:del w:id="9215"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216" w:author="cr4260r1 (R2-2003881)" w:date="2020-05-10T20:37:00Z"/>
        </w:rPr>
      </w:pPr>
      <w:del w:id="9217"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218" w:author="cr4260r1 (R2-2003881)" w:date="2020-05-10T20:37:00Z"/>
        </w:rPr>
      </w:pPr>
      <w:del w:id="9219" w:author="cr4260r1 (R2-2003881)" w:date="2020-05-10T20:37:00Z">
        <w:r w:rsidRPr="000E4E7F" w:rsidDel="00EA4455">
          <w:tab/>
          <w:delText>]]</w:delText>
        </w:r>
      </w:del>
    </w:p>
    <w:bookmarkEnd w:id="9214"/>
    <w:p w14:paraId="2A852D24" w14:textId="6BEA1065" w:rsidR="00DA01A8" w:rsidRPr="000E4E7F" w:rsidDel="00EA4455" w:rsidRDefault="00DA01A8" w:rsidP="00DA01A8">
      <w:pPr>
        <w:pStyle w:val="PL"/>
        <w:shd w:val="clear" w:color="auto" w:fill="E6E6E6"/>
        <w:rPr>
          <w:del w:id="9220"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1" w:author="cr4260r1 (R2-2003881)" w:date="2020-05-10T20:37:00Z"/>
          <w:rFonts w:ascii="Courier New" w:hAnsi="Courier New"/>
          <w:noProof/>
          <w:sz w:val="16"/>
        </w:rPr>
      </w:pPr>
      <w:ins w:id="9222"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3" w:author="cr4260r1 (R2-2003881)" w:date="2020-05-10T20:37:00Z"/>
          <w:rFonts w:ascii="Courier New" w:hAnsi="Courier New"/>
          <w:noProof/>
          <w:sz w:val="16"/>
        </w:rPr>
      </w:pPr>
      <w:ins w:id="9224"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5" w:author="cr4260r1 (R2-2003881)" w:date="2020-05-10T20:37:00Z"/>
          <w:rFonts w:ascii="Courier New" w:hAnsi="Courier New"/>
          <w:noProof/>
          <w:sz w:val="16"/>
        </w:rPr>
      </w:pPr>
      <w:ins w:id="9226"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7" w:author="cr4260r1 (R2-2003881)" w:date="2020-05-10T20:37:00Z"/>
          <w:rFonts w:ascii="Courier New" w:hAnsi="Courier New"/>
          <w:noProof/>
          <w:sz w:val="16"/>
        </w:rPr>
      </w:pPr>
      <w:ins w:id="9228"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211"/>
    <w:p w14:paraId="4DF59002" w14:textId="63A71D12" w:rsidR="005C4197" w:rsidRPr="000E4E7F" w:rsidRDefault="005C4197" w:rsidP="005C4197">
      <w:pPr>
        <w:pStyle w:val="PL"/>
        <w:shd w:val="clear" w:color="auto" w:fill="E6E6E6"/>
      </w:pPr>
      <w:r w:rsidRPr="000E4E7F">
        <w:t>NR-CarrierList-r16 ::= SEQUENCE (SIZE (1..max</w:t>
      </w:r>
      <w:ins w:id="9229" w:author="cr4260r1 (R2-2003881)" w:date="2020-05-12T10:21:00Z">
        <w:r w:rsidR="000F6A19">
          <w:t>FreqIdle-r15</w:t>
        </w:r>
      </w:ins>
      <w:del w:id="9230"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231"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231"/>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1..maxFreqIdle-r1</w:t>
      </w:r>
      <w:ins w:id="9232" w:author="cr4260r1 (R2-2003881)" w:date="2020-05-10T20:38:00Z">
        <w:r w:rsidR="00EA4455">
          <w:t>5</w:t>
        </w:r>
      </w:ins>
      <w:del w:id="9233" w:author="cr4260r1 (R2-2003881)" w:date="2020-05-10T20:38:00Z">
        <w:r w:rsidRPr="000E4E7F" w:rsidDel="00EA4455">
          <w:delText>6</w:delText>
        </w:r>
      </w:del>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234" w:author="cr4260r1 (R2-2003881)" w:date="2020-05-10T20:38:00Z">
        <w:r w:rsidR="00EA4455">
          <w:t>5</w:t>
        </w:r>
      </w:ins>
      <w:del w:id="9235"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lastRenderedPageBreak/>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236" w:author="cr4260r1 (R2-2003881)" w:date="2020-05-10T20:38:00Z">
        <w:r w:rsidR="00EA4455">
          <w:t>OR</w:t>
        </w:r>
      </w:ins>
      <w:del w:id="9237"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238" w:author="cr4260r1 (R2-2003881)" w:date="2020-05-10T20:39:00Z">
        <w:r w:rsidR="00EA4455">
          <w:t>R</w:t>
        </w:r>
      </w:ins>
      <w:del w:id="9239"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240" w:author="cr4260r1 (R2-2003881)" w:date="2020-05-10T20:39:00Z">
        <w:r w:rsidR="00EA4455">
          <w:t>R</w:t>
        </w:r>
      </w:ins>
      <w:del w:id="9241"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242" w:author="cr4260r1 (R2-2003881)" w:date="2020-05-10T20:39:00Z">
        <w:r w:rsidR="00EA4455">
          <w:t>R</w:t>
        </w:r>
      </w:ins>
      <w:del w:id="9243"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244" w:author="cr4260r1 (R2-2003881)" w:date="2020-05-10T20:39:00Z">
        <w:r w:rsidR="00EA4455">
          <w:t>R</w:t>
        </w:r>
      </w:ins>
      <w:del w:id="9245"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246" w:author="cr4260r1 (R2-2003881)" w:date="2020-05-10T20:39:00Z">
        <w:r w:rsidR="00EA4455">
          <w:t>OR</w:t>
        </w:r>
      </w:ins>
      <w:del w:id="9247"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248" w:author="cr4260r1 (R2-2003881)" w:date="2020-05-10T20:39:00Z">
        <w:r w:rsidR="00EA4455">
          <w:t>OR</w:t>
        </w:r>
      </w:ins>
      <w:del w:id="9249"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250" w:author="cr4260r1 (R2-2003881)" w:date="2020-05-10T20:39:00Z">
        <w:r w:rsidR="00EA4455">
          <w:t>OR</w:t>
        </w:r>
      </w:ins>
      <w:del w:id="9251"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252" w:author="cr4260r1 (R2-2003881)" w:date="2020-05-10T20:39:00Z">
        <w:r w:rsidR="00EA4455">
          <w:t>OR</w:t>
        </w:r>
      </w:ins>
      <w:del w:id="9253"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2B6588A5" w:rsidR="00DA01A8" w:rsidRPr="000E4E7F" w:rsidDel="00EA4455" w:rsidRDefault="005C4197" w:rsidP="005C4197">
      <w:pPr>
        <w:pStyle w:val="PL"/>
        <w:shd w:val="clear" w:color="auto" w:fill="E6E6E6"/>
        <w:rPr>
          <w:del w:id="9254" w:author="cr4260r1 (R2-2003881)" w:date="2020-05-10T20:39:00Z"/>
        </w:rPr>
      </w:pPr>
      <w:del w:id="9255"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256" w:author="cr4260r1 (R2-2003881)" w:date="2020-05-10T20:40:00Z">
        <w:r w:rsidR="00EA4455" w:rsidRPr="000E4E7F">
          <w:t xml:space="preserve">Need </w:t>
        </w:r>
        <w:r w:rsidR="00EA4455">
          <w:t>OR</w:t>
        </w:r>
      </w:ins>
      <w:del w:id="9257"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258" w:author="cr4260r1 (R2-2003881)" w:date="2020-05-10T20:40:00Z">
        <w:r w:rsidR="00EA4455">
          <w:t>OR</w:t>
        </w:r>
      </w:ins>
      <w:del w:id="9259"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260" w:author="cr4260r1 (R2-2003881)" w:date="2020-05-10T20:42:00Z">
        <w:r w:rsidR="00EA4455" w:rsidRPr="000E4E7F">
          <w:t>maxCellMeasIdle-r15</w:t>
        </w:r>
      </w:ins>
      <w:del w:id="9261"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262" w:author="cr4260r1 (R2-2003881)" w:date="2020-05-10T20:42:00Z">
        <w:r w:rsidRPr="000E4E7F" w:rsidDel="00EA4455">
          <w:tab/>
          <w:delText>OPTIONAL</w:delText>
        </w:r>
      </w:del>
      <w:r w:rsidRPr="000E4E7F">
        <w:t>,</w:t>
      </w:r>
      <w:del w:id="9263"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264" w:author="cr4260r1 (R2-2003881)" w:date="2020-05-10T20:43:00Z">
        <w:r w:rsidR="00EA4455" w:rsidRPr="000E4E7F">
          <w:t>maxRS-IndexReport-r15</w:t>
        </w:r>
      </w:ins>
      <w:del w:id="9265" w:author="cr4260r1 (R2-2003881)" w:date="2020-05-10T20:43:00Z">
        <w:r w:rsidR="006A30B9" w:rsidRPr="000E4E7F" w:rsidDel="00EA4455">
          <w:delText>ffsValue</w:delText>
        </w:r>
      </w:del>
      <w:r w:rsidRPr="000E4E7F">
        <w:t>)</w:t>
      </w:r>
      <w:del w:id="9266"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267"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lastRenderedPageBreak/>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268" w:author="cr4260r1 (R2-2003881)" w:date="2020-05-10T21:42:00Z">
              <w:r w:rsidR="00013D3C" w:rsidRPr="000E4E7F">
                <w:rPr>
                  <w:lang w:eastAsia="en-GB"/>
                </w:rPr>
                <w:t>or</w:t>
              </w:r>
            </w:ins>
            <w:del w:id="9269"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270"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271" w:author="cr4260r1 (R2-2003881)" w:date="2020-05-10T21:43:00Z"/>
        </w:trPr>
        <w:tc>
          <w:tcPr>
            <w:tcW w:w="9639" w:type="dxa"/>
          </w:tcPr>
          <w:p w14:paraId="29D79548" w14:textId="77777777" w:rsidR="00013D3C" w:rsidRPr="00013D3C" w:rsidRDefault="00013D3C" w:rsidP="00013D3C">
            <w:pPr>
              <w:keepNext/>
              <w:keepLines/>
              <w:spacing w:after="0"/>
              <w:rPr>
                <w:ins w:id="9272" w:author="cr4260r1 (R2-2003881)" w:date="2020-05-10T21:43:00Z"/>
                <w:rFonts w:ascii="Arial" w:hAnsi="Arial"/>
                <w:b/>
                <w:i/>
                <w:noProof/>
                <w:sz w:val="18"/>
                <w:lang w:eastAsia="en-GB"/>
              </w:rPr>
            </w:pPr>
            <w:ins w:id="9273"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274" w:author="cr4260r1 (R2-2003881)" w:date="2020-05-10T21:43:00Z"/>
                <w:rFonts w:ascii="Arial" w:hAnsi="Arial"/>
                <w:b/>
                <w:i/>
                <w:noProof/>
                <w:sz w:val="18"/>
                <w:lang w:eastAsia="en-GB"/>
              </w:rPr>
            </w:pPr>
            <w:ins w:id="9275"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276"/>
            <w:r w:rsidRPr="000E4E7F">
              <w:rPr>
                <w:b/>
                <w:i/>
                <w:noProof/>
                <w:lang w:eastAsia="en-GB"/>
              </w:rPr>
              <w:t>validityAreaList</w:t>
            </w:r>
            <w:commentRangeEnd w:id="9276"/>
            <w:r w:rsidR="00503959">
              <w:rPr>
                <w:rStyle w:val="CommentReference"/>
                <w:rFonts w:ascii="Times New Roman" w:hAnsi="Times New Roman"/>
              </w:rPr>
              <w:commentReference w:id="9276"/>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277"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278" w:name="_Toc20487421"/>
      <w:bookmarkStart w:id="9279" w:name="_Toc29342718"/>
      <w:bookmarkStart w:id="9280" w:name="_Toc29343857"/>
      <w:bookmarkStart w:id="9281" w:name="_Toc36567123"/>
      <w:bookmarkStart w:id="9282" w:name="_Toc36810567"/>
      <w:bookmarkStart w:id="9283" w:name="_Toc36846931"/>
      <w:bookmarkStart w:id="9284" w:name="_Toc36939584"/>
      <w:bookmarkStart w:id="9285" w:name="_Toc37082564"/>
      <w:r w:rsidRPr="000E4E7F">
        <w:t>–</w:t>
      </w:r>
      <w:r w:rsidRPr="000E4E7F">
        <w:tab/>
      </w:r>
      <w:r w:rsidRPr="000E4E7F">
        <w:rPr>
          <w:i/>
          <w:noProof/>
        </w:rPr>
        <w:t>MeasIdToAddModList</w:t>
      </w:r>
      <w:bookmarkEnd w:id="9278"/>
      <w:bookmarkEnd w:id="9279"/>
      <w:bookmarkEnd w:id="9280"/>
      <w:bookmarkEnd w:id="9281"/>
      <w:bookmarkEnd w:id="9282"/>
      <w:bookmarkEnd w:id="9283"/>
      <w:bookmarkEnd w:id="9284"/>
      <w:bookmarkEnd w:id="9285"/>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286" w:name="_Toc20487422"/>
      <w:bookmarkStart w:id="9287" w:name="_Toc29342719"/>
      <w:bookmarkStart w:id="9288" w:name="_Toc29343858"/>
      <w:bookmarkStart w:id="9289" w:name="_Toc36567124"/>
      <w:bookmarkStart w:id="9290" w:name="_Toc36810568"/>
      <w:bookmarkStart w:id="9291" w:name="_Toc36846932"/>
      <w:bookmarkStart w:id="9292" w:name="_Toc36939585"/>
      <w:bookmarkStart w:id="9293" w:name="_Toc37082565"/>
      <w:r w:rsidRPr="000E4E7F">
        <w:t>–</w:t>
      </w:r>
      <w:r w:rsidRPr="000E4E7F">
        <w:tab/>
      </w:r>
      <w:r w:rsidRPr="000E4E7F">
        <w:rPr>
          <w:i/>
          <w:noProof/>
        </w:rPr>
        <w:t>MeasObjectCDMA2000</w:t>
      </w:r>
      <w:bookmarkEnd w:id="9286"/>
      <w:bookmarkEnd w:id="9287"/>
      <w:bookmarkEnd w:id="9288"/>
      <w:bookmarkEnd w:id="9289"/>
      <w:bookmarkEnd w:id="9290"/>
      <w:bookmarkEnd w:id="9291"/>
      <w:bookmarkEnd w:id="9292"/>
      <w:bookmarkEnd w:id="9293"/>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294" w:name="_Toc20487423"/>
      <w:bookmarkStart w:id="9295" w:name="_Toc29342720"/>
      <w:bookmarkStart w:id="9296" w:name="_Toc29343859"/>
      <w:bookmarkStart w:id="9297" w:name="_Toc36567125"/>
      <w:bookmarkStart w:id="9298" w:name="_Toc36810569"/>
      <w:bookmarkStart w:id="9299" w:name="_Toc36846933"/>
      <w:bookmarkStart w:id="9300" w:name="_Toc36939586"/>
      <w:bookmarkStart w:id="9301" w:name="_Toc37082566"/>
      <w:r w:rsidRPr="000E4E7F">
        <w:t>–</w:t>
      </w:r>
      <w:r w:rsidRPr="000E4E7F">
        <w:tab/>
      </w:r>
      <w:r w:rsidRPr="000E4E7F">
        <w:rPr>
          <w:i/>
          <w:noProof/>
        </w:rPr>
        <w:t>MeasObjectEUTRA</w:t>
      </w:r>
      <w:bookmarkEnd w:id="9294"/>
      <w:bookmarkEnd w:id="9295"/>
      <w:bookmarkEnd w:id="9296"/>
      <w:bookmarkEnd w:id="9297"/>
      <w:bookmarkEnd w:id="9298"/>
      <w:bookmarkEnd w:id="9299"/>
      <w:bookmarkEnd w:id="9300"/>
      <w:bookmarkEnd w:id="9301"/>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lastRenderedPageBreak/>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lastRenderedPageBreak/>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302" w:name="_Toc20487424"/>
      <w:bookmarkStart w:id="9303" w:name="_Toc29342721"/>
      <w:bookmarkStart w:id="9304" w:name="_Toc29343860"/>
      <w:bookmarkStart w:id="9305" w:name="_Toc36567126"/>
      <w:bookmarkStart w:id="9306" w:name="_Toc36810570"/>
      <w:bookmarkStart w:id="9307" w:name="_Toc36846934"/>
      <w:bookmarkStart w:id="9308" w:name="_Toc36939587"/>
      <w:bookmarkStart w:id="9309" w:name="_Toc37082567"/>
      <w:r w:rsidRPr="000E4E7F">
        <w:t>–</w:t>
      </w:r>
      <w:r w:rsidRPr="000E4E7F">
        <w:tab/>
      </w:r>
      <w:r w:rsidRPr="000E4E7F">
        <w:rPr>
          <w:i/>
          <w:noProof/>
        </w:rPr>
        <w:t>MeasObjectGERAN</w:t>
      </w:r>
      <w:bookmarkEnd w:id="9302"/>
      <w:bookmarkEnd w:id="9303"/>
      <w:bookmarkEnd w:id="9304"/>
      <w:bookmarkEnd w:id="9305"/>
      <w:bookmarkEnd w:id="9306"/>
      <w:bookmarkEnd w:id="9307"/>
      <w:bookmarkEnd w:id="9308"/>
      <w:bookmarkEnd w:id="9309"/>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310" w:name="OLE_LINK50"/>
      <w:bookmarkStart w:id="9311"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310"/>
    <w:bookmarkEnd w:id="9311"/>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312" w:name="_Toc20487425"/>
      <w:bookmarkStart w:id="9313" w:name="_Toc29342722"/>
      <w:bookmarkStart w:id="9314" w:name="_Toc29343861"/>
      <w:bookmarkStart w:id="9315" w:name="_Toc36567127"/>
      <w:bookmarkStart w:id="9316" w:name="_Toc36810571"/>
      <w:bookmarkStart w:id="9317" w:name="_Toc36846935"/>
      <w:bookmarkStart w:id="9318" w:name="_Toc36939588"/>
      <w:bookmarkStart w:id="9319" w:name="_Toc37082568"/>
      <w:r w:rsidRPr="000E4E7F">
        <w:t>–</w:t>
      </w:r>
      <w:r w:rsidRPr="000E4E7F">
        <w:tab/>
      </w:r>
      <w:r w:rsidRPr="000E4E7F">
        <w:rPr>
          <w:i/>
          <w:noProof/>
        </w:rPr>
        <w:t>MeasObjectId</w:t>
      </w:r>
      <w:bookmarkEnd w:id="9312"/>
      <w:bookmarkEnd w:id="9313"/>
      <w:bookmarkEnd w:id="9314"/>
      <w:bookmarkEnd w:id="9315"/>
      <w:bookmarkEnd w:id="9316"/>
      <w:bookmarkEnd w:id="9317"/>
      <w:bookmarkEnd w:id="9318"/>
      <w:bookmarkEnd w:id="9319"/>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320" w:name="_Toc20487426"/>
      <w:bookmarkStart w:id="9321" w:name="_Toc29342723"/>
      <w:bookmarkStart w:id="9322" w:name="_Toc29343862"/>
      <w:bookmarkStart w:id="9323" w:name="_Toc36567128"/>
      <w:bookmarkStart w:id="9324" w:name="_Toc36810572"/>
      <w:bookmarkStart w:id="9325" w:name="_Toc36846936"/>
      <w:bookmarkStart w:id="9326" w:name="_Toc36939589"/>
      <w:bookmarkStart w:id="9327" w:name="_Toc37082569"/>
      <w:r w:rsidRPr="000E4E7F">
        <w:t>–</w:t>
      </w:r>
      <w:r w:rsidRPr="000E4E7F">
        <w:tab/>
      </w:r>
      <w:r w:rsidRPr="000E4E7F">
        <w:rPr>
          <w:i/>
          <w:noProof/>
        </w:rPr>
        <w:t>MeasObjectNR</w:t>
      </w:r>
      <w:bookmarkEnd w:id="9320"/>
      <w:bookmarkEnd w:id="9321"/>
      <w:bookmarkEnd w:id="9322"/>
      <w:bookmarkEnd w:id="9323"/>
      <w:bookmarkEnd w:id="9324"/>
      <w:bookmarkEnd w:id="9325"/>
      <w:bookmarkEnd w:id="9326"/>
      <w:bookmarkEnd w:id="9327"/>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8" w:author="cr4263r1 (R2-2004279)" w:date="2020-05-10T15:29:00Z"/>
          <w:rFonts w:ascii="Courier New" w:hAnsi="Courier New"/>
          <w:noProof/>
          <w:sz w:val="16"/>
          <w:lang w:eastAsia="en-GB"/>
        </w:rPr>
      </w:pPr>
      <w:ins w:id="9329"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0" w:author="cr4263r1 (R2-2004279)" w:date="2020-05-10T15:31:00Z"/>
          <w:rFonts w:ascii="Courier New" w:hAnsi="Courier New"/>
          <w:noProof/>
          <w:sz w:val="16"/>
          <w:lang w:eastAsia="en-GB"/>
        </w:rPr>
      </w:pPr>
      <w:ins w:id="9331" w:author="cr4263r1 (R2-2004279)" w:date="2020-05-10T15:29:00Z">
        <w:r w:rsidRPr="00692C33">
          <w:rPr>
            <w:rFonts w:ascii="Courier New" w:hAnsi="Courier New"/>
            <w:noProof/>
            <w:sz w:val="16"/>
            <w:lang w:eastAsia="en-GB"/>
          </w:rPr>
          <w:tab/>
          <w:t>lateNonCriticalExtension</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332" w:author="cr4263r1 (R2-2004279)" w:date="2020-05-10T15:34:00Z">
        <w:r>
          <w:rPr>
            <w:rFonts w:ascii="Courier New" w:hAnsi="Courier New"/>
            <w:noProof/>
            <w:sz w:val="16"/>
            <w:lang w:eastAsia="en-GB"/>
          </w:rPr>
          <w:tab/>
        </w:r>
      </w:ins>
      <w:ins w:id="9333"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4" w:author="cr4263r1 (R2-2004279)" w:date="2020-05-10T15:29:00Z"/>
          <w:rFonts w:ascii="Courier New" w:hAnsi="Courier New" w:cs="Courier New"/>
          <w:noProof/>
          <w:color w:val="808080"/>
          <w:sz w:val="16"/>
          <w:lang w:eastAsia="en-GB"/>
        </w:rPr>
      </w:pPr>
      <w:ins w:id="9335" w:author="cr4263r1 (R2-2004279)" w:date="2020-05-10T15:34:00Z">
        <w:r w:rsidRPr="00692C33">
          <w:rPr>
            <w:rFonts w:ascii="Courier New" w:hAnsi="Courier New"/>
            <w:noProof/>
            <w:sz w:val="16"/>
            <w:lang w:eastAsia="en-GB"/>
          </w:rPr>
          <w:tab/>
          <w:t>[[</w:t>
        </w:r>
      </w:ins>
      <w:ins w:id="9336" w:author="cr4263r1 (R2-2004279)" w:date="2020-05-10T15:31:00Z">
        <w:r>
          <w:rPr>
            <w:rFonts w:ascii="Courier New" w:hAnsi="Courier New"/>
            <w:noProof/>
            <w:sz w:val="16"/>
            <w:lang w:eastAsia="en-GB"/>
          </w:rPr>
          <w:tab/>
        </w:r>
      </w:ins>
      <w:ins w:id="9337"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8" w:author="cr4263r1 (R2-2004279)" w:date="2020-05-10T15:29:00Z"/>
          <w:rFonts w:ascii="Courier New" w:hAnsi="Courier New" w:cs="Courier New"/>
          <w:noProof/>
          <w:color w:val="808080"/>
          <w:sz w:val="16"/>
          <w:lang w:eastAsia="en-GB"/>
        </w:rPr>
      </w:pPr>
      <w:ins w:id="9339" w:author="cr4263r1 (R2-2004279)" w:date="2020-05-10T15:29:00Z">
        <w:r w:rsidRPr="00692C33">
          <w:rPr>
            <w:rFonts w:ascii="Courier New" w:hAnsi="Courier New" w:cs="Courier New"/>
            <w:noProof/>
            <w:color w:val="808080"/>
            <w:sz w:val="16"/>
            <w:lang w:eastAsia="en-GB"/>
          </w:rPr>
          <w:tab/>
        </w:r>
      </w:ins>
      <w:ins w:id="9340" w:author="cr4263r1 (R2-2004279)" w:date="2020-05-10T15:31:00Z">
        <w:r>
          <w:rPr>
            <w:rFonts w:ascii="Courier New" w:hAnsi="Courier New" w:cs="Courier New"/>
            <w:noProof/>
            <w:color w:val="808080"/>
            <w:sz w:val="16"/>
            <w:lang w:eastAsia="en-GB"/>
          </w:rPr>
          <w:tab/>
        </w:r>
      </w:ins>
      <w:ins w:id="9341"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2" w:author="cr4263r1 (R2-2004279)" w:date="2020-05-10T15:29:00Z"/>
          <w:rFonts w:ascii="Courier New" w:hAnsi="Courier New" w:cs="Courier New"/>
          <w:noProof/>
          <w:color w:val="808080"/>
          <w:sz w:val="16"/>
          <w:lang w:eastAsia="en-GB"/>
        </w:rPr>
      </w:pPr>
      <w:ins w:id="9343" w:author="cr4263r1 (R2-2004279)" w:date="2020-05-10T15:29:00Z">
        <w:r w:rsidRPr="00692C33">
          <w:rPr>
            <w:rFonts w:ascii="Courier New" w:hAnsi="Courier New" w:cs="Courier New"/>
            <w:noProof/>
            <w:color w:val="808080"/>
            <w:sz w:val="16"/>
            <w:lang w:eastAsia="en-GB"/>
          </w:rPr>
          <w:tab/>
        </w:r>
      </w:ins>
      <w:ins w:id="9344" w:author="cr4263r1 (R2-2004279)" w:date="2020-05-10T15:31:00Z">
        <w:r>
          <w:rPr>
            <w:rFonts w:ascii="Courier New" w:hAnsi="Courier New" w:cs="Courier New"/>
            <w:noProof/>
            <w:color w:val="808080"/>
            <w:sz w:val="16"/>
            <w:lang w:eastAsia="en-GB"/>
          </w:rPr>
          <w:tab/>
        </w:r>
      </w:ins>
      <w:ins w:id="9345"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6" w:author="cr4263r1 (R2-2004279)" w:date="2020-05-10T15:29:00Z"/>
          <w:rFonts w:ascii="Courier New" w:hAnsi="Courier New"/>
          <w:noProof/>
          <w:sz w:val="16"/>
          <w:lang w:eastAsia="en-GB"/>
        </w:rPr>
      </w:pPr>
      <w:ins w:id="9347" w:author="cr4263r1 (R2-2004279)" w:date="2020-05-10T15:29:00Z">
        <w:r w:rsidRPr="00692C33">
          <w:rPr>
            <w:rFonts w:ascii="Courier New" w:hAnsi="Courier New"/>
            <w:noProof/>
            <w:sz w:val="16"/>
            <w:lang w:eastAsia="en-GB"/>
          </w:rPr>
          <w:tab/>
        </w:r>
      </w:ins>
      <w:ins w:id="9348" w:author="cr4263r1 (R2-2004279)" w:date="2020-05-10T15:32:00Z">
        <w:r>
          <w:rPr>
            <w:rFonts w:ascii="Courier New" w:hAnsi="Courier New"/>
            <w:noProof/>
            <w:sz w:val="16"/>
            <w:lang w:eastAsia="en-GB"/>
          </w:rPr>
          <w:tab/>
        </w:r>
      </w:ins>
      <w:ins w:id="9349"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350" w:author="cr4263r1 (R2-2004279)" w:date="2020-05-10T15:32:00Z">
        <w:r>
          <w:rPr>
            <w:rFonts w:ascii="Courier New" w:hAnsi="Courier New"/>
            <w:noProof/>
            <w:sz w:val="16"/>
            <w:lang w:eastAsia="en-GB"/>
          </w:rPr>
          <w:tab/>
        </w:r>
      </w:ins>
      <w:ins w:id="9351" w:author="cr4263r1 (R2-2004279)" w:date="2020-05-10T15:29:00Z">
        <w:r>
          <w:rPr>
            <w:rFonts w:ascii="Courier New" w:hAnsi="Courier New"/>
            <w:noProof/>
            <w:sz w:val="16"/>
            <w:lang w:eastAsia="en-GB"/>
          </w:rPr>
          <w:t>OPTIONAL</w:t>
        </w:r>
      </w:ins>
      <w:ins w:id="9352" w:author="cr4263r1 (R2-2004279)" w:date="2020-05-10T15:32:00Z">
        <w:r>
          <w:rPr>
            <w:rFonts w:ascii="Courier New" w:hAnsi="Courier New"/>
            <w:noProof/>
            <w:sz w:val="16"/>
            <w:lang w:eastAsia="en-GB"/>
          </w:rPr>
          <w:tab/>
        </w:r>
      </w:ins>
      <w:ins w:id="9353"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4" w:author="cr4263r1 (R2-2004279)" w:date="2020-05-10T15:34:00Z"/>
          <w:rFonts w:ascii="Courier New" w:hAnsi="Courier New"/>
          <w:noProof/>
          <w:sz w:val="16"/>
          <w:lang w:eastAsia="en-GB"/>
        </w:rPr>
      </w:pPr>
      <w:ins w:id="9355"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6"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7"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8" w:author="cr4263r1 (R2-2004279)" w:date="2020-05-10T15:34:00Z"/>
          <w:rFonts w:ascii="Courier New" w:hAnsi="Courier New"/>
          <w:noProof/>
          <w:sz w:val="16"/>
          <w:lang w:eastAsia="en-GB"/>
        </w:rPr>
      </w:pPr>
      <w:ins w:id="9359"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0" w:author="cr4263r1 (R2-2004279)" w:date="2020-05-10T15:34:00Z"/>
          <w:rFonts w:ascii="Courier New" w:hAnsi="Courier New"/>
          <w:noProof/>
          <w:sz w:val="16"/>
          <w:lang w:eastAsia="en-GB"/>
        </w:rPr>
      </w:pPr>
      <w:ins w:id="9361"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2" w:author="cr4263r1 (R2-2004279)" w:date="2020-05-10T15:34:00Z"/>
          <w:rFonts w:ascii="Courier New" w:hAnsi="Courier New"/>
          <w:noProof/>
          <w:sz w:val="16"/>
          <w:lang w:eastAsia="en-GB"/>
        </w:rPr>
      </w:pPr>
      <w:ins w:id="9363"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4" w:author="cr4263r1 (R2-2004279)" w:date="2020-05-10T15:34:00Z"/>
          <w:rFonts w:ascii="Courier New" w:hAnsi="Courier New"/>
          <w:noProof/>
          <w:sz w:val="16"/>
          <w:lang w:eastAsia="en-GB"/>
        </w:rPr>
      </w:pPr>
      <w:ins w:id="9365"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6"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7" w:author="cr4263r1 (R2-2004279)" w:date="2020-05-10T15:34:00Z"/>
          <w:rFonts w:ascii="Courier New" w:hAnsi="Courier New"/>
          <w:noProof/>
          <w:sz w:val="16"/>
          <w:lang w:eastAsia="en-GB"/>
        </w:rPr>
      </w:pPr>
      <w:ins w:id="9368"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9" w:author="cr4263r1 (R2-2004279)" w:date="2020-05-10T15:34:00Z"/>
          <w:rFonts w:ascii="Courier New" w:hAnsi="Courier New"/>
          <w:noProof/>
          <w:sz w:val="16"/>
          <w:lang w:eastAsia="en-GB"/>
        </w:rPr>
      </w:pPr>
      <w:ins w:id="9370"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1" w:author="cr4263r1 (R2-2004279)" w:date="2020-05-10T15:34:00Z"/>
          <w:rFonts w:ascii="Courier New" w:hAnsi="Courier New"/>
          <w:noProof/>
          <w:sz w:val="16"/>
          <w:lang w:eastAsia="en-GB"/>
        </w:rPr>
      </w:pPr>
      <w:ins w:id="9372"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3" w:author="cr4263r1 (R2-2004279)" w:date="2020-05-10T15:34:00Z"/>
          <w:rFonts w:ascii="Courier New" w:hAnsi="Courier New"/>
          <w:noProof/>
          <w:sz w:val="16"/>
          <w:lang w:eastAsia="en-GB"/>
        </w:rPr>
      </w:pPr>
      <w:ins w:id="9374"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5" w:author="cr4263r1 (R2-2004279)" w:date="2020-05-10T15:34:00Z"/>
          <w:rFonts w:ascii="Courier New" w:hAnsi="Courier New"/>
          <w:noProof/>
          <w:sz w:val="16"/>
          <w:lang w:eastAsia="en-GB"/>
        </w:rPr>
      </w:pPr>
      <w:ins w:id="9376" w:author="cr4263r1 (R2-2004279)" w:date="2020-05-10T15:34:00Z">
        <w:r w:rsidRPr="00692C33">
          <w:rPr>
            <w:rFonts w:ascii="Courier New" w:hAnsi="Courier New"/>
            <w:noProof/>
            <w:sz w:val="16"/>
            <w:lang w:eastAsia="en-GB"/>
          </w:rPr>
          <w:lastRenderedPageBreak/>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7" w:author="cr4263r1 (R2-2004279)" w:date="2020-05-10T15:34:00Z"/>
          <w:rFonts w:ascii="Courier New" w:hAnsi="Courier New"/>
          <w:noProof/>
          <w:sz w:val="16"/>
          <w:lang w:eastAsia="en-GB"/>
        </w:rPr>
      </w:pPr>
      <w:ins w:id="9378"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measDuration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9" w:author="cr4263r1 (R2-2004279)" w:date="2020-05-10T15:34:00Z"/>
          <w:rFonts w:ascii="Courier New" w:hAnsi="Courier New"/>
          <w:noProof/>
          <w:sz w:val="16"/>
          <w:lang w:eastAsia="en-GB"/>
        </w:rPr>
      </w:pPr>
      <w:ins w:id="9380"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1" w:author="cr4263r1 (R2-2004279)" w:date="2020-05-10T15:34:00Z"/>
          <w:rFonts w:ascii="Courier New" w:hAnsi="Courier New"/>
          <w:noProof/>
          <w:sz w:val="16"/>
          <w:lang w:eastAsia="en-GB"/>
        </w:rPr>
      </w:pPr>
      <w:ins w:id="9382"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3" w:author="cr4263r1 (R2-2004279)" w:date="2020-05-10T15:34:00Z"/>
          <w:rFonts w:ascii="Courier New" w:hAnsi="Courier New"/>
          <w:noProof/>
          <w:sz w:val="16"/>
          <w:lang w:eastAsia="en-GB"/>
        </w:rPr>
      </w:pPr>
      <w:ins w:id="9384"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5" w:author="cr4263r1 (R2-2004279)" w:date="2020-05-10T15:34:00Z"/>
          <w:rFonts w:ascii="Courier New" w:hAnsi="Courier New"/>
          <w:noProof/>
          <w:sz w:val="16"/>
          <w:lang w:eastAsia="en-GB"/>
        </w:rPr>
      </w:pPr>
      <w:ins w:id="9386"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7"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388" w:author="cr4263r1 (R2-2004279)" w:date="2020-05-10T15:35:00Z"/>
        </w:trPr>
        <w:tc>
          <w:tcPr>
            <w:tcW w:w="9639" w:type="dxa"/>
          </w:tcPr>
          <w:p w14:paraId="29EC3F36" w14:textId="77777777" w:rsidR="00692C33" w:rsidRPr="00692C33" w:rsidRDefault="00692C33" w:rsidP="00692C33">
            <w:pPr>
              <w:keepNext/>
              <w:keepLines/>
              <w:spacing w:after="0"/>
              <w:rPr>
                <w:ins w:id="9389" w:author="cr4263r1 (R2-2004279)" w:date="2020-05-10T15:35:00Z"/>
                <w:rFonts w:ascii="Arial" w:hAnsi="Arial" w:cs="Arial"/>
                <w:b/>
                <w:bCs/>
                <w:i/>
                <w:iCs/>
                <w:sz w:val="18"/>
                <w:szCs w:val="18"/>
                <w:lang w:val="en-US" w:eastAsia="x-none"/>
              </w:rPr>
            </w:pPr>
            <w:ins w:id="9390"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391" w:author="cr4263r1 (R2-2004279)" w:date="2020-05-10T15:35:00Z"/>
                <w:rFonts w:ascii="Arial" w:hAnsi="Arial" w:cs="Arial"/>
                <w:b/>
                <w:i/>
                <w:sz w:val="18"/>
                <w:szCs w:val="18"/>
                <w:lang w:eastAsia="x-none"/>
              </w:rPr>
            </w:pPr>
            <w:ins w:id="9392" w:author="cr4263r1 (R2-2004279)" w:date="2020-05-10T15:35:00Z">
              <w:r w:rsidRPr="00692C33">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692C33">
                <w:rPr>
                  <w:rFonts w:ascii="Arial" w:hAnsi="Arial" w:cs="Arial"/>
                  <w:i/>
                  <w:iCs/>
                  <w:color w:val="808080"/>
                  <w:sz w:val="18"/>
                  <w:szCs w:val="18"/>
                </w:rPr>
                <w:t>ssb-PositionQCL-CommonNR</w:t>
              </w:r>
              <w:r w:rsidRPr="00692C33">
                <w:rPr>
                  <w:rFonts w:ascii="Arial" w:hAnsi="Arial" w:cs="Arial"/>
                  <w:color w:val="808080"/>
                  <w:sz w:val="18"/>
                  <w:szCs w:val="18"/>
                  <w:lang w:val="en-US"/>
                </w:rPr>
                <w:t xml:space="preserve"> in </w:t>
              </w:r>
              <w:r w:rsidRPr="00692C33">
                <w:rPr>
                  <w:rFonts w:ascii="Arial" w:hAnsi="Arial" w:cs="Arial"/>
                  <w:i/>
                  <w:iCs/>
                  <w:color w:val="808080"/>
                  <w:sz w:val="18"/>
                  <w:szCs w:val="18"/>
                  <w:lang w:val="en-US"/>
                </w:rPr>
                <w:t>MeasObjectNR</w:t>
              </w:r>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393" w:author="cr4263r1 (R2-2004279)" w:date="2020-05-10T15:35:00Z"/>
        </w:trPr>
        <w:tc>
          <w:tcPr>
            <w:tcW w:w="9639" w:type="dxa"/>
          </w:tcPr>
          <w:p w14:paraId="62E5C971" w14:textId="77777777" w:rsidR="00692C33" w:rsidRPr="00692C33" w:rsidRDefault="00692C33" w:rsidP="00692C33">
            <w:pPr>
              <w:keepNext/>
              <w:keepLines/>
              <w:spacing w:after="0"/>
              <w:rPr>
                <w:ins w:id="9394" w:author="cr4263r1 (R2-2004279)" w:date="2020-05-10T15:35:00Z"/>
                <w:rFonts w:ascii="Arial" w:hAnsi="Arial" w:cs="Arial"/>
                <w:b/>
                <w:bCs/>
                <w:i/>
                <w:iCs/>
                <w:sz w:val="18"/>
                <w:szCs w:val="18"/>
                <w:lang w:val="en-US" w:eastAsia="x-none"/>
              </w:rPr>
            </w:pPr>
            <w:ins w:id="9395"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ins>
          </w:p>
          <w:p w14:paraId="246DEF16" w14:textId="77777777" w:rsidR="00692C33" w:rsidRPr="00692C33" w:rsidRDefault="00692C33" w:rsidP="00692C33">
            <w:pPr>
              <w:keepNext/>
              <w:keepLines/>
              <w:spacing w:after="0"/>
              <w:rPr>
                <w:ins w:id="9396" w:author="cr4263r1 (R2-2004279)" w:date="2020-05-10T15:35:00Z"/>
                <w:rFonts w:ascii="Arial" w:hAnsi="Arial" w:cs="Arial"/>
                <w:b/>
                <w:i/>
                <w:sz w:val="18"/>
                <w:szCs w:val="18"/>
                <w:lang w:eastAsia="x-none"/>
              </w:rPr>
            </w:pPr>
            <w:ins w:id="9397" w:author="cr4263r1 (R2-2004279)" w:date="2020-05-10T15:35:00Z">
              <w:r w:rsidRPr="00692C33">
                <w:rPr>
                  <w:rFonts w:ascii="Arial" w:hAnsi="Arial" w:cs="Arial"/>
                  <w:bCs/>
                  <w:sz w:val="18"/>
                  <w:szCs w:val="18"/>
                  <w:lang w:eastAsia="en-GB"/>
                </w:rPr>
                <w:t>Indicates the QCL relationship between SS/PBCH blocks for NR neighbor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398"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399" w:author="cr4263r1 (R2-2004279)" w:date="2020-05-10T15:35:00Z"/>
        </w:trPr>
        <w:tc>
          <w:tcPr>
            <w:tcW w:w="9639" w:type="dxa"/>
          </w:tcPr>
          <w:p w14:paraId="530E81AA" w14:textId="77777777" w:rsidR="00692C33" w:rsidRPr="00692C33" w:rsidRDefault="00692C33" w:rsidP="00692C33">
            <w:pPr>
              <w:keepNext/>
              <w:keepLines/>
              <w:spacing w:after="0"/>
              <w:jc w:val="center"/>
              <w:rPr>
                <w:ins w:id="9400" w:author="cr4263r1 (R2-2004279)" w:date="2020-05-10T15:35:00Z"/>
                <w:rFonts w:ascii="Arial" w:hAnsi="Arial"/>
                <w:b/>
                <w:sz w:val="18"/>
                <w:lang w:eastAsia="en-GB"/>
              </w:rPr>
            </w:pPr>
            <w:ins w:id="9401"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402" w:author="cr4263r1 (R2-2004279)" w:date="2020-05-10T15:35:00Z"/>
        </w:trPr>
        <w:tc>
          <w:tcPr>
            <w:tcW w:w="9639" w:type="dxa"/>
          </w:tcPr>
          <w:p w14:paraId="52F3CFE6" w14:textId="77777777" w:rsidR="00692C33" w:rsidRPr="00692C33" w:rsidRDefault="00692C33" w:rsidP="00692C33">
            <w:pPr>
              <w:keepNext/>
              <w:keepLines/>
              <w:spacing w:after="0"/>
              <w:rPr>
                <w:ins w:id="9403" w:author="cr4263r1 (R2-2004279)" w:date="2020-05-10T15:35:00Z"/>
                <w:rFonts w:ascii="Arial" w:hAnsi="Arial" w:cs="Arial"/>
                <w:sz w:val="18"/>
                <w:szCs w:val="18"/>
                <w:lang w:val="en-US" w:eastAsia="en-GB"/>
              </w:rPr>
            </w:pPr>
            <w:ins w:id="9404"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405" w:author="cr4263r1 (R2-2004279)" w:date="2020-05-10T15:35:00Z"/>
                <w:rFonts w:ascii="Arial" w:hAnsi="Arial" w:cs="Arial"/>
                <w:b/>
                <w:bCs/>
                <w:i/>
                <w:noProof/>
                <w:sz w:val="18"/>
                <w:szCs w:val="18"/>
                <w:lang w:eastAsia="en-GB"/>
              </w:rPr>
            </w:pPr>
            <w:ins w:id="9406"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407" w:author="cr4263r1 (R2-2004279)" w:date="2020-05-10T15:35:00Z"/>
        </w:trPr>
        <w:tc>
          <w:tcPr>
            <w:tcW w:w="9639" w:type="dxa"/>
          </w:tcPr>
          <w:p w14:paraId="542CBFA7" w14:textId="77777777" w:rsidR="00692C33" w:rsidRPr="00692C33" w:rsidRDefault="00692C33" w:rsidP="00692C33">
            <w:pPr>
              <w:keepNext/>
              <w:keepLines/>
              <w:spacing w:after="0"/>
              <w:rPr>
                <w:ins w:id="9408" w:author="cr4263r1 (R2-2004279)" w:date="2020-05-10T15:35:00Z"/>
                <w:rFonts w:ascii="Arial" w:hAnsi="Arial" w:cs="Arial"/>
                <w:b/>
                <w:i/>
                <w:sz w:val="18"/>
                <w:szCs w:val="18"/>
                <w:lang w:val="en-US" w:eastAsia="en-GB"/>
              </w:rPr>
            </w:pPr>
            <w:ins w:id="9409"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ins>
          </w:p>
          <w:p w14:paraId="53C15052" w14:textId="77777777" w:rsidR="00692C33" w:rsidRPr="00692C33" w:rsidRDefault="00692C33" w:rsidP="00692C33">
            <w:pPr>
              <w:keepNext/>
              <w:keepLines/>
              <w:spacing w:after="0"/>
              <w:rPr>
                <w:ins w:id="9410" w:author="cr4263r1 (R2-2004279)" w:date="2020-05-10T15:35:00Z"/>
                <w:rFonts w:ascii="Arial" w:hAnsi="Arial" w:cs="Arial"/>
                <w:sz w:val="18"/>
                <w:szCs w:val="18"/>
                <w:lang w:eastAsia="en-GB"/>
              </w:rPr>
            </w:pPr>
            <w:ins w:id="9411" w:author="cr4263r1 (R2-2004279)" w:date="2020-05-10T15:35:00Z">
              <w:r w:rsidRPr="00692C33">
                <w:rPr>
                  <w:rFonts w:ascii="Arial" w:hAnsi="Arial" w:cs="Arial"/>
                  <w:sz w:val="18"/>
                  <w:szCs w:val="18"/>
                </w:rPr>
                <w:t>Indicates the center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412" w:author="cr4263r1 (R2-2004279)" w:date="2020-05-10T15:35:00Z"/>
        </w:trPr>
        <w:tc>
          <w:tcPr>
            <w:tcW w:w="9639" w:type="dxa"/>
          </w:tcPr>
          <w:p w14:paraId="5870433F" w14:textId="77777777" w:rsidR="00692C33" w:rsidRPr="00692C33" w:rsidRDefault="00692C33" w:rsidP="00692C33">
            <w:pPr>
              <w:keepNext/>
              <w:keepLines/>
              <w:spacing w:after="0"/>
              <w:rPr>
                <w:ins w:id="9413" w:author="cr4263r1 (R2-2004279)" w:date="2020-05-10T15:35:00Z"/>
                <w:rFonts w:ascii="Arial" w:hAnsi="Arial" w:cs="Arial"/>
                <w:b/>
                <w:i/>
                <w:sz w:val="18"/>
                <w:szCs w:val="18"/>
                <w:lang w:val="en-US" w:eastAsia="en-GB"/>
              </w:rPr>
            </w:pPr>
            <w:ins w:id="9414"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ins>
          </w:p>
          <w:p w14:paraId="65D0AFCF" w14:textId="77777777" w:rsidR="00692C33" w:rsidRPr="00692C33" w:rsidRDefault="00692C33" w:rsidP="00692C33">
            <w:pPr>
              <w:keepNext/>
              <w:keepLines/>
              <w:spacing w:after="0"/>
              <w:rPr>
                <w:ins w:id="9415" w:author="cr4263r1 (R2-2004279)" w:date="2020-05-10T15:35:00Z"/>
                <w:rFonts w:ascii="Arial" w:hAnsi="Arial" w:cs="Arial"/>
                <w:sz w:val="18"/>
                <w:szCs w:val="18"/>
                <w:lang w:eastAsia="x-none"/>
              </w:rPr>
            </w:pPr>
            <w:ins w:id="9416"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ms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ms periodicity, and so on.</w:t>
              </w:r>
            </w:ins>
          </w:p>
        </w:tc>
      </w:tr>
      <w:tr w:rsidR="00692C33" w:rsidRPr="00692C33" w14:paraId="131856EC" w14:textId="77777777" w:rsidTr="00DA03DD">
        <w:trPr>
          <w:cantSplit/>
          <w:ins w:id="9417" w:author="cr4263r1 (R2-2004279)" w:date="2020-05-10T15:35:00Z"/>
        </w:trPr>
        <w:tc>
          <w:tcPr>
            <w:tcW w:w="9639" w:type="dxa"/>
          </w:tcPr>
          <w:p w14:paraId="15859D5C" w14:textId="77777777" w:rsidR="00692C33" w:rsidRPr="00692C33" w:rsidRDefault="00692C33" w:rsidP="00692C33">
            <w:pPr>
              <w:keepNext/>
              <w:keepLines/>
              <w:spacing w:after="0"/>
              <w:rPr>
                <w:ins w:id="9418" w:author="cr4263r1 (R2-2004279)" w:date="2020-05-10T15:35:00Z"/>
                <w:rFonts w:ascii="Arial" w:hAnsi="Arial" w:cs="Arial"/>
                <w:b/>
                <w:i/>
                <w:sz w:val="18"/>
                <w:szCs w:val="18"/>
                <w:lang w:val="en-US" w:eastAsia="en-GB"/>
              </w:rPr>
            </w:pPr>
            <w:ins w:id="9419"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ins>
          </w:p>
          <w:p w14:paraId="41F29A5A" w14:textId="77777777" w:rsidR="00692C33" w:rsidRPr="00692C33" w:rsidRDefault="00692C33" w:rsidP="00692C33">
            <w:pPr>
              <w:keepNext/>
              <w:keepLines/>
              <w:spacing w:after="0"/>
              <w:rPr>
                <w:ins w:id="9420" w:author="cr4263r1 (R2-2004279)" w:date="2020-05-10T15:35:00Z"/>
                <w:rFonts w:ascii="Arial" w:hAnsi="Arial" w:cs="Arial"/>
                <w:b/>
                <w:i/>
                <w:sz w:val="18"/>
                <w:szCs w:val="18"/>
                <w:lang w:eastAsia="x-none"/>
              </w:rPr>
            </w:pPr>
            <w:ins w:id="9421"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422"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423" w:author="cr4263r1 (R2-2004279)" w:date="2020-05-10T15:35:00Z"/>
        </w:trPr>
        <w:tc>
          <w:tcPr>
            <w:tcW w:w="2268" w:type="dxa"/>
          </w:tcPr>
          <w:p w14:paraId="518DD9B7" w14:textId="77777777" w:rsidR="00692C33" w:rsidRPr="00692C33" w:rsidRDefault="00692C33" w:rsidP="00692C33">
            <w:pPr>
              <w:keepNext/>
              <w:keepLines/>
              <w:spacing w:after="0"/>
              <w:jc w:val="center"/>
              <w:rPr>
                <w:ins w:id="9424" w:author="cr4263r1 (R2-2004279)" w:date="2020-05-10T15:35:00Z"/>
                <w:rFonts w:ascii="Arial" w:hAnsi="Arial"/>
                <w:b/>
                <w:sz w:val="18"/>
                <w:lang w:val="x-none" w:eastAsia="en-GB"/>
              </w:rPr>
            </w:pPr>
            <w:ins w:id="9425"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426" w:author="cr4263r1 (R2-2004279)" w:date="2020-05-10T15:35:00Z"/>
                <w:rFonts w:ascii="Arial" w:hAnsi="Arial"/>
                <w:b/>
                <w:sz w:val="18"/>
                <w:lang w:val="x-none" w:eastAsia="en-GB"/>
              </w:rPr>
            </w:pPr>
            <w:ins w:id="9427"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428" w:author="cr4263r1 (R2-2004279)" w:date="2020-05-10T15:35:00Z"/>
        </w:trPr>
        <w:tc>
          <w:tcPr>
            <w:tcW w:w="2268" w:type="dxa"/>
          </w:tcPr>
          <w:p w14:paraId="24522C06" w14:textId="77777777" w:rsidR="00692C33" w:rsidRPr="00692C33" w:rsidRDefault="00692C33" w:rsidP="00692C33">
            <w:pPr>
              <w:keepNext/>
              <w:keepLines/>
              <w:spacing w:after="0"/>
              <w:rPr>
                <w:ins w:id="9429" w:author="cr4263r1 (R2-2004279)" w:date="2020-05-10T15:35:00Z"/>
                <w:rFonts w:ascii="Arial" w:hAnsi="Arial"/>
                <w:i/>
                <w:sz w:val="18"/>
                <w:lang w:val="x-none" w:eastAsia="en-GB"/>
              </w:rPr>
            </w:pPr>
            <w:ins w:id="9430"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7F6F95CD" w14:textId="77777777" w:rsidR="00692C33" w:rsidRPr="00692C33" w:rsidRDefault="00692C33" w:rsidP="00692C33">
            <w:pPr>
              <w:keepNext/>
              <w:keepLines/>
              <w:spacing w:after="0"/>
              <w:rPr>
                <w:ins w:id="9431" w:author="cr4263r1 (R2-2004279)" w:date="2020-05-10T15:35:00Z"/>
                <w:rFonts w:ascii="Arial" w:hAnsi="Arial"/>
                <w:sz w:val="18"/>
                <w:lang w:val="en-US" w:eastAsia="x-none"/>
              </w:rPr>
            </w:pPr>
            <w:ins w:id="9432"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433" w:name="_Toc36810573"/>
      <w:bookmarkStart w:id="9434" w:name="_Toc36846937"/>
      <w:bookmarkStart w:id="9435" w:name="_Toc36939590"/>
      <w:bookmarkStart w:id="9436" w:name="_Toc37082570"/>
      <w:r w:rsidRPr="000E4E7F">
        <w:t>–</w:t>
      </w:r>
      <w:r w:rsidRPr="000E4E7F">
        <w:tab/>
      </w:r>
      <w:r w:rsidRPr="000E4E7F">
        <w:rPr>
          <w:i/>
          <w:iCs/>
          <w:noProof/>
        </w:rPr>
        <w:t>MeasObjectNR-SL</w:t>
      </w:r>
      <w:bookmarkEnd w:id="9433"/>
      <w:bookmarkEnd w:id="9434"/>
      <w:bookmarkEnd w:id="9435"/>
      <w:bookmarkEnd w:id="9436"/>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3A621E2F" w:rsidR="00F450A4" w:rsidRPr="000E4E7F" w:rsidRDefault="00F450A4" w:rsidP="00F450A4">
      <w:pPr>
        <w:pStyle w:val="PL"/>
        <w:shd w:val="clear" w:color="auto" w:fill="E6E6E6"/>
      </w:pPr>
      <w:r w:rsidRPr="000E4E7F">
        <w:tab/>
        <w:t>carrierFreq-r1</w:t>
      </w:r>
      <w:ins w:id="9437" w:author="Samsung (Seungri Jin) - class0/class1" w:date="2020-05-13T17:38:00Z">
        <w:r w:rsidR="009D1B8F">
          <w:t>6</w:t>
        </w:r>
      </w:ins>
      <w:del w:id="9438" w:author="Samsung (Seungri Jin) - class0/class1" w:date="2020-05-13T17:38:00Z">
        <w:r w:rsidRPr="000E4E7F" w:rsidDel="009D1B8F">
          <w:delText>5</w:delText>
        </w:r>
      </w:del>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439"/>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439"/>
      <w:r w:rsidR="008575A5">
        <w:rPr>
          <w:rStyle w:val="CommentReference"/>
          <w:rFonts w:ascii="Times New Roman" w:hAnsi="Times New Roman"/>
          <w:noProof w:val="0"/>
        </w:rPr>
        <w:commentReference w:id="9439"/>
      </w:r>
    </w:p>
    <w:p w14:paraId="3656EB46" w14:textId="77777777" w:rsidR="00F450A4" w:rsidRPr="000E4E7F" w:rsidRDefault="00F450A4" w:rsidP="00F450A4">
      <w:pPr>
        <w:pStyle w:val="PL"/>
        <w:shd w:val="clear" w:color="auto" w:fill="E6E6E6"/>
      </w:pPr>
      <w:r w:rsidRPr="000E4E7F">
        <w:lastRenderedPageBreak/>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440"/>
            <w:r w:rsidRPr="000E4E7F">
              <w:rPr>
                <w:b/>
                <w:bCs/>
                <w:i/>
                <w:iCs/>
                <w:noProof/>
                <w:lang w:eastAsia="en-GB"/>
              </w:rPr>
              <w:t>sl</w:t>
            </w:r>
            <w:commentRangeEnd w:id="9440"/>
            <w:r w:rsidR="00A74A96">
              <w:rPr>
                <w:rStyle w:val="CommentReference"/>
                <w:rFonts w:ascii="Times New Roman" w:hAnsi="Times New Roman"/>
              </w:rPr>
              <w:commentReference w:id="9440"/>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441" w:name="_Toc20487427"/>
      <w:bookmarkStart w:id="9442" w:name="_Toc29342724"/>
      <w:bookmarkStart w:id="9443" w:name="_Toc29343863"/>
      <w:bookmarkStart w:id="9444" w:name="_Toc36567129"/>
      <w:bookmarkStart w:id="9445" w:name="_Toc36810574"/>
      <w:bookmarkStart w:id="9446" w:name="_Toc36846938"/>
      <w:bookmarkStart w:id="9447" w:name="_Toc36939591"/>
      <w:bookmarkStart w:id="9448" w:name="_Toc37082571"/>
      <w:r w:rsidRPr="000E4E7F">
        <w:t>–</w:t>
      </w:r>
      <w:r w:rsidRPr="000E4E7F">
        <w:tab/>
      </w:r>
      <w:r w:rsidRPr="000E4E7F">
        <w:rPr>
          <w:i/>
          <w:noProof/>
        </w:rPr>
        <w:t>MeasObjectToAddModList</w:t>
      </w:r>
      <w:bookmarkEnd w:id="9441"/>
      <w:bookmarkEnd w:id="9442"/>
      <w:bookmarkEnd w:id="9443"/>
      <w:bookmarkEnd w:id="9444"/>
      <w:bookmarkEnd w:id="9445"/>
      <w:bookmarkEnd w:id="9446"/>
      <w:bookmarkEnd w:id="9447"/>
      <w:bookmarkEnd w:id="9448"/>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449"/>
      <w:r w:rsidRPr="000E4E7F">
        <w:t>measObjectNR-SL-r16</w:t>
      </w:r>
      <w:r w:rsidRPr="000E4E7F">
        <w:tab/>
      </w:r>
      <w:r w:rsidRPr="000E4E7F">
        <w:tab/>
      </w:r>
      <w:r w:rsidRPr="000E4E7F">
        <w:tab/>
      </w:r>
      <w:r w:rsidRPr="000E4E7F">
        <w:tab/>
      </w:r>
      <w:r w:rsidRPr="000E4E7F">
        <w:tab/>
        <w:t>MeasObjectNR-SL-r16</w:t>
      </w:r>
      <w:commentRangeEnd w:id="9449"/>
      <w:r w:rsidR="008575A5">
        <w:rPr>
          <w:rStyle w:val="CommentReference"/>
          <w:rFonts w:ascii="Times New Roman" w:hAnsi="Times New Roman"/>
          <w:noProof w:val="0"/>
        </w:rPr>
        <w:commentReference w:id="9449"/>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450" w:name="_Toc20487428"/>
      <w:bookmarkStart w:id="9451" w:name="_Toc29342725"/>
      <w:bookmarkStart w:id="9452" w:name="_Toc29343864"/>
      <w:bookmarkStart w:id="9453" w:name="_Toc36567130"/>
      <w:bookmarkStart w:id="9454" w:name="_Toc36810575"/>
      <w:bookmarkStart w:id="9455" w:name="_Toc36846939"/>
      <w:bookmarkStart w:id="9456" w:name="_Toc36939592"/>
      <w:bookmarkStart w:id="9457" w:name="_Toc37082572"/>
      <w:r w:rsidRPr="000E4E7F">
        <w:t>–</w:t>
      </w:r>
      <w:r w:rsidRPr="000E4E7F">
        <w:tab/>
      </w:r>
      <w:r w:rsidRPr="000E4E7F">
        <w:rPr>
          <w:i/>
          <w:noProof/>
        </w:rPr>
        <w:t>MeasObjectUTRA</w:t>
      </w:r>
      <w:bookmarkEnd w:id="9450"/>
      <w:bookmarkEnd w:id="9451"/>
      <w:bookmarkEnd w:id="9452"/>
      <w:bookmarkEnd w:id="9453"/>
      <w:bookmarkEnd w:id="9454"/>
      <w:bookmarkEnd w:id="9455"/>
      <w:bookmarkEnd w:id="9456"/>
      <w:bookmarkEnd w:id="9457"/>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lastRenderedPageBreak/>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458" w:name="_Toc20487429"/>
      <w:bookmarkStart w:id="9459" w:name="_Toc29342726"/>
      <w:bookmarkStart w:id="9460" w:name="_Toc29343865"/>
      <w:bookmarkStart w:id="9461" w:name="_Toc36567131"/>
      <w:bookmarkStart w:id="9462" w:name="_Toc36810576"/>
      <w:bookmarkStart w:id="9463" w:name="_Toc36846940"/>
      <w:bookmarkStart w:id="9464" w:name="_Toc36939593"/>
      <w:bookmarkStart w:id="9465" w:name="_Toc37082573"/>
      <w:r w:rsidRPr="000E4E7F">
        <w:t>–</w:t>
      </w:r>
      <w:r w:rsidRPr="000E4E7F">
        <w:tab/>
      </w:r>
      <w:r w:rsidRPr="000E4E7F">
        <w:rPr>
          <w:i/>
          <w:noProof/>
        </w:rPr>
        <w:t>MeasObjectWLAN</w:t>
      </w:r>
      <w:bookmarkEnd w:id="9458"/>
      <w:bookmarkEnd w:id="9459"/>
      <w:bookmarkEnd w:id="9460"/>
      <w:bookmarkEnd w:id="9461"/>
      <w:bookmarkEnd w:id="9462"/>
      <w:bookmarkEnd w:id="9463"/>
      <w:bookmarkEnd w:id="9464"/>
      <w:bookmarkEnd w:id="9465"/>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466" w:name="_Toc20487430"/>
      <w:bookmarkStart w:id="9467" w:name="_Toc29342727"/>
      <w:bookmarkStart w:id="9468" w:name="_Toc29343866"/>
      <w:bookmarkStart w:id="9469" w:name="_Toc36567132"/>
      <w:bookmarkStart w:id="9470" w:name="_Toc36810577"/>
      <w:bookmarkStart w:id="9471" w:name="_Toc36846941"/>
      <w:bookmarkStart w:id="9472" w:name="_Toc36939594"/>
      <w:bookmarkStart w:id="9473" w:name="_Toc37082574"/>
      <w:r w:rsidRPr="000E4E7F">
        <w:t>–</w:t>
      </w:r>
      <w:r w:rsidRPr="000E4E7F">
        <w:tab/>
      </w:r>
      <w:r w:rsidRPr="000E4E7F">
        <w:rPr>
          <w:i/>
          <w:noProof/>
        </w:rPr>
        <w:t>MeasResults</w:t>
      </w:r>
      <w:bookmarkEnd w:id="9466"/>
      <w:bookmarkEnd w:id="9467"/>
      <w:bookmarkEnd w:id="9468"/>
      <w:bookmarkEnd w:id="9469"/>
      <w:bookmarkEnd w:id="9470"/>
      <w:bookmarkEnd w:id="9471"/>
      <w:bookmarkEnd w:id="9472"/>
      <w:bookmarkEnd w:id="9473"/>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lastRenderedPageBreak/>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474"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5" w:author="cr4263r1 (R2-2004279)" w:date="2020-05-10T15:36:00Z"/>
          <w:rFonts w:ascii="Courier New" w:hAnsi="Courier New"/>
          <w:noProof/>
          <w:sz w:val="16"/>
          <w:lang w:eastAsia="en-GB"/>
        </w:rPr>
      </w:pPr>
      <w:ins w:id="9476"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lastRenderedPageBreak/>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7" w:author="cr4260r1 (R2-2003881)" w:date="2020-05-10T21:44:00Z"/>
          <w:rFonts w:ascii="Courier New" w:hAnsi="Courier New"/>
          <w:noProof/>
          <w:sz w:val="16"/>
          <w:lang w:eastAsia="en-GB"/>
        </w:rPr>
      </w:pPr>
      <w:bookmarkStart w:id="9478" w:name="_Hlk29215539"/>
      <w:ins w:id="9479"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0" w:author="cr4260r1 (R2-2003881)" w:date="2020-05-10T21:44:00Z"/>
          <w:del w:id="9481"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482" w:author="cr4260r1 (R2-2003881)" w:date="2020-05-10T21:44:00Z">
        <w:r w:rsidR="00013D3C" w:rsidRPr="00170CE7">
          <w:t>maxIdleMeasCarriers-r1</w:t>
        </w:r>
        <w:r w:rsidR="00013D3C">
          <w:t>6</w:t>
        </w:r>
      </w:ins>
      <w:del w:id="9483"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484" w:author="cr4260r1 (R2-2003881)" w:date="2020-05-10T21:49:00Z">
        <w:r w:rsidR="00013D3C" w:rsidRPr="00170CE7">
          <w:t>maxCellMeasIdle-r15</w:t>
        </w:r>
      </w:ins>
      <w:del w:id="9485"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486" w:author="cr4260r1 (R2-2003881)" w:date="2020-05-10T21:50:00Z">
        <w:r w:rsidR="00013D3C" w:rsidRPr="00170CE7">
          <w:t>maxRS-IndexReport-r15</w:t>
        </w:r>
      </w:ins>
      <w:del w:id="9487"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478"/>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lastRenderedPageBreak/>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488"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lastRenderedPageBreak/>
        <w:t>MeasResultListUTRA</w:t>
      </w:r>
      <w:bookmarkEnd w:id="9488"/>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lastRenderedPageBreak/>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9" w:author="cr4263r1 (R2-2004279)" w:date="2020-05-10T15:36:00Z"/>
          <w:rFonts w:ascii="Courier New" w:hAnsi="Courier New"/>
          <w:noProof/>
          <w:sz w:val="16"/>
          <w:lang w:eastAsia="en-GB"/>
        </w:rPr>
      </w:pPr>
      <w:ins w:id="9490"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1" w:author="cr4263r1 (R2-2004279)" w:date="2020-05-10T15:36:00Z"/>
          <w:rFonts w:ascii="Courier New" w:hAnsi="Courier New"/>
          <w:noProof/>
          <w:sz w:val="16"/>
          <w:lang w:eastAsia="en-GB"/>
        </w:rPr>
      </w:pPr>
      <w:ins w:id="9492"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3" w:author="cr4263r1 (R2-2004279)" w:date="2020-05-10T15:36:00Z"/>
          <w:rFonts w:ascii="Courier New" w:hAnsi="Courier New"/>
          <w:noProof/>
          <w:sz w:val="16"/>
          <w:lang w:eastAsia="en-GB"/>
        </w:rPr>
      </w:pPr>
      <w:ins w:id="9494"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5" w:author="cr4263r1 (R2-2004279)" w:date="2020-05-10T15:36:00Z"/>
          <w:rFonts w:ascii="Courier New" w:hAnsi="Courier New"/>
          <w:noProof/>
          <w:sz w:val="16"/>
          <w:lang w:eastAsia="en-GB"/>
        </w:rPr>
      </w:pPr>
      <w:ins w:id="9496"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7" w:author="cr4263r1 (R2-2004279)" w:date="2020-05-10T15:36:00Z"/>
          <w:rFonts w:ascii="Courier New" w:hAnsi="Courier New"/>
          <w:noProof/>
          <w:sz w:val="16"/>
          <w:lang w:eastAsia="en-GB"/>
        </w:rPr>
      </w:pPr>
      <w:ins w:id="9498"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9"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lastRenderedPageBreak/>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500" w:name="_Toc29342728"/>
      <w:bookmarkStart w:id="9501" w:name="_Toc29343867"/>
      <w:bookmarkStart w:id="9502" w:name="_Toc36567133"/>
      <w:bookmarkStart w:id="9503" w:name="_Toc36810578"/>
      <w:bookmarkStart w:id="9504" w:name="_Toc36846942"/>
      <w:bookmarkStart w:id="9505" w:name="_Toc36939595"/>
      <w:bookmarkStart w:id="9506"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500"/>
      <w:bookmarkEnd w:id="9501"/>
      <w:bookmarkEnd w:id="9502"/>
      <w:bookmarkEnd w:id="9503"/>
      <w:bookmarkEnd w:id="9504"/>
      <w:bookmarkEnd w:id="9505"/>
      <w:bookmarkEnd w:id="9506"/>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507" w:name="_Toc20487431"/>
      <w:bookmarkStart w:id="9508" w:name="_Toc29342729"/>
      <w:bookmarkStart w:id="9509" w:name="_Toc29343868"/>
      <w:bookmarkStart w:id="9510" w:name="_Toc36567134"/>
      <w:bookmarkStart w:id="9511" w:name="_Toc36810579"/>
      <w:bookmarkStart w:id="9512" w:name="_Toc36846943"/>
      <w:bookmarkStart w:id="9513" w:name="_Toc36939596"/>
      <w:bookmarkStart w:id="9514" w:name="_Toc37082576"/>
      <w:r w:rsidRPr="000E4E7F">
        <w:t>–</w:t>
      </w:r>
      <w:r w:rsidRPr="000E4E7F">
        <w:tab/>
      </w:r>
      <w:r w:rsidRPr="000E4E7F">
        <w:rPr>
          <w:i/>
        </w:rPr>
        <w:t>MeasResultSCG-FailureMRDC</w:t>
      </w:r>
      <w:bookmarkEnd w:id="9507"/>
      <w:bookmarkEnd w:id="9508"/>
      <w:bookmarkEnd w:id="9509"/>
      <w:bookmarkEnd w:id="9510"/>
      <w:bookmarkEnd w:id="9511"/>
      <w:bookmarkEnd w:id="9512"/>
      <w:bookmarkEnd w:id="9513"/>
      <w:bookmarkEnd w:id="9514"/>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515" w:name="_Toc29342730"/>
      <w:bookmarkStart w:id="9516" w:name="_Toc29343869"/>
      <w:bookmarkStart w:id="9517" w:name="_Toc36567135"/>
      <w:bookmarkStart w:id="9518" w:name="_Toc36810580"/>
      <w:bookmarkStart w:id="9519" w:name="_Toc36846944"/>
      <w:bookmarkStart w:id="9520" w:name="_Toc36939597"/>
      <w:bookmarkStart w:id="9521" w:name="_Toc37082577"/>
      <w:r w:rsidRPr="000E4E7F">
        <w:rPr>
          <w:i/>
        </w:rPr>
        <w:t>–</w:t>
      </w:r>
      <w:r w:rsidRPr="000E4E7F">
        <w:rPr>
          <w:i/>
        </w:rPr>
        <w:tab/>
      </w:r>
      <w:r w:rsidRPr="000E4E7F">
        <w:rPr>
          <w:i/>
          <w:noProof/>
        </w:rPr>
        <w:t>MeasResultSSTD</w:t>
      </w:r>
      <w:bookmarkEnd w:id="9515"/>
      <w:bookmarkEnd w:id="9516"/>
      <w:bookmarkEnd w:id="9517"/>
      <w:bookmarkEnd w:id="9518"/>
      <w:bookmarkEnd w:id="9519"/>
      <w:bookmarkEnd w:id="9520"/>
      <w:bookmarkEnd w:id="9521"/>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522" w:name="_Toc20487432"/>
      <w:bookmarkStart w:id="9523" w:name="_Toc29342731"/>
      <w:bookmarkStart w:id="9524" w:name="_Toc29343870"/>
      <w:bookmarkStart w:id="9525" w:name="_Toc36567136"/>
      <w:bookmarkStart w:id="9526" w:name="_Toc36810581"/>
      <w:bookmarkStart w:id="9527" w:name="_Toc36846945"/>
      <w:bookmarkStart w:id="9528" w:name="_Toc36939598"/>
      <w:bookmarkStart w:id="9529" w:name="_Toc37082578"/>
      <w:r w:rsidRPr="000E4E7F">
        <w:t>–</w:t>
      </w:r>
      <w:r w:rsidRPr="000E4E7F">
        <w:tab/>
      </w:r>
      <w:r w:rsidRPr="000E4E7F">
        <w:rPr>
          <w:i/>
        </w:rPr>
        <w:t>MeasScaleFactor</w:t>
      </w:r>
      <w:bookmarkEnd w:id="9522"/>
      <w:bookmarkEnd w:id="9523"/>
      <w:bookmarkEnd w:id="9524"/>
      <w:bookmarkEnd w:id="9525"/>
      <w:bookmarkEnd w:id="9526"/>
      <w:bookmarkEnd w:id="9527"/>
      <w:bookmarkEnd w:id="9528"/>
      <w:bookmarkEnd w:id="9529"/>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530" w:name="_Toc20487433"/>
      <w:bookmarkStart w:id="9531" w:name="_Toc29342732"/>
      <w:bookmarkStart w:id="9532" w:name="_Toc29343871"/>
      <w:bookmarkStart w:id="9533" w:name="_Toc36567137"/>
      <w:bookmarkStart w:id="9534" w:name="_Toc36810582"/>
      <w:bookmarkStart w:id="9535" w:name="_Toc36846946"/>
      <w:bookmarkStart w:id="9536" w:name="_Toc36939599"/>
      <w:bookmarkStart w:id="9537" w:name="_Toc37082579"/>
      <w:r w:rsidRPr="000E4E7F">
        <w:t>–</w:t>
      </w:r>
      <w:r w:rsidRPr="000E4E7F">
        <w:tab/>
      </w:r>
      <w:r w:rsidRPr="000E4E7F">
        <w:rPr>
          <w:i/>
        </w:rPr>
        <w:t>MeasSensing-Config</w:t>
      </w:r>
      <w:bookmarkEnd w:id="9530"/>
      <w:bookmarkEnd w:id="9531"/>
      <w:bookmarkEnd w:id="9532"/>
      <w:bookmarkEnd w:id="9533"/>
      <w:bookmarkEnd w:id="9534"/>
      <w:bookmarkEnd w:id="9535"/>
      <w:bookmarkEnd w:id="9536"/>
      <w:bookmarkEnd w:id="9537"/>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 xml:space="preserve">SL_RESOURCE_RESELECTION_COUNTER, which </w:t>
            </w:r>
            <w:proofErr w:type="gramStart"/>
            <w:r w:rsidRPr="000E4E7F">
              <w:rPr>
                <w:rFonts w:eastAsia="Malgun Gothic"/>
                <w:lang w:eastAsia="ko-KR"/>
              </w:rPr>
              <w:t>is used</w:t>
            </w:r>
            <w:proofErr w:type="gramEnd"/>
            <w:r w:rsidRPr="000E4E7F">
              <w:rPr>
                <w:rFonts w:eastAsia="Malgun Gothic"/>
                <w:lang w:eastAsia="ko-KR"/>
              </w:rPr>
              <w:t xml:space="preserve"> to derive</w:t>
            </w:r>
            <w:r w:rsidRPr="000E4E7F">
              <w:rPr>
                <w:rFonts w:ascii="Times New Roman" w:hAnsi="Times New Roman"/>
                <w:position w:val="-12"/>
                <w:sz w:val="20"/>
                <w:lang w:eastAsia="en-GB"/>
              </w:rPr>
              <w:object w:dxaOrig="540" w:dyaOrig="360" w14:anchorId="58070A7A">
                <v:shape id="_x0000_i1236" type="#_x0000_t75" style="width:27pt;height:16.5pt" o:ole="">
                  <v:imagedata r:id="rId415" o:title=""/>
                </v:shape>
                <o:OLEObject Type="Embed" ProgID="Equation.3" ShapeID="_x0000_i1236" DrawAspect="Content" ObjectID="_1650886689" r:id="rId416"/>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30pt;height:16.5pt" o:ole="">
                  <v:imagedata r:id="rId417" o:title=""/>
                </v:shape>
                <o:OLEObject Type="Embed" ProgID="Equation.3" ShapeID="_x0000_i1237" DrawAspect="Content" ObjectID="_1650886690" r:id="rId418"/>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6.75pt;height:19.5pt" o:ole="">
                  <v:imagedata r:id="rId419" o:title=""/>
                </v:shape>
                <o:OLEObject Type="Embed" ProgID="Equation.3" ShapeID="_x0000_i1238" DrawAspect="Content" ObjectID="_1650886691" r:id="rId420"/>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3.75pt;height:16.5pt" o:ole="">
                  <v:imagedata r:id="rId421" o:title=""/>
                </v:shape>
                <o:OLEObject Type="Embed" ProgID="Equation.3" ShapeID="_x0000_i1239" DrawAspect="Content" ObjectID="_1650886692" r:id="rId422"/>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538" w:name="_Toc20487434"/>
      <w:bookmarkStart w:id="9539" w:name="_Toc29342733"/>
      <w:bookmarkStart w:id="9540" w:name="_Toc29343872"/>
      <w:bookmarkStart w:id="9541" w:name="_Toc36567138"/>
      <w:bookmarkStart w:id="9542" w:name="_Toc36810583"/>
      <w:bookmarkStart w:id="9543" w:name="_Toc36846947"/>
      <w:bookmarkStart w:id="9544" w:name="_Toc36939600"/>
      <w:bookmarkStart w:id="9545" w:name="_Toc37082580"/>
      <w:r w:rsidRPr="000E4E7F">
        <w:rPr>
          <w:i/>
          <w:noProof/>
        </w:rPr>
        <w:lastRenderedPageBreak/>
        <w:t>–</w:t>
      </w:r>
      <w:r w:rsidRPr="000E4E7F">
        <w:rPr>
          <w:i/>
          <w:noProof/>
        </w:rPr>
        <w:tab/>
        <w:t>MTC-SSB-NR</w:t>
      </w:r>
      <w:bookmarkEnd w:id="9538"/>
      <w:bookmarkEnd w:id="9539"/>
      <w:bookmarkEnd w:id="9540"/>
      <w:bookmarkEnd w:id="9541"/>
      <w:bookmarkEnd w:id="9542"/>
      <w:bookmarkEnd w:id="9543"/>
      <w:bookmarkEnd w:id="9544"/>
      <w:bookmarkEnd w:id="9545"/>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546" w:name="_Toc20487435"/>
      <w:bookmarkStart w:id="9547" w:name="_Toc29342734"/>
      <w:bookmarkStart w:id="9548" w:name="_Toc29343873"/>
      <w:bookmarkStart w:id="9549" w:name="_Toc36567139"/>
      <w:bookmarkStart w:id="9550" w:name="_Toc36810584"/>
      <w:bookmarkStart w:id="9551" w:name="_Toc36846948"/>
      <w:bookmarkStart w:id="9552" w:name="_Toc36939601"/>
      <w:bookmarkStart w:id="9553" w:name="_Toc37082581"/>
      <w:r w:rsidRPr="000E4E7F">
        <w:t>–</w:t>
      </w:r>
      <w:r w:rsidRPr="000E4E7F">
        <w:tab/>
      </w:r>
      <w:r w:rsidRPr="000E4E7F">
        <w:rPr>
          <w:i/>
          <w:noProof/>
        </w:rPr>
        <w:t>QuantityConfig</w:t>
      </w:r>
      <w:bookmarkEnd w:id="9546"/>
      <w:bookmarkEnd w:id="9547"/>
      <w:bookmarkEnd w:id="9548"/>
      <w:bookmarkEnd w:id="9549"/>
      <w:bookmarkEnd w:id="9550"/>
      <w:bookmarkEnd w:id="9551"/>
      <w:bookmarkEnd w:id="9552"/>
      <w:bookmarkEnd w:id="9553"/>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554" w:name="OLE_LINK3"/>
      <w:bookmarkStart w:id="9555" w:name="OLE_LINK52"/>
      <w:r w:rsidRPr="000E4E7F">
        <w:tab/>
      </w:r>
      <w:r w:rsidRPr="000E4E7F">
        <w:tab/>
      </w:r>
      <w:r w:rsidRPr="000E4E7F">
        <w:tab/>
      </w:r>
      <w:r w:rsidRPr="000E4E7F">
        <w:tab/>
      </w:r>
      <w:r w:rsidRPr="000E4E7F">
        <w:tab/>
        <w:t>DEFAULT fc4</w:t>
      </w:r>
      <w:bookmarkEnd w:id="9554"/>
      <w:bookmarkEnd w:id="9555"/>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556" w:name="_Toc20487436"/>
      <w:bookmarkStart w:id="9557" w:name="_Toc29342735"/>
      <w:bookmarkStart w:id="9558" w:name="_Toc29343874"/>
      <w:bookmarkStart w:id="9559" w:name="_Toc36567140"/>
      <w:bookmarkStart w:id="9560" w:name="_Toc36810585"/>
      <w:bookmarkStart w:id="9561" w:name="_Toc36846949"/>
      <w:bookmarkStart w:id="9562" w:name="_Toc36939602"/>
      <w:bookmarkStart w:id="9563" w:name="_Toc37082582"/>
      <w:r w:rsidRPr="000E4E7F">
        <w:t>–</w:t>
      </w:r>
      <w:r w:rsidRPr="000E4E7F">
        <w:tab/>
      </w:r>
      <w:r w:rsidRPr="000E4E7F">
        <w:rPr>
          <w:i/>
          <w:noProof/>
        </w:rPr>
        <w:t>ReportConfigEUTRA</w:t>
      </w:r>
      <w:bookmarkEnd w:id="9556"/>
      <w:bookmarkEnd w:id="9557"/>
      <w:bookmarkEnd w:id="9558"/>
      <w:bookmarkEnd w:id="9559"/>
      <w:bookmarkEnd w:id="9560"/>
      <w:bookmarkEnd w:id="9561"/>
      <w:bookmarkEnd w:id="9562"/>
      <w:bookmarkEnd w:id="9563"/>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564"/>
      <w:r w:rsidRPr="000E4E7F">
        <w:t>so on</w:t>
      </w:r>
      <w:commentRangeEnd w:id="9564"/>
      <w:r w:rsidR="00D615C3">
        <w:rPr>
          <w:rStyle w:val="CommentReference"/>
        </w:rPr>
        <w:commentReference w:id="9564"/>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565" w:author="cr4290 (R2-2003852)" w:date="2020-05-10T14:40:00Z"/>
        </w:rPr>
      </w:pPr>
      <w:ins w:id="9566"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567" w:author="cr4290 (R2-2003852)" w:date="2020-05-10T14:40:00Z"/>
        </w:rPr>
      </w:pPr>
      <w:ins w:id="9568" w:author="cr4290 (R2-2003852)" w:date="2020-05-10T14:40:00Z">
        <w:r w:rsidRPr="00B26123">
          <w:lastRenderedPageBreak/>
          <w:t>CondEvent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569" w:author="cr4290 (R2-2003852)" w:date="2020-05-10T14:40:00Z"/>
        </w:rPr>
      </w:pPr>
      <w:ins w:id="9570" w:author="cr4290 (R2-2003852)" w:date="2020-05-10T14:40:00Z">
        <w:r w:rsidRPr="00B26123">
          <w:t>CondEvent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2D911745" w:rsidR="009722D5" w:rsidRDefault="00A6462C" w:rsidP="009722D5">
      <w:pPr>
        <w:pStyle w:val="B1"/>
        <w:keepNext/>
        <w:keepLines/>
        <w:ind w:left="1418" w:hanging="1134"/>
        <w:rPr>
          <w:ins w:id="9571" w:author="Samsung (Seungri Jin) - class0/class1" w:date="2020-05-13T17:39:00Z"/>
          <w:lang w:eastAsia="zh-CN"/>
        </w:rPr>
      </w:pPr>
      <w:r w:rsidRPr="000E4E7F">
        <w:rPr>
          <w:lang w:eastAsia="zh-CN"/>
        </w:rPr>
        <w:t>Event H2:</w:t>
      </w:r>
      <w:r w:rsidRPr="000E4E7F">
        <w:rPr>
          <w:lang w:eastAsia="zh-CN"/>
        </w:rPr>
        <w:tab/>
        <w:t>Aerial UE height becomes lower than absolute threshold.</w:t>
      </w:r>
    </w:p>
    <w:p w14:paraId="47F55354" w14:textId="77777777" w:rsidR="009D1B8F" w:rsidRPr="009D1B8F" w:rsidRDefault="009D1B8F">
      <w:pPr>
        <w:rPr>
          <w:ins w:id="9572" w:author="Samsung (Seungri Jin) - class0/class1" w:date="2020-05-13T17:39:00Z"/>
          <w:lang w:eastAsia="zh-CN"/>
        </w:rPr>
        <w:pPrChange w:id="9573" w:author="Samsung (Seungri Jin) - class0/class1" w:date="2020-05-13T17:39:00Z">
          <w:pPr>
            <w:pStyle w:val="B1"/>
            <w:keepNext/>
            <w:keepLines/>
            <w:ind w:left="1418" w:hanging="1134"/>
          </w:pPr>
        </w:pPrChange>
      </w:pPr>
      <w:ins w:id="9574" w:author="Samsung (Seungri Jin) - class0/class1" w:date="2020-05-13T17:39:00Z">
        <w:r w:rsidRPr="009D1B8F">
          <w:rPr>
            <w:lang w:eastAsia="zh-CN"/>
          </w:rPr>
          <w:t>The E-UTRA measurement reporting events concerning CBR for NR sidelink communication are labelled SN with N equal to 1 and 2.</w:t>
        </w:r>
      </w:ins>
    </w:p>
    <w:p w14:paraId="298AA585" w14:textId="50177652" w:rsidR="009D1B8F" w:rsidRPr="009D1B8F" w:rsidRDefault="009D1B8F" w:rsidP="009D1B8F">
      <w:pPr>
        <w:pStyle w:val="B1"/>
        <w:keepNext/>
        <w:keepLines/>
        <w:ind w:left="1418" w:hanging="1134"/>
        <w:rPr>
          <w:ins w:id="9575" w:author="Samsung (Seungri Jin) - class0/class1" w:date="2020-05-13T17:39:00Z"/>
          <w:lang w:eastAsia="zh-CN"/>
        </w:rPr>
      </w:pPr>
      <w:ins w:id="9576" w:author="Samsung (Seungri Jin) - class0/class1" w:date="2020-05-13T17:39:00Z">
        <w:r w:rsidRPr="009D1B8F">
          <w:rPr>
            <w:lang w:eastAsia="zh-CN"/>
          </w:rPr>
          <w:t>Event S1:</w:t>
        </w:r>
      </w:ins>
      <w:ins w:id="9577" w:author="Samsung (Seungri Jin) - class0/class1" w:date="2020-05-13T17:40:00Z">
        <w:r>
          <w:rPr>
            <w:lang w:eastAsia="zh-CN"/>
          </w:rPr>
          <w:tab/>
        </w:r>
      </w:ins>
      <w:ins w:id="9578" w:author="Samsung (Seungri Jin) - class0/class1" w:date="2020-05-13T17:39:00Z">
        <w:r w:rsidRPr="009D1B8F">
          <w:rPr>
            <w:lang w:eastAsia="zh-CN"/>
          </w:rPr>
          <w:t>The NR sidelink channel busy ratio is above a threshold.</w:t>
        </w:r>
      </w:ins>
    </w:p>
    <w:p w14:paraId="3236725B" w14:textId="1F8B844F" w:rsidR="009D1B8F" w:rsidRPr="009D1B8F" w:rsidRDefault="009D1B8F" w:rsidP="00935421">
      <w:pPr>
        <w:pStyle w:val="B1"/>
        <w:keepNext/>
        <w:keepLines/>
        <w:ind w:left="1418" w:hanging="1134"/>
        <w:rPr>
          <w:rFonts w:eastAsia="DengXian"/>
          <w:lang w:eastAsia="zh-CN"/>
          <w:rPrChange w:id="9579" w:author="Samsung (Seungri Jin) - class0/class1" w:date="2020-05-13T17:39:00Z">
            <w:rPr>
              <w:lang w:eastAsia="zh-CN"/>
            </w:rPr>
          </w:rPrChange>
        </w:rPr>
      </w:pPr>
      <w:ins w:id="9580" w:author="Samsung (Seungri Jin) - class0/class1" w:date="2020-05-13T17:39:00Z">
        <w:r>
          <w:rPr>
            <w:lang w:eastAsia="zh-CN"/>
          </w:rPr>
          <w:t>Event S2:</w:t>
        </w:r>
        <w:r>
          <w:rPr>
            <w:lang w:eastAsia="zh-CN"/>
          </w:rPr>
          <w:tab/>
        </w:r>
        <w:r w:rsidRPr="009D1B8F">
          <w:rPr>
            <w:lang w:eastAsia="zh-CN"/>
          </w:rPr>
          <w:t>The NR sidelink channel busy r</w:t>
        </w:r>
        <w:r>
          <w:rPr>
            <w:lang w:eastAsia="zh-CN"/>
          </w:rPr>
          <w:t>atio is below a threshold.</w:t>
        </w:r>
      </w:ins>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lastRenderedPageBreak/>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581"/>
      <w:r w:rsidRPr="000E4E7F">
        <w:tab/>
      </w:r>
      <w:r w:rsidRPr="000E4E7F">
        <w:tab/>
      </w:r>
      <w:r w:rsidRPr="000E4E7F">
        <w:tab/>
      </w:r>
      <w:r w:rsidRPr="000E4E7F">
        <w:tab/>
      </w:r>
      <w:commentRangeStart w:id="9582"/>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582"/>
      <w:r w:rsidR="00AD5730">
        <w:rPr>
          <w:rStyle w:val="CommentReference"/>
          <w:rFonts w:ascii="Times New Roman" w:hAnsi="Times New Roman"/>
          <w:noProof w:val="0"/>
        </w:rPr>
        <w:commentReference w:id="9582"/>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581"/>
      <w:r w:rsidR="00714F05">
        <w:rPr>
          <w:rStyle w:val="CommentReference"/>
          <w:rFonts w:ascii="Times New Roman" w:hAnsi="Times New Roman"/>
          <w:noProof w:val="0"/>
        </w:rPr>
        <w:commentReference w:id="9581"/>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lastRenderedPageBreak/>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1B58C7F9"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ins w:id="9583" w:author="Samsung (Seungri Jin) - class0/class1" w:date="2020-05-13T18:49:00Z">
        <w:r w:rsidR="005A3983">
          <w:t>-v16xy</w:t>
        </w:r>
      </w:ins>
      <w:r w:rsidRPr="000E4E7F">
        <w:t>}</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584"/>
            <w:r w:rsidRPr="000E4E7F">
              <w:rPr>
                <w:b/>
                <w:bCs/>
                <w:i/>
                <w:iCs/>
                <w:noProof/>
                <w:lang w:eastAsia="en-GB"/>
              </w:rPr>
              <w:lastRenderedPageBreak/>
              <w:t>s1-Threshold, s2-Threshold</w:t>
            </w:r>
            <w:commentRangeEnd w:id="9584"/>
            <w:r w:rsidR="00D35DF2">
              <w:rPr>
                <w:rStyle w:val="CommentReference"/>
                <w:rFonts w:ascii="Times New Roman" w:hAnsi="Times New Roman"/>
              </w:rPr>
              <w:commentReference w:id="9584"/>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06F5B99E"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9585"/>
            <w:r w:rsidRPr="000E4E7F">
              <w:rPr>
                <w:szCs w:val="22"/>
                <w:lang w:eastAsia="ko-KR"/>
              </w:rPr>
              <w:t>for</w:t>
            </w:r>
            <w:commentRangeEnd w:id="9585"/>
            <w:r w:rsidR="008F65FF">
              <w:rPr>
                <w:rStyle w:val="CommentReference"/>
                <w:rFonts w:ascii="Times New Roman" w:hAnsi="Times New Roman"/>
              </w:rPr>
              <w:commentReference w:id="9585"/>
            </w:r>
            <w:r w:rsidRPr="000E4E7F">
              <w:rPr>
                <w:szCs w:val="22"/>
                <w:lang w:eastAsia="ko-KR"/>
              </w:rPr>
              <w:t xml:space="preserve"> </w:t>
            </w:r>
            <w:ins w:id="9586"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587" w:name="_Toc20487437"/>
      <w:bookmarkStart w:id="9588" w:name="_Toc29342736"/>
      <w:bookmarkStart w:id="9589" w:name="_Toc29343875"/>
      <w:bookmarkStart w:id="9590" w:name="_Toc36567141"/>
      <w:bookmarkStart w:id="9591" w:name="_Toc36810586"/>
      <w:bookmarkStart w:id="9592" w:name="_Toc36846950"/>
      <w:bookmarkStart w:id="9593" w:name="_Toc36939603"/>
      <w:bookmarkStart w:id="9594" w:name="_Toc37082583"/>
      <w:r w:rsidRPr="000E4E7F">
        <w:lastRenderedPageBreak/>
        <w:t>–</w:t>
      </w:r>
      <w:r w:rsidRPr="000E4E7F">
        <w:tab/>
      </w:r>
      <w:r w:rsidRPr="000E4E7F">
        <w:rPr>
          <w:i/>
          <w:noProof/>
        </w:rPr>
        <w:t>ReportConfigId</w:t>
      </w:r>
      <w:bookmarkEnd w:id="9587"/>
      <w:bookmarkEnd w:id="9588"/>
      <w:bookmarkEnd w:id="9589"/>
      <w:bookmarkEnd w:id="9590"/>
      <w:bookmarkEnd w:id="9591"/>
      <w:bookmarkEnd w:id="9592"/>
      <w:bookmarkEnd w:id="9593"/>
      <w:bookmarkEnd w:id="9594"/>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proofErr w:type="spellStart"/>
      <w:r w:rsidRPr="000E4E7F">
        <w:rPr>
          <w:bCs/>
          <w:i/>
          <w:iCs/>
        </w:rPr>
        <w:t>ReportConfigId</w:t>
      </w:r>
      <w:proofErr w:type="spellEnd"/>
      <w:r w:rsidRPr="000E4E7F">
        <w:rPr>
          <w:bCs/>
          <w:i/>
          <w:iCs/>
        </w:rPr>
        <w:t xml:space="preserve">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595" w:name="_Toc20487438"/>
      <w:bookmarkStart w:id="9596" w:name="_Toc29342737"/>
      <w:bookmarkStart w:id="9597" w:name="_Toc29343876"/>
      <w:bookmarkStart w:id="9598" w:name="_Toc36567142"/>
      <w:bookmarkStart w:id="9599" w:name="_Toc36810587"/>
      <w:bookmarkStart w:id="9600" w:name="_Toc36846951"/>
      <w:bookmarkStart w:id="9601" w:name="_Toc36939604"/>
      <w:bookmarkStart w:id="9602" w:name="_Toc37082584"/>
      <w:r w:rsidRPr="000E4E7F">
        <w:t>–</w:t>
      </w:r>
      <w:r w:rsidRPr="000E4E7F">
        <w:tab/>
      </w:r>
      <w:r w:rsidRPr="000E4E7F">
        <w:rPr>
          <w:i/>
          <w:noProof/>
        </w:rPr>
        <w:t>ReportConfigInterRAT</w:t>
      </w:r>
      <w:bookmarkEnd w:id="9595"/>
      <w:bookmarkEnd w:id="9596"/>
      <w:bookmarkEnd w:id="9597"/>
      <w:bookmarkEnd w:id="9598"/>
      <w:bookmarkEnd w:id="9599"/>
      <w:bookmarkEnd w:id="9600"/>
      <w:bookmarkEnd w:id="9601"/>
      <w:bookmarkEnd w:id="9602"/>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603"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4" w:author="cr4263r1 (R2-2004279)" w:date="2020-05-10T15:37:00Z"/>
          <w:rFonts w:ascii="Courier New" w:hAnsi="Courier New"/>
          <w:noProof/>
          <w:sz w:val="16"/>
          <w:lang w:eastAsia="en-GB"/>
        </w:rPr>
      </w:pPr>
      <w:ins w:id="9605"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606"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607" w:author="cr4263r1 (R2-2004279)" w:date="2020-05-10T15:38:00Z"/>
                <w:rFonts w:ascii="Arial" w:hAnsi="Arial"/>
                <w:b/>
                <w:bCs/>
                <w:i/>
                <w:noProof/>
                <w:sz w:val="18"/>
                <w:lang w:eastAsia="zh-CN"/>
              </w:rPr>
            </w:pPr>
            <w:ins w:id="9608"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609" w:author="cr4263r1 (R2-2004279)" w:date="2020-05-10T15:38:00Z"/>
                <w:rFonts w:ascii="Arial" w:hAnsi="Arial"/>
                <w:b/>
                <w:bCs/>
                <w:i/>
                <w:noProof/>
                <w:sz w:val="18"/>
                <w:lang w:val="x-none" w:eastAsia="en-GB"/>
              </w:rPr>
            </w:pPr>
            <w:ins w:id="9610"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r w:rsidRPr="00D80B46">
                <w:rPr>
                  <w:rFonts w:ascii="Arial" w:hAnsi="Arial" w:cs="Arial"/>
                  <w:i/>
                  <w:iCs/>
                  <w:sz w:val="18"/>
                  <w:szCs w:val="18"/>
                  <w:lang w:val="x-none" w:eastAsia="x-none"/>
                </w:rPr>
                <w:t>triggerQuantity</w:t>
              </w:r>
              <w:r w:rsidRPr="00D80B46">
                <w:rPr>
                  <w:rFonts w:ascii="Arial" w:hAnsi="Arial" w:cs="Arial"/>
                  <w:sz w:val="18"/>
                  <w:szCs w:val="18"/>
                  <w:lang w:val="x-none" w:eastAsia="x-none"/>
                </w:rPr>
                <w:t xml:space="preserve">, </w:t>
              </w:r>
              <w:r w:rsidRPr="00D80B46">
                <w:rPr>
                  <w:rFonts w:ascii="Arial" w:hAnsi="Arial" w:cs="Arial"/>
                  <w:i/>
                  <w:iCs/>
                  <w:sz w:val="18"/>
                  <w:szCs w:val="18"/>
                  <w:lang w:val="x-none" w:eastAsia="x-none"/>
                </w:rPr>
                <w:t>reportQuantity</w:t>
              </w:r>
              <w:r w:rsidRPr="00D80B46">
                <w:rPr>
                  <w:rFonts w:ascii="Arial" w:hAnsi="Arial" w:cs="Arial"/>
                  <w:sz w:val="18"/>
                  <w:szCs w:val="18"/>
                  <w:lang w:val="x-none" w:eastAsia="x-none"/>
                </w:rPr>
                <w:t xml:space="preserve"> and </w:t>
              </w:r>
              <w:r w:rsidRPr="00D80B46">
                <w:rPr>
                  <w:rFonts w:ascii="Arial" w:hAnsi="Arial" w:cs="Arial"/>
                  <w:i/>
                  <w:iCs/>
                  <w:sz w:val="18"/>
                  <w:szCs w:val="18"/>
                  <w:lang w:val="x-none" w:eastAsia="x-none"/>
                </w:rPr>
                <w:t xml:space="preserve">maxReportCells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r w:rsidRPr="00D80B46">
                <w:rPr>
                  <w:rFonts w:ascii="Arial" w:hAnsi="Arial"/>
                  <w:i/>
                  <w:iCs/>
                  <w:sz w:val="18"/>
                  <w:lang w:val="x-none" w:eastAsia="en-GB"/>
                </w:rPr>
                <w:t>triggerType</w:t>
              </w:r>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r w:rsidRPr="00D80B46">
                <w:rPr>
                  <w:rFonts w:ascii="Arial" w:hAnsi="Arial"/>
                  <w:i/>
                  <w:iCs/>
                  <w:sz w:val="18"/>
                  <w:lang w:val="x-none" w:eastAsia="en-GB"/>
                </w:rPr>
                <w:t>reportStrongestCells</w:t>
              </w:r>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lastRenderedPageBreak/>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611" w:name="_Toc20487439"/>
      <w:bookmarkStart w:id="9612" w:name="_Toc29342738"/>
      <w:bookmarkStart w:id="9613" w:name="_Toc29343877"/>
      <w:bookmarkStart w:id="9614" w:name="_Toc36567143"/>
      <w:bookmarkStart w:id="9615" w:name="_Toc36810588"/>
      <w:bookmarkStart w:id="9616" w:name="_Toc36846952"/>
      <w:bookmarkStart w:id="9617" w:name="_Toc36939605"/>
      <w:bookmarkStart w:id="9618" w:name="_Toc37082585"/>
      <w:r w:rsidRPr="000E4E7F">
        <w:t>–</w:t>
      </w:r>
      <w:r w:rsidRPr="000E4E7F">
        <w:tab/>
      </w:r>
      <w:r w:rsidRPr="000E4E7F">
        <w:rPr>
          <w:i/>
        </w:rPr>
        <w:t>ReportConfigToAddModList</w:t>
      </w:r>
      <w:bookmarkEnd w:id="9611"/>
      <w:bookmarkEnd w:id="9612"/>
      <w:bookmarkEnd w:id="9613"/>
      <w:bookmarkEnd w:id="9614"/>
      <w:bookmarkEnd w:id="9615"/>
      <w:bookmarkEnd w:id="9616"/>
      <w:bookmarkEnd w:id="9617"/>
      <w:bookmarkEnd w:id="9618"/>
    </w:p>
    <w:p w14:paraId="27D734C8" w14:textId="77777777" w:rsidR="009722D5" w:rsidRPr="000E4E7F" w:rsidRDefault="009722D5" w:rsidP="009722D5">
      <w:r w:rsidRPr="000E4E7F">
        <w:t xml:space="preserve">The IE </w:t>
      </w:r>
      <w:bookmarkStart w:id="9619" w:name="OLE_LINK72"/>
      <w:bookmarkStart w:id="9620" w:name="OLE_LINK73"/>
      <w:r w:rsidRPr="000E4E7F">
        <w:rPr>
          <w:i/>
          <w:noProof/>
        </w:rPr>
        <w:t>ReportConfig</w:t>
      </w:r>
      <w:bookmarkEnd w:id="9619"/>
      <w:bookmarkEnd w:id="9620"/>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621" w:name="_Toc20487440"/>
      <w:bookmarkStart w:id="9622" w:name="_Toc29342739"/>
      <w:bookmarkStart w:id="9623" w:name="_Toc29343878"/>
      <w:bookmarkStart w:id="9624" w:name="_Toc36567144"/>
      <w:bookmarkStart w:id="9625" w:name="_Toc36810589"/>
      <w:bookmarkStart w:id="9626" w:name="_Toc36846953"/>
      <w:bookmarkStart w:id="9627" w:name="_Toc36939606"/>
      <w:bookmarkStart w:id="9628" w:name="_Toc37082586"/>
      <w:r w:rsidRPr="000E4E7F">
        <w:lastRenderedPageBreak/>
        <w:t>–</w:t>
      </w:r>
      <w:r w:rsidRPr="000E4E7F">
        <w:tab/>
      </w:r>
      <w:r w:rsidRPr="000E4E7F">
        <w:rPr>
          <w:i/>
        </w:rPr>
        <w:t>ReportInterval</w:t>
      </w:r>
      <w:bookmarkEnd w:id="9621"/>
      <w:bookmarkEnd w:id="9622"/>
      <w:bookmarkEnd w:id="9623"/>
      <w:bookmarkEnd w:id="9624"/>
      <w:bookmarkEnd w:id="9625"/>
      <w:bookmarkEnd w:id="9626"/>
      <w:bookmarkEnd w:id="9627"/>
      <w:bookmarkEnd w:id="9628"/>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629" w:name="_Toc20487441"/>
      <w:bookmarkStart w:id="9630" w:name="_Toc29342740"/>
      <w:bookmarkStart w:id="9631" w:name="_Toc29343879"/>
      <w:bookmarkStart w:id="9632" w:name="_Toc36567145"/>
      <w:bookmarkStart w:id="9633" w:name="_Toc36810590"/>
      <w:bookmarkStart w:id="9634" w:name="_Toc36846954"/>
      <w:bookmarkStart w:id="9635" w:name="_Toc36939607"/>
      <w:bookmarkStart w:id="9636" w:name="_Toc37082587"/>
      <w:r w:rsidRPr="000E4E7F">
        <w:t>–</w:t>
      </w:r>
      <w:r w:rsidRPr="000E4E7F">
        <w:tab/>
      </w:r>
      <w:r w:rsidRPr="000E4E7F">
        <w:rPr>
          <w:i/>
          <w:noProof/>
        </w:rPr>
        <w:t>RS-IndexNR</w:t>
      </w:r>
      <w:bookmarkEnd w:id="9629"/>
      <w:bookmarkEnd w:id="9630"/>
      <w:bookmarkEnd w:id="9631"/>
      <w:bookmarkEnd w:id="9632"/>
      <w:bookmarkEnd w:id="9633"/>
      <w:bookmarkEnd w:id="9634"/>
      <w:bookmarkEnd w:id="9635"/>
      <w:bookmarkEnd w:id="9636"/>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637" w:name="_Toc20487442"/>
      <w:bookmarkStart w:id="9638" w:name="_Toc29342741"/>
      <w:bookmarkStart w:id="9639" w:name="_Toc29343880"/>
      <w:bookmarkStart w:id="9640" w:name="_Toc36567146"/>
      <w:bookmarkStart w:id="9641" w:name="_Toc36810591"/>
      <w:bookmarkStart w:id="9642" w:name="_Toc36846955"/>
      <w:bookmarkStart w:id="9643" w:name="_Toc36939608"/>
      <w:bookmarkStart w:id="9644" w:name="_Toc37082588"/>
      <w:r w:rsidRPr="000E4E7F">
        <w:t>–</w:t>
      </w:r>
      <w:r w:rsidRPr="000E4E7F">
        <w:tab/>
      </w:r>
      <w:r w:rsidRPr="000E4E7F">
        <w:rPr>
          <w:i/>
          <w:noProof/>
        </w:rPr>
        <w:t>RSRP-Range</w:t>
      </w:r>
      <w:bookmarkEnd w:id="9637"/>
      <w:bookmarkEnd w:id="9638"/>
      <w:bookmarkEnd w:id="9639"/>
      <w:bookmarkEnd w:id="9640"/>
      <w:bookmarkEnd w:id="9641"/>
      <w:bookmarkEnd w:id="9642"/>
      <w:bookmarkEnd w:id="9643"/>
      <w:bookmarkEnd w:id="9644"/>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lastRenderedPageBreak/>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645" w:name="_Toc20487443"/>
      <w:bookmarkStart w:id="9646" w:name="_Toc29342742"/>
      <w:bookmarkStart w:id="9647" w:name="_Toc29343881"/>
      <w:bookmarkStart w:id="9648" w:name="_Toc36567147"/>
      <w:bookmarkStart w:id="9649" w:name="_Toc36810592"/>
      <w:bookmarkStart w:id="9650" w:name="_Toc36846956"/>
      <w:bookmarkStart w:id="9651" w:name="_Toc36939609"/>
      <w:bookmarkStart w:id="9652" w:name="_Toc37082589"/>
      <w:r w:rsidRPr="000E4E7F">
        <w:t>–</w:t>
      </w:r>
      <w:r w:rsidRPr="000E4E7F">
        <w:tab/>
      </w:r>
      <w:r w:rsidRPr="000E4E7F">
        <w:rPr>
          <w:i/>
          <w:noProof/>
        </w:rPr>
        <w:t>RSRP-RangeNR</w:t>
      </w:r>
      <w:bookmarkEnd w:id="9645"/>
      <w:bookmarkEnd w:id="9646"/>
      <w:bookmarkEnd w:id="9647"/>
      <w:bookmarkEnd w:id="9648"/>
      <w:bookmarkEnd w:id="9649"/>
      <w:bookmarkEnd w:id="9650"/>
      <w:bookmarkEnd w:id="9651"/>
      <w:bookmarkEnd w:id="9652"/>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653" w:name="_Toc20487444"/>
      <w:bookmarkStart w:id="9654" w:name="_Toc29342743"/>
      <w:bookmarkStart w:id="9655" w:name="_Toc29343882"/>
      <w:bookmarkStart w:id="9656" w:name="_Toc36567148"/>
      <w:bookmarkStart w:id="9657" w:name="_Toc36810593"/>
      <w:bookmarkStart w:id="9658" w:name="_Toc36846957"/>
      <w:bookmarkStart w:id="9659" w:name="_Toc36939610"/>
      <w:bookmarkStart w:id="9660" w:name="_Toc37082590"/>
      <w:r w:rsidRPr="000E4E7F">
        <w:t>–</w:t>
      </w:r>
      <w:r w:rsidRPr="000E4E7F">
        <w:tab/>
      </w:r>
      <w:r w:rsidRPr="000E4E7F">
        <w:rPr>
          <w:i/>
          <w:noProof/>
        </w:rPr>
        <w:t>RSRQ-Range</w:t>
      </w:r>
      <w:bookmarkEnd w:id="9653"/>
      <w:bookmarkEnd w:id="9654"/>
      <w:bookmarkEnd w:id="9655"/>
      <w:bookmarkEnd w:id="9656"/>
      <w:bookmarkEnd w:id="9657"/>
      <w:bookmarkEnd w:id="9658"/>
      <w:bookmarkEnd w:id="9659"/>
      <w:bookmarkEnd w:id="9660"/>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661" w:name="_Toc20487445"/>
      <w:bookmarkStart w:id="9662" w:name="_Toc29342744"/>
      <w:bookmarkStart w:id="9663" w:name="_Toc29343883"/>
      <w:bookmarkStart w:id="9664" w:name="_Toc36567149"/>
      <w:bookmarkStart w:id="9665" w:name="_Toc36810594"/>
      <w:bookmarkStart w:id="9666" w:name="_Toc36846958"/>
      <w:bookmarkStart w:id="9667" w:name="_Toc36939611"/>
      <w:bookmarkStart w:id="9668" w:name="_Toc37082591"/>
      <w:r w:rsidRPr="000E4E7F">
        <w:t>–</w:t>
      </w:r>
      <w:r w:rsidRPr="000E4E7F">
        <w:tab/>
      </w:r>
      <w:r w:rsidRPr="000E4E7F">
        <w:rPr>
          <w:i/>
          <w:noProof/>
        </w:rPr>
        <w:t>RSRQ-RangeNR</w:t>
      </w:r>
      <w:bookmarkEnd w:id="9661"/>
      <w:bookmarkEnd w:id="9662"/>
      <w:bookmarkEnd w:id="9663"/>
      <w:bookmarkEnd w:id="9664"/>
      <w:bookmarkEnd w:id="9665"/>
      <w:bookmarkEnd w:id="9666"/>
      <w:bookmarkEnd w:id="9667"/>
      <w:bookmarkEnd w:id="9668"/>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lastRenderedPageBreak/>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669" w:name="_Toc20487446"/>
      <w:bookmarkStart w:id="9670" w:name="_Toc29342745"/>
      <w:bookmarkStart w:id="9671" w:name="_Toc29343884"/>
      <w:bookmarkStart w:id="9672" w:name="_Toc36567150"/>
      <w:bookmarkStart w:id="9673" w:name="_Toc36810595"/>
      <w:bookmarkStart w:id="9674" w:name="_Toc36846959"/>
      <w:bookmarkStart w:id="9675" w:name="_Toc36939612"/>
      <w:bookmarkStart w:id="9676" w:name="_Toc37082592"/>
      <w:r w:rsidRPr="000E4E7F">
        <w:t>–</w:t>
      </w:r>
      <w:r w:rsidRPr="000E4E7F">
        <w:tab/>
      </w:r>
      <w:r w:rsidRPr="000E4E7F">
        <w:rPr>
          <w:i/>
          <w:noProof/>
        </w:rPr>
        <w:t>RSRQ-</w:t>
      </w:r>
      <w:r w:rsidRPr="000E4E7F">
        <w:rPr>
          <w:i/>
          <w:noProof/>
          <w:lang w:eastAsia="zh-CN"/>
        </w:rPr>
        <w:t>Type</w:t>
      </w:r>
      <w:bookmarkEnd w:id="9669"/>
      <w:bookmarkEnd w:id="9670"/>
      <w:bookmarkEnd w:id="9671"/>
      <w:bookmarkEnd w:id="9672"/>
      <w:bookmarkEnd w:id="9673"/>
      <w:bookmarkEnd w:id="9674"/>
      <w:bookmarkEnd w:id="9675"/>
      <w:bookmarkEnd w:id="9676"/>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677" w:name="_Toc20487447"/>
      <w:bookmarkStart w:id="9678" w:name="_Toc29342746"/>
      <w:bookmarkStart w:id="9679" w:name="_Toc29343885"/>
      <w:bookmarkStart w:id="9680" w:name="_Toc36567151"/>
      <w:bookmarkStart w:id="9681" w:name="_Toc36810596"/>
      <w:bookmarkStart w:id="9682" w:name="_Toc36846960"/>
      <w:bookmarkStart w:id="9683" w:name="_Toc36939613"/>
      <w:bookmarkStart w:id="9684" w:name="_Toc37082593"/>
      <w:r w:rsidRPr="000E4E7F">
        <w:t>–</w:t>
      </w:r>
      <w:r w:rsidRPr="000E4E7F">
        <w:tab/>
      </w:r>
      <w:r w:rsidRPr="000E4E7F">
        <w:rPr>
          <w:i/>
          <w:noProof/>
        </w:rPr>
        <w:t>RS-SINR-Range</w:t>
      </w:r>
      <w:bookmarkEnd w:id="9677"/>
      <w:bookmarkEnd w:id="9678"/>
      <w:bookmarkEnd w:id="9679"/>
      <w:bookmarkEnd w:id="9680"/>
      <w:bookmarkEnd w:id="9681"/>
      <w:bookmarkEnd w:id="9682"/>
      <w:bookmarkEnd w:id="9683"/>
      <w:bookmarkEnd w:id="9684"/>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685" w:name="_Toc20487448"/>
      <w:bookmarkStart w:id="9686" w:name="_Toc29342747"/>
      <w:bookmarkStart w:id="9687" w:name="_Toc29343886"/>
      <w:bookmarkStart w:id="9688" w:name="_Toc36567152"/>
      <w:bookmarkStart w:id="9689" w:name="_Toc36810597"/>
      <w:bookmarkStart w:id="9690" w:name="_Toc36846961"/>
      <w:bookmarkStart w:id="9691" w:name="_Toc36939614"/>
      <w:bookmarkStart w:id="9692" w:name="_Toc37082594"/>
      <w:r w:rsidRPr="000E4E7F">
        <w:t>–</w:t>
      </w:r>
      <w:r w:rsidRPr="000E4E7F">
        <w:tab/>
      </w:r>
      <w:r w:rsidRPr="000E4E7F">
        <w:rPr>
          <w:i/>
          <w:noProof/>
        </w:rPr>
        <w:t>RS-SINR-RangeNR</w:t>
      </w:r>
      <w:bookmarkEnd w:id="9685"/>
      <w:bookmarkEnd w:id="9686"/>
      <w:bookmarkEnd w:id="9687"/>
      <w:bookmarkEnd w:id="9688"/>
      <w:bookmarkEnd w:id="9689"/>
      <w:bookmarkEnd w:id="9690"/>
      <w:bookmarkEnd w:id="9691"/>
      <w:bookmarkEnd w:id="9692"/>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693" w:name="_Toc20487449"/>
      <w:bookmarkStart w:id="9694" w:name="_Toc29342748"/>
      <w:bookmarkStart w:id="9695" w:name="_Toc29343887"/>
      <w:bookmarkStart w:id="9696" w:name="_Toc36567153"/>
      <w:bookmarkStart w:id="9697" w:name="_Toc36810598"/>
      <w:bookmarkStart w:id="9698" w:name="_Toc36846962"/>
      <w:bookmarkStart w:id="9699" w:name="_Toc36939615"/>
      <w:bookmarkStart w:id="9700" w:name="_Toc37082595"/>
      <w:r w:rsidRPr="000E4E7F">
        <w:t>–</w:t>
      </w:r>
      <w:r w:rsidRPr="000E4E7F">
        <w:tab/>
      </w:r>
      <w:r w:rsidRPr="000E4E7F">
        <w:rPr>
          <w:i/>
        </w:rPr>
        <w:t>RSSI-Range-r13</w:t>
      </w:r>
      <w:bookmarkEnd w:id="9693"/>
      <w:bookmarkEnd w:id="9694"/>
      <w:bookmarkEnd w:id="9695"/>
      <w:bookmarkEnd w:id="9696"/>
      <w:bookmarkEnd w:id="9697"/>
      <w:bookmarkEnd w:id="9698"/>
      <w:bookmarkEnd w:id="9699"/>
      <w:bookmarkEnd w:id="9700"/>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lastRenderedPageBreak/>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701" w:name="_Toc20487450"/>
      <w:bookmarkStart w:id="9702" w:name="_Toc29342749"/>
      <w:bookmarkStart w:id="9703" w:name="_Toc29343888"/>
      <w:bookmarkStart w:id="9704" w:name="_Toc36567154"/>
      <w:bookmarkStart w:id="9705" w:name="_Toc36810599"/>
      <w:bookmarkStart w:id="9706" w:name="_Toc36846963"/>
      <w:bookmarkStart w:id="9707" w:name="_Toc36939616"/>
      <w:bookmarkStart w:id="9708" w:name="_Toc37082596"/>
      <w:r w:rsidRPr="000E4E7F">
        <w:t>–</w:t>
      </w:r>
      <w:r w:rsidRPr="000E4E7F">
        <w:tab/>
      </w:r>
      <w:r w:rsidRPr="000E4E7F">
        <w:rPr>
          <w:i/>
        </w:rPr>
        <w:t>SS-RSSI-Measurement</w:t>
      </w:r>
      <w:bookmarkEnd w:id="9701"/>
      <w:bookmarkEnd w:id="9702"/>
      <w:bookmarkEnd w:id="9703"/>
      <w:bookmarkEnd w:id="9704"/>
      <w:bookmarkEnd w:id="9705"/>
      <w:bookmarkEnd w:id="9706"/>
      <w:bookmarkEnd w:id="9707"/>
      <w:bookmarkEnd w:id="9708"/>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709" w:author="cr4263r1 (R2-2004279)" w:date="2020-05-10T15:39:00Z"/>
          <w:rFonts w:ascii="Arial" w:hAnsi="Arial"/>
          <w:sz w:val="24"/>
          <w:lang w:val="en-US" w:eastAsia="x-none"/>
        </w:rPr>
      </w:pPr>
      <w:bookmarkStart w:id="9710" w:name="_Toc20487451"/>
      <w:bookmarkStart w:id="9711" w:name="_Toc29342750"/>
      <w:bookmarkStart w:id="9712" w:name="_Toc29343889"/>
      <w:bookmarkStart w:id="9713" w:name="_Toc36567155"/>
      <w:bookmarkStart w:id="9714" w:name="_Toc36810600"/>
      <w:bookmarkStart w:id="9715" w:name="_Toc36846964"/>
      <w:bookmarkStart w:id="9716" w:name="_Toc36939617"/>
      <w:bookmarkStart w:id="9717" w:name="_Toc37082597"/>
      <w:ins w:id="9718"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ins>
    </w:p>
    <w:p w14:paraId="6CEB5C15" w14:textId="77777777" w:rsidR="00D80B46" w:rsidRPr="00D80B46" w:rsidRDefault="00D80B46" w:rsidP="00D80B46">
      <w:pPr>
        <w:rPr>
          <w:ins w:id="9719" w:author="cr4263r1 (R2-2004279)" w:date="2020-05-10T15:39:00Z"/>
        </w:rPr>
      </w:pPr>
      <w:ins w:id="9720" w:author="cr4263r1 (R2-2004279)" w:date="2020-05-10T15:39:00Z">
        <w:r w:rsidRPr="00D80B46">
          <w:t xml:space="preserve">The IE </w:t>
        </w:r>
        <w:r w:rsidRPr="00D80B46">
          <w:rPr>
            <w:i/>
          </w:rPr>
          <w:t xml:space="preserve">SSB-PositionQCL-RelationshipNR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1" w:author="cr4263r1 (R2-2004279)" w:date="2020-05-10T15:39:00Z"/>
          <w:rFonts w:ascii="Courier New" w:hAnsi="Courier New"/>
          <w:noProof/>
          <w:color w:val="808080"/>
          <w:sz w:val="16"/>
          <w:lang w:eastAsia="en-GB"/>
        </w:rPr>
      </w:pPr>
      <w:ins w:id="9722"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3"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4" w:author="cr4263r1 (R2-2004279)" w:date="2020-05-10T15:39:00Z"/>
          <w:rFonts w:ascii="Courier New" w:hAnsi="Courier New"/>
          <w:noProof/>
          <w:sz w:val="16"/>
          <w:lang w:eastAsia="en-GB"/>
        </w:rPr>
      </w:pPr>
      <w:ins w:id="9725"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6"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7" w:author="cr4263r1 (R2-2004279)" w:date="2020-05-10T15:39:00Z"/>
          <w:rFonts w:ascii="Courier New" w:hAnsi="Courier New"/>
          <w:noProof/>
          <w:color w:val="808080"/>
          <w:sz w:val="16"/>
          <w:lang w:eastAsia="en-GB"/>
        </w:rPr>
      </w:pPr>
      <w:ins w:id="9728"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729"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ToMeasure</w:t>
      </w:r>
      <w:bookmarkEnd w:id="9710"/>
      <w:bookmarkEnd w:id="9711"/>
      <w:bookmarkEnd w:id="9712"/>
      <w:bookmarkEnd w:id="9713"/>
      <w:bookmarkEnd w:id="9714"/>
      <w:bookmarkEnd w:id="9715"/>
      <w:bookmarkEnd w:id="9716"/>
      <w:bookmarkEnd w:id="9717"/>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lastRenderedPageBreak/>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730" w:name="_Toc20487452"/>
      <w:bookmarkStart w:id="9731" w:name="_Toc29342751"/>
      <w:bookmarkStart w:id="9732" w:name="_Toc29343890"/>
      <w:bookmarkStart w:id="9733" w:name="_Toc36567156"/>
      <w:bookmarkStart w:id="9734" w:name="_Toc36810601"/>
      <w:bookmarkStart w:id="9735" w:name="_Toc36846965"/>
      <w:bookmarkStart w:id="9736" w:name="_Toc36939618"/>
      <w:bookmarkStart w:id="9737" w:name="_Toc37082598"/>
      <w:r w:rsidRPr="000E4E7F">
        <w:t>–</w:t>
      </w:r>
      <w:r w:rsidRPr="000E4E7F">
        <w:tab/>
      </w:r>
      <w:r w:rsidRPr="000E4E7F">
        <w:rPr>
          <w:i/>
          <w:noProof/>
        </w:rPr>
        <w:t>TimeToTrigger</w:t>
      </w:r>
      <w:bookmarkEnd w:id="9730"/>
      <w:bookmarkEnd w:id="9731"/>
      <w:bookmarkEnd w:id="9732"/>
      <w:bookmarkEnd w:id="9733"/>
      <w:bookmarkEnd w:id="9734"/>
      <w:bookmarkEnd w:id="9735"/>
      <w:bookmarkEnd w:id="9736"/>
      <w:bookmarkEnd w:id="9737"/>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738" w:name="_Toc20487453"/>
      <w:bookmarkStart w:id="9739" w:name="_Toc29342752"/>
      <w:bookmarkStart w:id="9740" w:name="_Toc29343891"/>
      <w:bookmarkStart w:id="9741" w:name="_Toc36567157"/>
      <w:bookmarkStart w:id="9742" w:name="_Toc36810602"/>
      <w:bookmarkStart w:id="9743" w:name="_Toc36846966"/>
      <w:bookmarkStart w:id="9744" w:name="_Toc36939619"/>
      <w:bookmarkStart w:id="9745" w:name="_Toc37082599"/>
      <w:r w:rsidRPr="000E4E7F">
        <w:t>–</w:t>
      </w:r>
      <w:r w:rsidRPr="000E4E7F">
        <w:tab/>
      </w:r>
      <w:r w:rsidRPr="000E4E7F">
        <w:rPr>
          <w:i/>
          <w:noProof/>
        </w:rPr>
        <w:t>UL-DelayConfig</w:t>
      </w:r>
      <w:bookmarkEnd w:id="9738"/>
      <w:bookmarkEnd w:id="9739"/>
      <w:bookmarkEnd w:id="9740"/>
      <w:bookmarkEnd w:id="9741"/>
      <w:bookmarkEnd w:id="9742"/>
      <w:bookmarkEnd w:id="9743"/>
      <w:bookmarkEnd w:id="9744"/>
      <w:bookmarkEnd w:id="9745"/>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746" w:name="_Toc36810603"/>
      <w:bookmarkStart w:id="9747" w:name="_Toc36846967"/>
      <w:bookmarkStart w:id="9748" w:name="_Toc36939620"/>
      <w:bookmarkStart w:id="9749" w:name="_Toc37082600"/>
      <w:r w:rsidRPr="000E4E7F">
        <w:t>–</w:t>
      </w:r>
      <w:r w:rsidRPr="000E4E7F">
        <w:tab/>
      </w:r>
      <w:r w:rsidRPr="000E4E7F">
        <w:rPr>
          <w:i/>
          <w:noProof/>
        </w:rPr>
        <w:t>UL-DelayValueConfig</w:t>
      </w:r>
      <w:bookmarkEnd w:id="9746"/>
      <w:bookmarkEnd w:id="9747"/>
      <w:bookmarkEnd w:id="9748"/>
      <w:bookmarkEnd w:id="9749"/>
    </w:p>
    <w:p w14:paraId="14F883F4" w14:textId="3F9E2F11" w:rsidR="00C32AFA" w:rsidRPr="000E4E7F" w:rsidRDefault="00C32AFA" w:rsidP="00C32AFA">
      <w:r w:rsidRPr="000E4E7F">
        <w:t xml:space="preserve">The IE </w:t>
      </w:r>
      <w:r w:rsidRPr="000E4E7F">
        <w:rPr>
          <w:i/>
          <w:noProof/>
        </w:rPr>
        <w:t>UL-DelayValueConfig</w:t>
      </w:r>
      <w:r w:rsidRPr="000E4E7F">
        <w:t xml:space="preserve"> </w:t>
      </w:r>
      <w:del w:id="9750" w:author="Samsung (Seungri Jin) - class0/class1" w:date="2020-05-13T18:52:00Z">
        <w:r w:rsidRPr="000E4E7F" w:rsidDel="005A3983">
          <w:delText xml:space="preserve">IE </w:delText>
        </w:r>
      </w:del>
      <w:r w:rsidRPr="000E4E7F">
        <w:t>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lastRenderedPageBreak/>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751" w:name="_Toc20487454"/>
      <w:bookmarkStart w:id="9752" w:name="_Toc29342753"/>
      <w:bookmarkStart w:id="9753" w:name="_Toc29343892"/>
      <w:bookmarkStart w:id="9754" w:name="_Toc36567158"/>
      <w:bookmarkStart w:id="9755" w:name="_Toc36810604"/>
      <w:bookmarkStart w:id="9756" w:name="_Toc36846968"/>
      <w:bookmarkStart w:id="9757" w:name="_Toc36939621"/>
      <w:bookmarkStart w:id="9758" w:name="_Toc37082601"/>
      <w:r w:rsidRPr="000E4E7F">
        <w:t>–</w:t>
      </w:r>
      <w:r w:rsidRPr="000E4E7F">
        <w:tab/>
      </w:r>
      <w:r w:rsidRPr="000E4E7F">
        <w:rPr>
          <w:i/>
          <w:noProof/>
        </w:rPr>
        <w:t>WLAN-CarrierInfo</w:t>
      </w:r>
      <w:bookmarkEnd w:id="9751"/>
      <w:bookmarkEnd w:id="9752"/>
      <w:bookmarkEnd w:id="9753"/>
      <w:bookmarkEnd w:id="9754"/>
      <w:bookmarkEnd w:id="9755"/>
      <w:bookmarkEnd w:id="9756"/>
      <w:bookmarkEnd w:id="9757"/>
      <w:bookmarkEnd w:id="9758"/>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759" w:name="_Toc20487455"/>
      <w:bookmarkStart w:id="9760" w:name="_Toc29342754"/>
      <w:bookmarkStart w:id="9761" w:name="_Toc29343893"/>
      <w:bookmarkStart w:id="9762" w:name="_Toc36567159"/>
      <w:bookmarkStart w:id="9763" w:name="_Toc36810605"/>
      <w:bookmarkStart w:id="9764" w:name="_Toc36846969"/>
      <w:bookmarkStart w:id="9765" w:name="_Toc36939622"/>
      <w:bookmarkStart w:id="9766" w:name="_Toc37082602"/>
      <w:r w:rsidRPr="000E4E7F">
        <w:t>–</w:t>
      </w:r>
      <w:r w:rsidRPr="000E4E7F">
        <w:tab/>
      </w:r>
      <w:r w:rsidRPr="000E4E7F">
        <w:rPr>
          <w:bCs/>
          <w:i/>
        </w:rPr>
        <w:t>WLAN-NameList</w:t>
      </w:r>
      <w:bookmarkEnd w:id="9759"/>
      <w:bookmarkEnd w:id="9760"/>
      <w:bookmarkEnd w:id="9761"/>
      <w:bookmarkEnd w:id="9762"/>
      <w:bookmarkEnd w:id="9763"/>
      <w:bookmarkEnd w:id="9764"/>
      <w:bookmarkEnd w:id="9765"/>
      <w:bookmarkEnd w:id="9766"/>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lastRenderedPageBreak/>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767" w:name="_Toc20487456"/>
      <w:bookmarkStart w:id="9768" w:name="_Toc29342755"/>
      <w:bookmarkStart w:id="9769" w:name="_Toc29343894"/>
      <w:bookmarkStart w:id="9770" w:name="_Toc36567160"/>
      <w:bookmarkStart w:id="9771" w:name="_Toc36810606"/>
      <w:bookmarkStart w:id="9772" w:name="_Toc36846970"/>
      <w:bookmarkStart w:id="9773" w:name="_Toc36939623"/>
      <w:bookmarkStart w:id="9774" w:name="_Toc37082603"/>
      <w:r w:rsidRPr="000E4E7F">
        <w:t>–</w:t>
      </w:r>
      <w:r w:rsidRPr="000E4E7F">
        <w:tab/>
      </w:r>
      <w:r w:rsidRPr="000E4E7F">
        <w:rPr>
          <w:i/>
        </w:rPr>
        <w:t>WLAN-</w:t>
      </w:r>
      <w:r w:rsidRPr="000E4E7F">
        <w:rPr>
          <w:i/>
          <w:noProof/>
          <w:lang w:eastAsia="zh-CN"/>
        </w:rPr>
        <w:t>RSSI</w:t>
      </w:r>
      <w:r w:rsidRPr="000E4E7F">
        <w:rPr>
          <w:i/>
          <w:noProof/>
        </w:rPr>
        <w:t>-Range</w:t>
      </w:r>
      <w:bookmarkEnd w:id="9767"/>
      <w:bookmarkEnd w:id="9768"/>
      <w:bookmarkEnd w:id="9769"/>
      <w:bookmarkEnd w:id="9770"/>
      <w:bookmarkEnd w:id="9771"/>
      <w:bookmarkEnd w:id="9772"/>
      <w:bookmarkEnd w:id="9773"/>
      <w:bookmarkEnd w:id="9774"/>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775" w:name="_Toc20487457"/>
      <w:bookmarkStart w:id="9776" w:name="_Toc29342756"/>
      <w:bookmarkStart w:id="9777" w:name="_Toc29343895"/>
      <w:bookmarkStart w:id="9778" w:name="_Toc36567161"/>
      <w:bookmarkStart w:id="9779" w:name="_Toc36810607"/>
      <w:bookmarkStart w:id="9780" w:name="_Toc36846971"/>
      <w:bookmarkStart w:id="9781" w:name="_Toc36939624"/>
      <w:bookmarkStart w:id="9782" w:name="_Toc37082604"/>
      <w:r w:rsidRPr="000E4E7F">
        <w:t>–</w:t>
      </w:r>
      <w:r w:rsidRPr="000E4E7F">
        <w:tab/>
      </w:r>
      <w:r w:rsidRPr="000E4E7F">
        <w:rPr>
          <w:i/>
          <w:lang w:eastAsia="zh-CN"/>
        </w:rPr>
        <w:t>WLAN-RTT</w:t>
      </w:r>
      <w:bookmarkEnd w:id="9775"/>
      <w:bookmarkEnd w:id="9776"/>
      <w:bookmarkEnd w:id="9777"/>
      <w:bookmarkEnd w:id="9778"/>
      <w:bookmarkEnd w:id="9779"/>
      <w:bookmarkEnd w:id="9780"/>
      <w:bookmarkEnd w:id="9781"/>
      <w:bookmarkEnd w:id="9782"/>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783" w:name="_Toc20487458"/>
      <w:bookmarkStart w:id="9784" w:name="_Toc29342757"/>
      <w:bookmarkStart w:id="9785" w:name="_Toc29343896"/>
      <w:bookmarkStart w:id="9786" w:name="_Toc36567162"/>
      <w:bookmarkStart w:id="9787" w:name="_Toc36810608"/>
      <w:bookmarkStart w:id="9788" w:name="_Toc36846972"/>
      <w:bookmarkStart w:id="9789" w:name="_Toc36939625"/>
      <w:bookmarkStart w:id="9790" w:name="_Toc37082605"/>
      <w:r w:rsidRPr="000E4E7F">
        <w:t>–</w:t>
      </w:r>
      <w:r w:rsidRPr="000E4E7F">
        <w:tab/>
      </w:r>
      <w:r w:rsidRPr="000E4E7F">
        <w:rPr>
          <w:i/>
          <w:lang w:eastAsia="ko-KR"/>
        </w:rPr>
        <w:t>WLAN-Status</w:t>
      </w:r>
      <w:bookmarkEnd w:id="9783"/>
      <w:bookmarkEnd w:id="9784"/>
      <w:bookmarkEnd w:id="9785"/>
      <w:bookmarkEnd w:id="9786"/>
      <w:bookmarkEnd w:id="9787"/>
      <w:bookmarkEnd w:id="9788"/>
      <w:bookmarkEnd w:id="9789"/>
      <w:bookmarkEnd w:id="9790"/>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lastRenderedPageBreak/>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791" w:name="_Toc20487459"/>
      <w:bookmarkStart w:id="9792" w:name="_Toc29342758"/>
      <w:bookmarkStart w:id="9793" w:name="_Toc29343897"/>
      <w:bookmarkStart w:id="9794" w:name="_Toc36567163"/>
      <w:bookmarkStart w:id="9795" w:name="_Toc36810609"/>
      <w:bookmarkStart w:id="9796" w:name="_Toc36846973"/>
      <w:bookmarkStart w:id="9797" w:name="_Toc36939626"/>
      <w:bookmarkStart w:id="9798" w:name="_Toc37082606"/>
      <w:r w:rsidRPr="000E4E7F">
        <w:rPr>
          <w:i/>
          <w:lang w:eastAsia="ko-KR"/>
        </w:rPr>
        <w:t>–</w:t>
      </w:r>
      <w:r w:rsidRPr="000E4E7F">
        <w:rPr>
          <w:i/>
          <w:lang w:eastAsia="ko-KR"/>
        </w:rPr>
        <w:tab/>
        <w:t>WLAN-SuspendConfig</w:t>
      </w:r>
      <w:bookmarkEnd w:id="9791"/>
      <w:bookmarkEnd w:id="9792"/>
      <w:bookmarkEnd w:id="9793"/>
      <w:bookmarkEnd w:id="9794"/>
      <w:bookmarkEnd w:id="9795"/>
      <w:bookmarkEnd w:id="9796"/>
      <w:bookmarkEnd w:id="9797"/>
      <w:bookmarkEnd w:id="9798"/>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799" w:name="_Toc20487460"/>
      <w:bookmarkStart w:id="9800" w:name="_Toc29342759"/>
      <w:bookmarkStart w:id="9801" w:name="_Toc29343898"/>
      <w:bookmarkStart w:id="9802" w:name="_Toc36567164"/>
      <w:bookmarkStart w:id="9803" w:name="_Toc36810610"/>
      <w:bookmarkStart w:id="9804" w:name="_Toc36846974"/>
      <w:bookmarkStart w:id="9805" w:name="_Toc36939627"/>
      <w:bookmarkStart w:id="9806" w:name="_Toc37082607"/>
      <w:r w:rsidRPr="000E4E7F">
        <w:t>6.3.6</w:t>
      </w:r>
      <w:r w:rsidRPr="000E4E7F">
        <w:tab/>
        <w:t>Other information elements</w:t>
      </w:r>
      <w:bookmarkEnd w:id="9799"/>
      <w:bookmarkEnd w:id="9800"/>
      <w:bookmarkEnd w:id="9801"/>
      <w:bookmarkEnd w:id="9802"/>
      <w:bookmarkEnd w:id="9803"/>
      <w:bookmarkEnd w:id="9804"/>
      <w:bookmarkEnd w:id="9805"/>
      <w:bookmarkEnd w:id="9806"/>
    </w:p>
    <w:p w14:paraId="0AF2BA67" w14:textId="77777777" w:rsidR="009722D5" w:rsidRPr="000E4E7F" w:rsidRDefault="009722D5" w:rsidP="009722D5">
      <w:pPr>
        <w:pStyle w:val="Heading4"/>
      </w:pPr>
      <w:bookmarkStart w:id="9807" w:name="_Toc20487461"/>
      <w:bookmarkStart w:id="9808" w:name="_Toc29342760"/>
      <w:bookmarkStart w:id="9809" w:name="_Toc29343899"/>
      <w:bookmarkStart w:id="9810" w:name="_Toc36567165"/>
      <w:bookmarkStart w:id="9811" w:name="_Toc36810611"/>
      <w:bookmarkStart w:id="9812" w:name="_Toc36846975"/>
      <w:bookmarkStart w:id="9813" w:name="_Toc36939628"/>
      <w:bookmarkStart w:id="9814" w:name="_Toc37082608"/>
      <w:r w:rsidRPr="000E4E7F">
        <w:t>–</w:t>
      </w:r>
      <w:r w:rsidRPr="000E4E7F">
        <w:tab/>
      </w:r>
      <w:r w:rsidRPr="000E4E7F">
        <w:rPr>
          <w:i/>
        </w:rPr>
        <w:t>AbsoluteTimeInfo</w:t>
      </w:r>
      <w:bookmarkEnd w:id="9807"/>
      <w:bookmarkEnd w:id="9808"/>
      <w:bookmarkEnd w:id="9809"/>
      <w:bookmarkEnd w:id="9810"/>
      <w:bookmarkEnd w:id="9811"/>
      <w:bookmarkEnd w:id="9812"/>
      <w:bookmarkEnd w:id="9813"/>
      <w:bookmarkEnd w:id="9814"/>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815" w:name="_Toc20487462"/>
      <w:bookmarkStart w:id="9816" w:name="_Toc29342761"/>
      <w:bookmarkStart w:id="9817" w:name="_Toc29343900"/>
      <w:bookmarkStart w:id="9818" w:name="_Toc36567166"/>
      <w:bookmarkStart w:id="9819" w:name="_Toc36810612"/>
      <w:bookmarkStart w:id="9820" w:name="_Toc36846976"/>
      <w:bookmarkStart w:id="9821" w:name="_Toc36939629"/>
      <w:bookmarkStart w:id="9822" w:name="_Toc37082609"/>
      <w:r w:rsidRPr="000E4E7F">
        <w:t>–</w:t>
      </w:r>
      <w:r w:rsidRPr="000E4E7F">
        <w:tab/>
      </w:r>
      <w:r w:rsidRPr="000E4E7F">
        <w:rPr>
          <w:i/>
        </w:rPr>
        <w:t>AMF-Identifier</w:t>
      </w:r>
      <w:bookmarkEnd w:id="9815"/>
      <w:bookmarkEnd w:id="9816"/>
      <w:bookmarkEnd w:id="9817"/>
      <w:bookmarkEnd w:id="9818"/>
      <w:bookmarkEnd w:id="9819"/>
      <w:bookmarkEnd w:id="9820"/>
      <w:bookmarkEnd w:id="9821"/>
      <w:bookmarkEnd w:id="9822"/>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823" w:name="_Toc20487463"/>
      <w:bookmarkStart w:id="9824" w:name="_Toc29342762"/>
      <w:bookmarkStart w:id="9825" w:name="_Toc29343901"/>
      <w:bookmarkStart w:id="9826" w:name="_Toc36567167"/>
      <w:bookmarkStart w:id="9827" w:name="_Toc36810613"/>
      <w:bookmarkStart w:id="9828" w:name="_Toc36846977"/>
      <w:bookmarkStart w:id="9829" w:name="_Toc36939630"/>
      <w:bookmarkStart w:id="9830" w:name="_Toc37082610"/>
      <w:r w:rsidRPr="000E4E7F">
        <w:lastRenderedPageBreak/>
        <w:t>–</w:t>
      </w:r>
      <w:r w:rsidRPr="000E4E7F">
        <w:tab/>
      </w:r>
      <w:r w:rsidRPr="000E4E7F">
        <w:rPr>
          <w:i/>
        </w:rPr>
        <w:t>AreaConfiguration</w:t>
      </w:r>
      <w:bookmarkEnd w:id="9823"/>
      <w:bookmarkEnd w:id="9824"/>
      <w:bookmarkEnd w:id="9825"/>
      <w:bookmarkEnd w:id="9826"/>
      <w:bookmarkEnd w:id="9827"/>
      <w:bookmarkEnd w:id="9828"/>
      <w:bookmarkEnd w:id="9829"/>
      <w:bookmarkEnd w:id="9830"/>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831" w:name="_Toc29342763"/>
      <w:bookmarkStart w:id="9832" w:name="_Toc29343902"/>
      <w:bookmarkStart w:id="9833" w:name="_Toc36567168"/>
      <w:bookmarkStart w:id="9834" w:name="_Toc36810614"/>
      <w:bookmarkStart w:id="9835" w:name="_Toc36846978"/>
      <w:bookmarkStart w:id="9836" w:name="_Toc36939631"/>
      <w:bookmarkStart w:id="9837" w:name="_Toc37082611"/>
      <w:r w:rsidRPr="000E4E7F">
        <w:rPr>
          <w:i/>
        </w:rPr>
        <w:t>–</w:t>
      </w:r>
      <w:r w:rsidRPr="000E4E7F">
        <w:rPr>
          <w:i/>
        </w:rPr>
        <w:tab/>
      </w:r>
      <w:r w:rsidRPr="000E4E7F">
        <w:rPr>
          <w:i/>
          <w:noProof/>
        </w:rPr>
        <w:t>BandCombinationList</w:t>
      </w:r>
      <w:bookmarkEnd w:id="9831"/>
      <w:bookmarkEnd w:id="9832"/>
      <w:bookmarkEnd w:id="9833"/>
      <w:bookmarkEnd w:id="9834"/>
      <w:bookmarkEnd w:id="9835"/>
      <w:bookmarkEnd w:id="9836"/>
      <w:bookmarkEnd w:id="9837"/>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838" w:name="_Toc20487464"/>
      <w:bookmarkStart w:id="9839" w:name="_Toc29342764"/>
      <w:bookmarkStart w:id="9840" w:name="_Toc29343903"/>
      <w:bookmarkStart w:id="9841" w:name="_Toc36567169"/>
      <w:bookmarkStart w:id="9842" w:name="_Toc36810615"/>
      <w:bookmarkStart w:id="9843" w:name="_Toc36846979"/>
      <w:bookmarkStart w:id="9844" w:name="_Toc36939632"/>
      <w:bookmarkStart w:id="9845" w:name="_Toc37082612"/>
      <w:r w:rsidRPr="000E4E7F">
        <w:t>–</w:t>
      </w:r>
      <w:r w:rsidRPr="000E4E7F">
        <w:tab/>
      </w:r>
      <w:r w:rsidRPr="000E4E7F">
        <w:rPr>
          <w:i/>
          <w:noProof/>
        </w:rPr>
        <w:t>C-RNTI</w:t>
      </w:r>
      <w:bookmarkEnd w:id="9838"/>
      <w:bookmarkEnd w:id="9839"/>
      <w:bookmarkEnd w:id="9840"/>
      <w:bookmarkEnd w:id="9841"/>
      <w:bookmarkEnd w:id="9842"/>
      <w:bookmarkEnd w:id="9843"/>
      <w:bookmarkEnd w:id="9844"/>
      <w:bookmarkEnd w:id="9845"/>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846" w:name="_Toc20487465"/>
      <w:bookmarkStart w:id="9847" w:name="_Toc29342765"/>
      <w:bookmarkStart w:id="9848" w:name="_Toc29343904"/>
      <w:bookmarkStart w:id="9849" w:name="_Toc36567170"/>
      <w:bookmarkStart w:id="9850" w:name="_Toc36810616"/>
      <w:bookmarkStart w:id="9851" w:name="_Toc36846980"/>
      <w:bookmarkStart w:id="9852" w:name="_Toc36939633"/>
      <w:bookmarkStart w:id="9853" w:name="_Toc37082613"/>
      <w:r w:rsidRPr="000E4E7F">
        <w:lastRenderedPageBreak/>
        <w:t>–</w:t>
      </w:r>
      <w:r w:rsidRPr="000E4E7F">
        <w:tab/>
      </w:r>
      <w:r w:rsidRPr="000E4E7F">
        <w:rPr>
          <w:i/>
        </w:rPr>
        <w:t>DedicatedInfoCDMA2000</w:t>
      </w:r>
      <w:bookmarkEnd w:id="9846"/>
      <w:bookmarkEnd w:id="9847"/>
      <w:bookmarkEnd w:id="9848"/>
      <w:bookmarkEnd w:id="9849"/>
      <w:bookmarkEnd w:id="9850"/>
      <w:bookmarkEnd w:id="9851"/>
      <w:bookmarkEnd w:id="9852"/>
      <w:bookmarkEnd w:id="9853"/>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854" w:name="_Toc478015804"/>
      <w:bookmarkStart w:id="9855" w:name="_Toc36810617"/>
      <w:bookmarkStart w:id="9856" w:name="_Toc36846981"/>
      <w:bookmarkStart w:id="9857" w:name="_Toc36939634"/>
      <w:bookmarkStart w:id="9858" w:name="_Toc37082614"/>
      <w:r w:rsidRPr="000E4E7F">
        <w:t>–</w:t>
      </w:r>
      <w:r w:rsidRPr="000E4E7F">
        <w:tab/>
      </w:r>
      <w:bookmarkStart w:id="9859" w:name="_Hlk25298997"/>
      <w:r w:rsidRPr="000E4E7F">
        <w:rPr>
          <w:i/>
          <w:iCs/>
          <w:noProof/>
        </w:rPr>
        <w:t>DedicatedInfo</w:t>
      </w:r>
      <w:bookmarkEnd w:id="9854"/>
      <w:r w:rsidRPr="000E4E7F">
        <w:rPr>
          <w:i/>
          <w:iCs/>
          <w:noProof/>
        </w:rPr>
        <w:t>F1AP</w:t>
      </w:r>
      <w:bookmarkEnd w:id="9855"/>
      <w:bookmarkEnd w:id="9856"/>
      <w:bookmarkEnd w:id="9857"/>
      <w:bookmarkEnd w:id="9858"/>
      <w:bookmarkEnd w:id="9859"/>
    </w:p>
    <w:p w14:paraId="0B6D9786" w14:textId="3BD44858"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w:t>
      </w:r>
      <w:ins w:id="9860" w:author="Samsung (Seungri Jin) - class0/class1" w:date="2020-05-13T19:12:00Z">
        <w:r w:rsidR="009905A6">
          <w:t>-</w:t>
        </w:r>
      </w:ins>
      <w:del w:id="9861" w:author="Samsung (Seungri Jin) - class0/class1" w:date="2020-05-13T19:12:00Z">
        <w:r w:rsidRPr="000E4E7F" w:rsidDel="009905A6">
          <w:delText xml:space="preserve"> </w:delText>
        </w:r>
      </w:del>
      <w:ins w:id="9862" w:author="Samsung (Seungri Jin) - class0/class1" w:date="2020-05-13T19:19:00Z">
        <w:r w:rsidR="006E24A9">
          <w:t>n</w:t>
        </w:r>
      </w:ins>
      <w:del w:id="9863" w:author="Samsung (Seungri Jin) - class0/class1" w:date="2020-05-13T19:19:00Z">
        <w:r w:rsidRPr="000E4E7F" w:rsidDel="006E24A9">
          <w:delText>N</w:delText>
        </w:r>
      </w:del>
      <w:r w:rsidRPr="000E4E7F">
        <w:t>ode. The carried information consists of F1AP message encapsulated in SCTP/IP or F1-C related SCTP/IP packet</w:t>
      </w:r>
      <w:ins w:id="9864" w:author="Samsung (Seungri Jin) - class0/class1" w:date="2020-05-13T19:19:00Z">
        <w:r w:rsidR="006E24A9">
          <w:t>, see</w:t>
        </w:r>
      </w:ins>
      <w:r w:rsidRPr="000E4E7F">
        <w:t xml:space="preserve"> </w:t>
      </w:r>
      <w:del w:id="9865" w:author="Samsung (Seungri Jin) - class0/class1" w:date="2020-05-13T19:19:00Z">
        <w:r w:rsidRPr="000E4E7F" w:rsidDel="006E24A9">
          <w:delText>[</w:delText>
        </w:r>
      </w:del>
      <w:r w:rsidRPr="000E4E7F">
        <w:t>TS 38.472</w:t>
      </w:r>
      <w:ins w:id="9866" w:author="Samsung (Seungri Jin) - class0/class1" w:date="2020-05-13T19:19:00Z">
        <w:r w:rsidR="006E24A9">
          <w:t xml:space="preserve"> [105</w:t>
        </w:r>
      </w:ins>
      <w:r w:rsidRPr="000E4E7F">
        <w:t>].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867" w:name="_Toc20487466"/>
      <w:bookmarkStart w:id="9868" w:name="_Toc29342766"/>
      <w:bookmarkStart w:id="9869" w:name="_Toc29343905"/>
      <w:bookmarkStart w:id="9870" w:name="_Toc36567171"/>
      <w:bookmarkStart w:id="9871" w:name="_Toc36810618"/>
      <w:bookmarkStart w:id="9872" w:name="_Toc36846982"/>
      <w:bookmarkStart w:id="9873" w:name="_Toc36939635"/>
      <w:bookmarkStart w:id="9874" w:name="_Toc37082615"/>
      <w:r w:rsidRPr="000E4E7F">
        <w:t>–</w:t>
      </w:r>
      <w:r w:rsidRPr="000E4E7F">
        <w:tab/>
      </w:r>
      <w:r w:rsidRPr="000E4E7F">
        <w:rPr>
          <w:i/>
          <w:noProof/>
        </w:rPr>
        <w:t>DedicatedInfoNAS</w:t>
      </w:r>
      <w:bookmarkEnd w:id="9867"/>
      <w:bookmarkEnd w:id="9868"/>
      <w:bookmarkEnd w:id="9869"/>
      <w:bookmarkEnd w:id="9870"/>
      <w:bookmarkEnd w:id="9871"/>
      <w:bookmarkEnd w:id="9872"/>
      <w:bookmarkEnd w:id="9873"/>
      <w:bookmarkEnd w:id="9874"/>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875" w:name="_Toc20487467"/>
      <w:bookmarkStart w:id="9876" w:name="_Toc29342767"/>
      <w:bookmarkStart w:id="9877" w:name="_Toc29343906"/>
      <w:bookmarkStart w:id="9878" w:name="_Toc36567172"/>
      <w:bookmarkStart w:id="9879" w:name="_Toc36810619"/>
      <w:bookmarkStart w:id="9880" w:name="_Toc36846983"/>
      <w:bookmarkStart w:id="9881" w:name="_Toc36939636"/>
      <w:bookmarkStart w:id="9882" w:name="_Toc37082616"/>
      <w:r w:rsidRPr="000E4E7F">
        <w:t>–</w:t>
      </w:r>
      <w:r w:rsidRPr="000E4E7F">
        <w:tab/>
      </w:r>
      <w:r w:rsidRPr="000E4E7F">
        <w:rPr>
          <w:i/>
          <w:noProof/>
        </w:rPr>
        <w:t>FilterCoefficient</w:t>
      </w:r>
      <w:bookmarkEnd w:id="9875"/>
      <w:bookmarkEnd w:id="9876"/>
      <w:bookmarkEnd w:id="9877"/>
      <w:bookmarkEnd w:id="9878"/>
      <w:bookmarkEnd w:id="9879"/>
      <w:bookmarkEnd w:id="9880"/>
      <w:bookmarkEnd w:id="9881"/>
      <w:bookmarkEnd w:id="9882"/>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883" w:name="_Toc20487468"/>
      <w:bookmarkStart w:id="9884" w:name="_Toc29342768"/>
      <w:bookmarkStart w:id="9885" w:name="_Toc29343907"/>
      <w:bookmarkStart w:id="9886" w:name="_Toc36567173"/>
      <w:bookmarkStart w:id="9887" w:name="_Toc36810620"/>
      <w:bookmarkStart w:id="9888" w:name="_Toc36846984"/>
      <w:bookmarkStart w:id="9889" w:name="_Toc36939637"/>
      <w:bookmarkStart w:id="9890"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883"/>
      <w:bookmarkEnd w:id="9884"/>
      <w:bookmarkEnd w:id="9885"/>
      <w:bookmarkEnd w:id="9886"/>
      <w:bookmarkEnd w:id="9887"/>
      <w:bookmarkEnd w:id="9888"/>
      <w:bookmarkEnd w:id="9889"/>
      <w:bookmarkEnd w:id="9890"/>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lastRenderedPageBreak/>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891" w:name="_Toc20487469"/>
      <w:bookmarkStart w:id="9892" w:name="_Toc29342769"/>
      <w:bookmarkStart w:id="9893" w:name="_Toc29343908"/>
      <w:bookmarkStart w:id="9894" w:name="_Toc36567174"/>
      <w:bookmarkStart w:id="9895" w:name="_Toc36810621"/>
      <w:bookmarkStart w:id="9896" w:name="_Toc36846985"/>
      <w:bookmarkStart w:id="9897" w:name="_Toc36939638"/>
      <w:bookmarkStart w:id="9898" w:name="_Toc37082618"/>
      <w:r w:rsidRPr="000E4E7F">
        <w:t>–</w:t>
      </w:r>
      <w:r w:rsidRPr="000E4E7F">
        <w:tab/>
      </w:r>
      <w:r w:rsidRPr="000E4E7F">
        <w:rPr>
          <w:i/>
          <w:snapToGrid w:val="0"/>
        </w:rPr>
        <w:t>GNSS-ID</w:t>
      </w:r>
      <w:bookmarkEnd w:id="9891"/>
      <w:bookmarkEnd w:id="9892"/>
      <w:bookmarkEnd w:id="9893"/>
      <w:bookmarkEnd w:id="9894"/>
      <w:bookmarkEnd w:id="9895"/>
      <w:bookmarkEnd w:id="9896"/>
      <w:bookmarkEnd w:id="9897"/>
      <w:bookmarkEnd w:id="9898"/>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899" w:name="_Toc20487470"/>
      <w:bookmarkStart w:id="9900" w:name="_Toc29342770"/>
      <w:bookmarkStart w:id="9901" w:name="_Toc29343909"/>
      <w:bookmarkStart w:id="9902" w:name="_Toc36567175"/>
      <w:bookmarkStart w:id="9903" w:name="_Toc36810622"/>
      <w:bookmarkStart w:id="9904" w:name="_Toc36846986"/>
      <w:bookmarkStart w:id="9905" w:name="_Toc36939639"/>
      <w:bookmarkStart w:id="9906" w:name="_Toc37082619"/>
      <w:r w:rsidRPr="000E4E7F">
        <w:rPr>
          <w:rFonts w:eastAsia="MS Mincho"/>
        </w:rPr>
        <w:t>–</w:t>
      </w:r>
      <w:r w:rsidRPr="000E4E7F">
        <w:rPr>
          <w:rFonts w:eastAsia="MS Mincho"/>
        </w:rPr>
        <w:tab/>
      </w:r>
      <w:r w:rsidRPr="000E4E7F">
        <w:rPr>
          <w:rFonts w:eastAsia="MS Mincho"/>
          <w:i/>
        </w:rPr>
        <w:t>I-RNTI</w:t>
      </w:r>
      <w:bookmarkEnd w:id="9899"/>
      <w:bookmarkEnd w:id="9900"/>
      <w:bookmarkEnd w:id="9901"/>
      <w:bookmarkEnd w:id="9902"/>
      <w:bookmarkEnd w:id="9903"/>
      <w:bookmarkEnd w:id="9904"/>
      <w:bookmarkEnd w:id="9905"/>
      <w:bookmarkEnd w:id="9906"/>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907" w:name="_Toc20487471"/>
      <w:bookmarkStart w:id="9908" w:name="_Toc29342771"/>
      <w:bookmarkStart w:id="9909" w:name="_Toc29343910"/>
      <w:bookmarkStart w:id="9910" w:name="_Toc36567176"/>
      <w:bookmarkStart w:id="9911" w:name="_Toc36810623"/>
      <w:bookmarkStart w:id="9912" w:name="_Toc36846987"/>
      <w:bookmarkStart w:id="9913" w:name="_Toc36939640"/>
      <w:bookmarkStart w:id="9914" w:name="_Toc37082620"/>
      <w:r w:rsidRPr="000E4E7F">
        <w:t>–</w:t>
      </w:r>
      <w:r w:rsidRPr="000E4E7F">
        <w:tab/>
      </w:r>
      <w:r w:rsidRPr="000E4E7F">
        <w:rPr>
          <w:i/>
        </w:rPr>
        <w:t>LoggingDuration</w:t>
      </w:r>
      <w:bookmarkEnd w:id="9907"/>
      <w:bookmarkEnd w:id="9908"/>
      <w:bookmarkEnd w:id="9909"/>
      <w:bookmarkEnd w:id="9910"/>
      <w:bookmarkEnd w:id="9911"/>
      <w:bookmarkEnd w:id="9912"/>
      <w:bookmarkEnd w:id="9913"/>
      <w:bookmarkEnd w:id="9914"/>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915" w:name="_Toc20487472"/>
      <w:bookmarkStart w:id="9916" w:name="_Toc29342772"/>
      <w:bookmarkStart w:id="9917" w:name="_Toc29343911"/>
      <w:bookmarkStart w:id="9918" w:name="_Toc36567177"/>
      <w:bookmarkStart w:id="9919" w:name="_Toc36810624"/>
      <w:bookmarkStart w:id="9920" w:name="_Toc36846988"/>
      <w:bookmarkStart w:id="9921" w:name="_Toc36939641"/>
      <w:bookmarkStart w:id="9922" w:name="_Toc37082621"/>
      <w:r w:rsidRPr="000E4E7F">
        <w:t>–</w:t>
      </w:r>
      <w:r w:rsidRPr="000E4E7F">
        <w:tab/>
      </w:r>
      <w:r w:rsidRPr="000E4E7F">
        <w:rPr>
          <w:i/>
        </w:rPr>
        <w:t>LoggingInterval</w:t>
      </w:r>
      <w:bookmarkEnd w:id="9915"/>
      <w:bookmarkEnd w:id="9916"/>
      <w:bookmarkEnd w:id="9917"/>
      <w:bookmarkEnd w:id="9918"/>
      <w:bookmarkEnd w:id="9919"/>
      <w:bookmarkEnd w:id="9920"/>
      <w:bookmarkEnd w:id="9921"/>
      <w:bookmarkEnd w:id="9922"/>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923" w:name="_Toc20487473"/>
      <w:bookmarkStart w:id="9924" w:name="_Toc29342773"/>
      <w:bookmarkStart w:id="9925" w:name="_Toc29343912"/>
      <w:bookmarkStart w:id="9926" w:name="_Toc36567178"/>
      <w:bookmarkStart w:id="9927" w:name="_Toc36810625"/>
      <w:bookmarkStart w:id="9928" w:name="_Toc36846989"/>
      <w:bookmarkStart w:id="9929" w:name="_Toc36939642"/>
      <w:bookmarkStart w:id="9930" w:name="_Toc37082622"/>
      <w:r w:rsidRPr="000E4E7F">
        <w:t>–</w:t>
      </w:r>
      <w:r w:rsidRPr="000E4E7F">
        <w:tab/>
      </w:r>
      <w:r w:rsidRPr="000E4E7F">
        <w:rPr>
          <w:i/>
          <w:iCs/>
        </w:rPr>
        <w:t>MeasSubframePattern</w:t>
      </w:r>
      <w:bookmarkEnd w:id="9923"/>
      <w:bookmarkEnd w:id="9924"/>
      <w:bookmarkEnd w:id="9925"/>
      <w:bookmarkEnd w:id="9926"/>
      <w:bookmarkEnd w:id="9927"/>
      <w:bookmarkEnd w:id="9928"/>
      <w:bookmarkEnd w:id="9929"/>
      <w:bookmarkEnd w:id="9930"/>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931" w:name="_Toc20487474"/>
      <w:bookmarkStart w:id="9932" w:name="_Toc29342774"/>
      <w:bookmarkStart w:id="9933" w:name="_Toc29343913"/>
      <w:bookmarkStart w:id="9934" w:name="_Toc36567179"/>
      <w:bookmarkStart w:id="9935" w:name="_Toc36810626"/>
      <w:bookmarkStart w:id="9936" w:name="_Toc36846990"/>
      <w:bookmarkStart w:id="9937" w:name="_Toc36939643"/>
      <w:bookmarkStart w:id="9938" w:name="_Toc37082623"/>
      <w:r w:rsidRPr="000E4E7F">
        <w:t>–</w:t>
      </w:r>
      <w:r w:rsidRPr="000E4E7F">
        <w:tab/>
      </w:r>
      <w:r w:rsidRPr="000E4E7F">
        <w:rPr>
          <w:i/>
          <w:noProof/>
        </w:rPr>
        <w:t>MMEC</w:t>
      </w:r>
      <w:bookmarkEnd w:id="9931"/>
      <w:bookmarkEnd w:id="9932"/>
      <w:bookmarkEnd w:id="9933"/>
      <w:bookmarkEnd w:id="9934"/>
      <w:bookmarkEnd w:id="9935"/>
      <w:bookmarkEnd w:id="9936"/>
      <w:bookmarkEnd w:id="9937"/>
      <w:bookmarkEnd w:id="9938"/>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939" w:name="_Toc20487475"/>
      <w:bookmarkStart w:id="9940" w:name="_Toc29342775"/>
      <w:bookmarkStart w:id="9941" w:name="_Toc29343914"/>
      <w:bookmarkStart w:id="9942" w:name="_Toc36567180"/>
      <w:bookmarkStart w:id="9943" w:name="_Toc36810627"/>
      <w:bookmarkStart w:id="9944" w:name="_Toc36846991"/>
      <w:bookmarkStart w:id="9945" w:name="_Toc36939644"/>
      <w:bookmarkStart w:id="9946" w:name="_Toc37082624"/>
      <w:r w:rsidRPr="000E4E7F">
        <w:t>–</w:t>
      </w:r>
      <w:r w:rsidRPr="000E4E7F">
        <w:tab/>
      </w:r>
      <w:r w:rsidRPr="000E4E7F">
        <w:rPr>
          <w:i/>
          <w:noProof/>
        </w:rPr>
        <w:t>NeighCellConfig</w:t>
      </w:r>
      <w:bookmarkEnd w:id="9939"/>
      <w:bookmarkEnd w:id="9940"/>
      <w:bookmarkEnd w:id="9941"/>
      <w:bookmarkEnd w:id="9942"/>
      <w:bookmarkEnd w:id="9943"/>
      <w:bookmarkEnd w:id="9944"/>
      <w:bookmarkEnd w:id="9945"/>
      <w:bookmarkEnd w:id="9946"/>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lastRenderedPageBreak/>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947" w:name="_Toc20487476"/>
      <w:bookmarkStart w:id="9948" w:name="_Toc29342776"/>
      <w:bookmarkStart w:id="9949" w:name="_Toc29343915"/>
      <w:bookmarkStart w:id="9950" w:name="_Toc36567181"/>
      <w:bookmarkStart w:id="9951" w:name="_Toc36810628"/>
      <w:bookmarkStart w:id="9952" w:name="_Toc36846992"/>
      <w:bookmarkStart w:id="9953" w:name="_Toc36939645"/>
      <w:bookmarkStart w:id="9954" w:name="_Toc37082625"/>
      <w:r w:rsidRPr="000E4E7F">
        <w:t>–</w:t>
      </w:r>
      <w:r w:rsidRPr="000E4E7F">
        <w:tab/>
      </w:r>
      <w:r w:rsidRPr="000E4E7F">
        <w:rPr>
          <w:i/>
        </w:rPr>
        <w:t>NG-5G-S-TMSI</w:t>
      </w:r>
      <w:bookmarkEnd w:id="9947"/>
      <w:bookmarkEnd w:id="9948"/>
      <w:bookmarkEnd w:id="9949"/>
      <w:bookmarkEnd w:id="9950"/>
      <w:bookmarkEnd w:id="9951"/>
      <w:bookmarkEnd w:id="9952"/>
      <w:bookmarkEnd w:id="9953"/>
      <w:bookmarkEnd w:id="9954"/>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955" w:name="_Toc20487477"/>
      <w:bookmarkStart w:id="9956" w:name="_Toc29342777"/>
      <w:bookmarkStart w:id="9957" w:name="_Toc29343916"/>
      <w:bookmarkStart w:id="9958" w:name="_Toc36567182"/>
      <w:bookmarkStart w:id="9959" w:name="_Toc36810629"/>
      <w:bookmarkStart w:id="9960" w:name="_Toc36846993"/>
      <w:bookmarkStart w:id="9961" w:name="_Toc36939646"/>
      <w:bookmarkStart w:id="9962" w:name="_Toc37082626"/>
      <w:r w:rsidRPr="000E4E7F">
        <w:t>–</w:t>
      </w:r>
      <w:r w:rsidRPr="000E4E7F">
        <w:tab/>
      </w:r>
      <w:r w:rsidRPr="000E4E7F">
        <w:rPr>
          <w:i/>
        </w:rPr>
        <w:t>OtherConfig</w:t>
      </w:r>
      <w:bookmarkEnd w:id="9955"/>
      <w:bookmarkEnd w:id="9956"/>
      <w:bookmarkEnd w:id="9957"/>
      <w:bookmarkEnd w:id="9958"/>
      <w:bookmarkEnd w:id="9959"/>
      <w:bookmarkEnd w:id="9960"/>
      <w:bookmarkEnd w:id="9961"/>
      <w:bookmarkEnd w:id="9962"/>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lastRenderedPageBreak/>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517F682F" w:rsidR="00F450A4" w:rsidRPr="000E4E7F" w:rsidRDefault="00F450A4" w:rsidP="00F450A4">
      <w:pPr>
        <w:pStyle w:val="PL"/>
        <w:shd w:val="clear" w:color="auto" w:fill="E6E6E6"/>
      </w:pPr>
      <w:r w:rsidRPr="000E4E7F">
        <w:tab/>
        <w:t>[[</w:t>
      </w:r>
      <w:r w:rsidRPr="000E4E7F">
        <w:tab/>
        <w:t>configur</w:t>
      </w:r>
      <w:ins w:id="9963" w:author="Samsung (Seungri Jin) - class0/class1" w:date="2020-05-13T17:35:00Z">
        <w:r w:rsidR="00944FCB">
          <w:t>e</w:t>
        </w:r>
      </w:ins>
      <w:r w:rsidRPr="000E4E7F">
        <w:t>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9964" w:name="OLE_LINK56"/>
      <w:r w:rsidRPr="000E4E7F">
        <w:t>autonomousDenialSubframes</w:t>
      </w:r>
      <w:bookmarkEnd w:id="9964"/>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9965" w:name="_Toc20487478"/>
      <w:bookmarkStart w:id="9966" w:name="_Toc29342778"/>
      <w:bookmarkStart w:id="9967" w:name="_Toc29343917"/>
      <w:bookmarkStart w:id="9968" w:name="_Toc36567183"/>
      <w:bookmarkStart w:id="9969" w:name="_Toc36810630"/>
      <w:bookmarkStart w:id="9970" w:name="_Toc36846994"/>
      <w:bookmarkStart w:id="9971" w:name="_Toc36939647"/>
      <w:bookmarkStart w:id="9972" w:name="_Toc37082627"/>
      <w:r w:rsidRPr="000E4E7F">
        <w:rPr>
          <w:rFonts w:eastAsia="MS Mincho"/>
        </w:rPr>
        <w:t>–</w:t>
      </w:r>
      <w:r w:rsidRPr="000E4E7F">
        <w:rPr>
          <w:rFonts w:eastAsia="MS Mincho"/>
        </w:rPr>
        <w:tab/>
      </w:r>
      <w:r w:rsidRPr="000E4E7F">
        <w:rPr>
          <w:rFonts w:eastAsia="MS Mincho"/>
          <w:i/>
        </w:rPr>
        <w:t>RAN-AreaCode</w:t>
      </w:r>
      <w:bookmarkEnd w:id="9965"/>
      <w:bookmarkEnd w:id="9966"/>
      <w:bookmarkEnd w:id="9967"/>
      <w:bookmarkEnd w:id="9968"/>
      <w:bookmarkEnd w:id="9969"/>
      <w:bookmarkEnd w:id="9970"/>
      <w:bookmarkEnd w:id="9971"/>
      <w:bookmarkEnd w:id="9972"/>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9973" w:name="_Toc20487479"/>
      <w:bookmarkStart w:id="9974" w:name="_Toc29342779"/>
      <w:bookmarkStart w:id="9975" w:name="_Toc29343918"/>
      <w:bookmarkStart w:id="9976" w:name="_Toc36567184"/>
      <w:bookmarkStart w:id="9977" w:name="_Toc36810631"/>
      <w:bookmarkStart w:id="9978" w:name="_Toc36846995"/>
      <w:bookmarkStart w:id="9979" w:name="_Toc36939648"/>
      <w:bookmarkStart w:id="9980" w:name="_Toc37082628"/>
      <w:r w:rsidRPr="000E4E7F">
        <w:t>–</w:t>
      </w:r>
      <w:r w:rsidRPr="000E4E7F">
        <w:tab/>
      </w:r>
      <w:r w:rsidRPr="000E4E7F">
        <w:rPr>
          <w:i/>
        </w:rPr>
        <w:t>RAND-CDMA2000 (1xRTT)</w:t>
      </w:r>
      <w:bookmarkEnd w:id="9973"/>
      <w:bookmarkEnd w:id="9974"/>
      <w:bookmarkEnd w:id="9975"/>
      <w:bookmarkEnd w:id="9976"/>
      <w:bookmarkEnd w:id="9977"/>
      <w:bookmarkEnd w:id="9978"/>
      <w:bookmarkEnd w:id="9979"/>
      <w:bookmarkEnd w:id="9980"/>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9981" w:name="_Toc20487480"/>
      <w:bookmarkStart w:id="9982" w:name="_Toc29342780"/>
      <w:bookmarkStart w:id="9983" w:name="_Toc29343919"/>
      <w:bookmarkStart w:id="9984" w:name="_Toc36567185"/>
      <w:bookmarkStart w:id="9985" w:name="_Toc36810632"/>
      <w:bookmarkStart w:id="9986" w:name="_Toc36846996"/>
      <w:bookmarkStart w:id="9987" w:name="_Toc36939649"/>
      <w:bookmarkStart w:id="9988" w:name="_Toc37082629"/>
      <w:r w:rsidRPr="000E4E7F">
        <w:t>–</w:t>
      </w:r>
      <w:r w:rsidRPr="000E4E7F">
        <w:tab/>
      </w:r>
      <w:r w:rsidRPr="000E4E7F">
        <w:rPr>
          <w:i/>
          <w:noProof/>
        </w:rPr>
        <w:t>RAT-Type</w:t>
      </w:r>
      <w:bookmarkEnd w:id="9981"/>
      <w:bookmarkEnd w:id="9982"/>
      <w:bookmarkEnd w:id="9983"/>
      <w:bookmarkEnd w:id="9984"/>
      <w:bookmarkEnd w:id="9985"/>
      <w:bookmarkEnd w:id="9986"/>
      <w:bookmarkEnd w:id="9987"/>
      <w:bookmarkEnd w:id="9988"/>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9989" w:name="_Toc20487481"/>
      <w:bookmarkStart w:id="9990" w:name="_Toc29342781"/>
      <w:bookmarkStart w:id="9991" w:name="_Toc29343920"/>
      <w:bookmarkStart w:id="9992" w:name="_Toc36567186"/>
      <w:bookmarkStart w:id="9993" w:name="_Toc36810633"/>
      <w:bookmarkStart w:id="9994" w:name="_Toc36846997"/>
      <w:bookmarkStart w:id="9995" w:name="_Toc36939650"/>
      <w:bookmarkStart w:id="9996" w:name="_Toc37082630"/>
      <w:r w:rsidRPr="000E4E7F">
        <w:t>–</w:t>
      </w:r>
      <w:r w:rsidRPr="000E4E7F">
        <w:tab/>
      </w:r>
      <w:r w:rsidRPr="000E4E7F">
        <w:rPr>
          <w:i/>
          <w:noProof/>
        </w:rPr>
        <w:t>ResumeIdentity</w:t>
      </w:r>
      <w:bookmarkEnd w:id="9989"/>
      <w:bookmarkEnd w:id="9990"/>
      <w:bookmarkEnd w:id="9991"/>
      <w:bookmarkEnd w:id="9992"/>
      <w:bookmarkEnd w:id="9993"/>
      <w:bookmarkEnd w:id="9994"/>
      <w:bookmarkEnd w:id="9995"/>
      <w:bookmarkEnd w:id="9996"/>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9997" w:name="_Toc20487482"/>
      <w:bookmarkStart w:id="9998" w:name="_Toc29342782"/>
      <w:bookmarkStart w:id="9999" w:name="_Toc29343921"/>
      <w:bookmarkStart w:id="10000" w:name="_Toc36567187"/>
      <w:bookmarkStart w:id="10001" w:name="_Toc36810634"/>
      <w:bookmarkStart w:id="10002" w:name="_Toc36846998"/>
      <w:bookmarkStart w:id="10003" w:name="_Toc36939651"/>
      <w:bookmarkStart w:id="10004" w:name="_Toc37082631"/>
      <w:r w:rsidRPr="000E4E7F">
        <w:lastRenderedPageBreak/>
        <w:t>–</w:t>
      </w:r>
      <w:r w:rsidRPr="000E4E7F">
        <w:tab/>
      </w:r>
      <w:r w:rsidRPr="000E4E7F">
        <w:rPr>
          <w:i/>
          <w:noProof/>
        </w:rPr>
        <w:t>RRC-TransactionIdentifier</w:t>
      </w:r>
      <w:bookmarkEnd w:id="9997"/>
      <w:bookmarkEnd w:id="9998"/>
      <w:bookmarkEnd w:id="9999"/>
      <w:bookmarkEnd w:id="10000"/>
      <w:bookmarkEnd w:id="10001"/>
      <w:bookmarkEnd w:id="10002"/>
      <w:bookmarkEnd w:id="10003"/>
      <w:bookmarkEnd w:id="10004"/>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10005" w:name="_Toc20487483"/>
      <w:bookmarkStart w:id="10006" w:name="_Toc29342783"/>
      <w:bookmarkStart w:id="10007" w:name="_Toc29343922"/>
      <w:bookmarkStart w:id="10008" w:name="_Toc36567188"/>
      <w:bookmarkStart w:id="10009" w:name="_Toc36810635"/>
      <w:bookmarkStart w:id="10010" w:name="_Toc36846999"/>
      <w:bookmarkStart w:id="10011" w:name="_Toc36939652"/>
      <w:bookmarkStart w:id="10012" w:name="_Toc37082632"/>
      <w:r w:rsidRPr="000E4E7F">
        <w:t>–</w:t>
      </w:r>
      <w:r w:rsidRPr="000E4E7F">
        <w:tab/>
      </w:r>
      <w:r w:rsidRPr="000E4E7F">
        <w:rPr>
          <w:i/>
          <w:snapToGrid w:val="0"/>
        </w:rPr>
        <w:t>SBAS-ID</w:t>
      </w:r>
      <w:bookmarkEnd w:id="10005"/>
      <w:bookmarkEnd w:id="10006"/>
      <w:bookmarkEnd w:id="10007"/>
      <w:bookmarkEnd w:id="10008"/>
      <w:bookmarkEnd w:id="10009"/>
      <w:bookmarkEnd w:id="10010"/>
      <w:bookmarkEnd w:id="10011"/>
      <w:bookmarkEnd w:id="10012"/>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10013" w:name="_Toc20487484"/>
      <w:bookmarkStart w:id="10014" w:name="_Toc29342784"/>
      <w:bookmarkStart w:id="10015" w:name="_Toc29343923"/>
      <w:bookmarkStart w:id="10016" w:name="_Toc36567189"/>
      <w:bookmarkStart w:id="10017" w:name="_Toc36810636"/>
      <w:bookmarkStart w:id="10018" w:name="_Toc36847000"/>
      <w:bookmarkStart w:id="10019" w:name="_Toc36939653"/>
      <w:bookmarkStart w:id="10020" w:name="_Toc37082633"/>
      <w:r w:rsidRPr="000E4E7F">
        <w:rPr>
          <w:rFonts w:eastAsia="MS Mincho"/>
        </w:rPr>
        <w:t>–</w:t>
      </w:r>
      <w:r w:rsidRPr="000E4E7F">
        <w:rPr>
          <w:rFonts w:eastAsia="MS Mincho"/>
        </w:rPr>
        <w:tab/>
      </w:r>
      <w:r w:rsidRPr="000E4E7F">
        <w:rPr>
          <w:rFonts w:eastAsia="MS Mincho"/>
          <w:i/>
        </w:rPr>
        <w:t>ShortI-RNTI</w:t>
      </w:r>
      <w:bookmarkEnd w:id="10013"/>
      <w:bookmarkEnd w:id="10014"/>
      <w:bookmarkEnd w:id="10015"/>
      <w:bookmarkEnd w:id="10016"/>
      <w:bookmarkEnd w:id="10017"/>
      <w:bookmarkEnd w:id="10018"/>
      <w:bookmarkEnd w:id="10019"/>
      <w:bookmarkEnd w:id="10020"/>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10021" w:name="_Toc20487485"/>
      <w:bookmarkStart w:id="10022" w:name="_Toc29342785"/>
      <w:bookmarkStart w:id="10023" w:name="_Toc29343924"/>
      <w:bookmarkStart w:id="10024" w:name="_Toc36567190"/>
      <w:bookmarkStart w:id="10025" w:name="_Toc36810637"/>
      <w:bookmarkStart w:id="10026" w:name="_Toc36847001"/>
      <w:bookmarkStart w:id="10027" w:name="_Toc36939654"/>
      <w:bookmarkStart w:id="10028" w:name="_Toc37082634"/>
      <w:r w:rsidRPr="000E4E7F">
        <w:rPr>
          <w:i/>
        </w:rPr>
        <w:t>–</w:t>
      </w:r>
      <w:r w:rsidRPr="000E4E7F">
        <w:rPr>
          <w:i/>
        </w:rPr>
        <w:tab/>
        <w:t>S-NSSAI</w:t>
      </w:r>
      <w:bookmarkEnd w:id="10021"/>
      <w:bookmarkEnd w:id="10022"/>
      <w:bookmarkEnd w:id="10023"/>
      <w:bookmarkEnd w:id="10024"/>
      <w:bookmarkEnd w:id="10025"/>
      <w:bookmarkEnd w:id="10026"/>
      <w:bookmarkEnd w:id="10027"/>
      <w:bookmarkEnd w:id="10028"/>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10029" w:name="_Toc20487486"/>
      <w:bookmarkStart w:id="10030" w:name="_Toc29342786"/>
      <w:bookmarkStart w:id="10031" w:name="_Toc29343925"/>
      <w:bookmarkStart w:id="10032" w:name="_Toc36567191"/>
      <w:bookmarkStart w:id="10033" w:name="_Toc36810638"/>
      <w:bookmarkStart w:id="10034" w:name="_Toc36847002"/>
      <w:bookmarkStart w:id="10035" w:name="_Toc36939655"/>
      <w:bookmarkStart w:id="10036" w:name="_Toc37082635"/>
      <w:r w:rsidRPr="000E4E7F">
        <w:lastRenderedPageBreak/>
        <w:t>–</w:t>
      </w:r>
      <w:r w:rsidRPr="000E4E7F">
        <w:tab/>
      </w:r>
      <w:r w:rsidRPr="000E4E7F">
        <w:rPr>
          <w:i/>
          <w:noProof/>
        </w:rPr>
        <w:t>S-TMSI</w:t>
      </w:r>
      <w:bookmarkEnd w:id="10029"/>
      <w:bookmarkEnd w:id="10030"/>
      <w:bookmarkEnd w:id="10031"/>
      <w:bookmarkEnd w:id="10032"/>
      <w:bookmarkEnd w:id="10033"/>
      <w:bookmarkEnd w:id="10034"/>
      <w:bookmarkEnd w:id="10035"/>
      <w:bookmarkEnd w:id="10036"/>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10037" w:name="_Toc20487487"/>
      <w:bookmarkStart w:id="10038" w:name="_Toc29342787"/>
      <w:bookmarkStart w:id="10039" w:name="_Toc29343926"/>
      <w:bookmarkStart w:id="10040" w:name="_Toc36567192"/>
      <w:bookmarkStart w:id="10041" w:name="_Toc36810639"/>
      <w:bookmarkStart w:id="10042" w:name="_Toc36847003"/>
      <w:bookmarkStart w:id="10043" w:name="_Toc36939656"/>
      <w:bookmarkStart w:id="10044" w:name="_Toc37082636"/>
      <w:r w:rsidRPr="000E4E7F">
        <w:t>–</w:t>
      </w:r>
      <w:r w:rsidRPr="000E4E7F">
        <w:tab/>
      </w:r>
      <w:r w:rsidRPr="000E4E7F">
        <w:rPr>
          <w:i/>
        </w:rPr>
        <w:t>TraceReference</w:t>
      </w:r>
      <w:bookmarkEnd w:id="10037"/>
      <w:bookmarkEnd w:id="10038"/>
      <w:bookmarkEnd w:id="10039"/>
      <w:bookmarkEnd w:id="10040"/>
      <w:bookmarkEnd w:id="10041"/>
      <w:bookmarkEnd w:id="10042"/>
      <w:bookmarkEnd w:id="10043"/>
      <w:bookmarkEnd w:id="10044"/>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10045" w:name="_Toc20487488"/>
      <w:bookmarkStart w:id="10046" w:name="_Toc29342788"/>
      <w:bookmarkStart w:id="10047" w:name="_Toc29343927"/>
      <w:bookmarkStart w:id="10048" w:name="_Toc36567193"/>
      <w:bookmarkStart w:id="10049" w:name="_Toc36810640"/>
      <w:bookmarkStart w:id="10050" w:name="_Toc36847004"/>
      <w:bookmarkStart w:id="10051" w:name="_Toc36939657"/>
      <w:bookmarkStart w:id="10052" w:name="_Toc37082637"/>
      <w:r w:rsidRPr="000E4E7F">
        <w:t>–</w:t>
      </w:r>
      <w:r w:rsidRPr="000E4E7F">
        <w:tab/>
      </w:r>
      <w:r w:rsidRPr="000E4E7F">
        <w:rPr>
          <w:i/>
          <w:noProof/>
        </w:rPr>
        <w:t>UE-CapabilityRAT-ContainerList</w:t>
      </w:r>
      <w:bookmarkEnd w:id="10045"/>
      <w:bookmarkEnd w:id="10046"/>
      <w:bookmarkEnd w:id="10047"/>
      <w:bookmarkEnd w:id="10048"/>
      <w:bookmarkEnd w:id="10049"/>
      <w:bookmarkEnd w:id="10050"/>
      <w:bookmarkEnd w:id="10051"/>
      <w:bookmarkEnd w:id="10052"/>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10053" w:name="_Toc20487489"/>
      <w:bookmarkStart w:id="10054" w:name="_Toc29342789"/>
      <w:bookmarkStart w:id="10055" w:name="_Toc29343928"/>
      <w:bookmarkStart w:id="10056" w:name="_Toc36567194"/>
      <w:bookmarkStart w:id="10057" w:name="_Toc36810641"/>
      <w:bookmarkStart w:id="10058" w:name="_Toc36847005"/>
      <w:bookmarkStart w:id="10059" w:name="_Toc36939658"/>
      <w:bookmarkStart w:id="10060" w:name="_Toc37082638"/>
      <w:r w:rsidRPr="000E4E7F">
        <w:t>–</w:t>
      </w:r>
      <w:r w:rsidRPr="000E4E7F">
        <w:tab/>
      </w:r>
      <w:r w:rsidRPr="000E4E7F">
        <w:rPr>
          <w:i/>
          <w:noProof/>
        </w:rPr>
        <w:t>UE-EUTRA-Capability</w:t>
      </w:r>
      <w:bookmarkEnd w:id="10053"/>
      <w:bookmarkEnd w:id="10054"/>
      <w:bookmarkEnd w:id="10055"/>
      <w:bookmarkEnd w:id="10056"/>
      <w:bookmarkEnd w:id="10057"/>
      <w:bookmarkEnd w:id="10058"/>
      <w:bookmarkEnd w:id="10059"/>
      <w:bookmarkEnd w:id="10060"/>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10061" w:name="OLE_LINK112"/>
      <w:bookmarkStart w:id="10062" w:name="OLE_LINK113"/>
      <w:r w:rsidRPr="000E4E7F">
        <w:t xml:space="preserve"> :</w:t>
      </w:r>
      <w:bookmarkEnd w:id="10061"/>
      <w:bookmarkEnd w:id="10062"/>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10063"/>
      <w:r w:rsidRPr="000E4E7F">
        <w:t>SEQUENCE</w:t>
      </w:r>
      <w:commentRangeEnd w:id="10063"/>
      <w:r w:rsidR="0074133C">
        <w:rPr>
          <w:rStyle w:val="CommentReference"/>
          <w:rFonts w:ascii="Times New Roman" w:hAnsi="Times New Roman"/>
          <w:noProof w:val="0"/>
        </w:rPr>
        <w:commentReference w:id="10063"/>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10064" w:author="CR4262r1 (R2-2004191)" w:date="2020-05-07T15:43:00Z"/>
        </w:rPr>
      </w:pPr>
      <w:r w:rsidRPr="000E4E7F">
        <w:tab/>
      </w:r>
      <w:ins w:id="10065"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10066"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6103AFBF" w:rsidR="0037653C" w:rsidRDefault="0037653C" w:rsidP="001628A2">
      <w:pPr>
        <w:pStyle w:val="PL"/>
        <w:shd w:val="clear" w:color="auto" w:fill="E6E6E6"/>
        <w:tabs>
          <w:tab w:val="clear" w:pos="2304"/>
        </w:tabs>
        <w:rPr>
          <w:ins w:id="10067" w:author="CR4197r3 (R2-2002781)" w:date="2020-05-07T16:14:00Z"/>
        </w:rPr>
      </w:pPr>
      <w:r w:rsidRPr="000E4E7F">
        <w:tab/>
        <w:t>irat-ParametersNR-</w:t>
      </w:r>
      <w:ins w:id="10068" w:author="Samsung (Seungri Jin) - class0/class1" w:date="2020-05-13T18:55:00Z">
        <w:r w:rsidR="005A3983">
          <w:rPr>
            <w:rFonts w:eastAsia="SimSun"/>
            <w:lang w:eastAsia="zh-CN"/>
          </w:rPr>
          <w:t>v16xy</w:t>
        </w:r>
      </w:ins>
      <w:del w:id="10069" w:author="Samsung (Seungri Jin) - class0/class1" w:date="2020-05-13T18:55:00Z">
        <w:r w:rsidRPr="000E4E7F" w:rsidDel="005A3983">
          <w:rPr>
            <w:rFonts w:eastAsia="SimSun"/>
            <w:lang w:eastAsia="zh-CN"/>
          </w:rPr>
          <w:delText>r16</w:delText>
        </w:r>
      </w:del>
      <w:r w:rsidRPr="000E4E7F">
        <w:tab/>
      </w:r>
      <w:r w:rsidRPr="000E4E7F">
        <w:tab/>
      </w:r>
      <w:r w:rsidRPr="000E4E7F">
        <w:tab/>
      </w:r>
      <w:r w:rsidRPr="000E4E7F">
        <w:tab/>
      </w:r>
      <w:r w:rsidRPr="000E4E7F">
        <w:tab/>
        <w:t>IRAT-ParametersNR-</w:t>
      </w:r>
      <w:ins w:id="10070" w:author="Samsung (Seungri Jin) - class0/class1" w:date="2020-05-13T18:56:00Z">
        <w:r w:rsidR="005A3983">
          <w:rPr>
            <w:rFonts w:eastAsia="SimSun"/>
            <w:lang w:eastAsia="zh-CN"/>
          </w:rPr>
          <w:t>v16xy</w:t>
        </w:r>
      </w:ins>
      <w:ins w:id="10071" w:author="Samsung (Seungri Jin) - class0/class1" w:date="2020-05-13T18:58:00Z">
        <w:r w:rsidR="005A3983">
          <w:rPr>
            <w:rFonts w:eastAsia="SimSun"/>
            <w:lang w:eastAsia="zh-CN"/>
          </w:rPr>
          <w:t>,</w:t>
        </w:r>
      </w:ins>
      <w:del w:id="10072" w:author="Samsung (Seungri Jin) - class0/class1" w:date="2020-05-13T18:56:00Z">
        <w:r w:rsidRPr="000E4E7F" w:rsidDel="005A3983">
          <w:rPr>
            <w:rFonts w:eastAsia="SimSun"/>
            <w:lang w:eastAsia="zh-CN"/>
          </w:rPr>
          <w:delText>r16</w:delText>
        </w:r>
      </w:del>
      <w:del w:id="10073" w:author="Samsung (Seungri Jin) - class0/class1" w:date="2020-05-13T18:58:00Z">
        <w:r w:rsidRPr="000E4E7F" w:rsidDel="005A3983">
          <w:tab/>
        </w:r>
        <w:r w:rsidRPr="000E4E7F" w:rsidDel="005A3983">
          <w:tab/>
        </w:r>
        <w:r w:rsidRPr="000E4E7F" w:rsidDel="005A3983">
          <w:tab/>
        </w:r>
        <w:r w:rsidRPr="000E4E7F" w:rsidDel="005A3983">
          <w:tab/>
        </w:r>
        <w:r w:rsidRPr="000E4E7F" w:rsidDel="005A3983">
          <w:tab/>
        </w:r>
        <w:r w:rsidRPr="000E4E7F" w:rsidDel="005A3983">
          <w:tab/>
          <w:delText>OPTIONAL,</w:delText>
        </w:r>
      </w:del>
    </w:p>
    <w:p w14:paraId="59B06426" w14:textId="074B228E"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4" w:author="CR4197r3 (R2-2002781)" w:date="2020-05-07T16:14:00Z"/>
          <w:rFonts w:ascii="Courier New" w:hAnsi="Courier New" w:cs="Courier New"/>
          <w:noProof/>
          <w:sz w:val="16"/>
          <w:lang w:val="fr-FR" w:eastAsia="fr-FR"/>
        </w:rPr>
      </w:pPr>
      <w:ins w:id="10075"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10076"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10077"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lastRenderedPageBreak/>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lastRenderedPageBreak/>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lastRenderedPageBreak/>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10078" w:author="CR4262r1 (R2-2004191)" w:date="2020-05-07T15:44:00Z"/>
        </w:rPr>
      </w:pPr>
      <w:r w:rsidRPr="000E4E7F">
        <w:t>}</w:t>
      </w:r>
    </w:p>
    <w:p w14:paraId="58E130CB" w14:textId="77777777" w:rsidR="00176B40" w:rsidRDefault="00176B40" w:rsidP="00176B40">
      <w:pPr>
        <w:pStyle w:val="PL"/>
        <w:shd w:val="clear" w:color="auto" w:fill="E6E6E6"/>
        <w:rPr>
          <w:ins w:id="10079" w:author="CR4262r1 (R2-2004191)" w:date="2020-05-07T15:44:00Z"/>
        </w:rPr>
      </w:pPr>
    </w:p>
    <w:p w14:paraId="5219BC54" w14:textId="77777777" w:rsidR="00176B40" w:rsidRPr="00170CE7" w:rsidRDefault="00176B40" w:rsidP="00176B40">
      <w:pPr>
        <w:pStyle w:val="PL"/>
        <w:shd w:val="clear" w:color="auto" w:fill="E6E6E6"/>
        <w:rPr>
          <w:ins w:id="10080" w:author="CR4262r1 (R2-2004191)" w:date="2020-05-07T15:44:00Z"/>
        </w:rPr>
      </w:pPr>
      <w:ins w:id="10081"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10082" w:author="CR4262r1 (R2-2004191)" w:date="2020-05-07T15:44:00Z"/>
        </w:rPr>
      </w:pPr>
      <w:ins w:id="10083"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10084" w:author="CR4262r1 (R2-2004191)" w:date="2020-05-07T15:44:00Z"/>
        </w:rPr>
      </w:pPr>
      <w:ins w:id="10085"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lastRenderedPageBreak/>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10086"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10086"/>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lastRenderedPageBreak/>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lastRenderedPageBreak/>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10087"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10087"/>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lastRenderedPageBreak/>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lastRenderedPageBreak/>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lastRenderedPageBreak/>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10088" w:author="CR4197r3 (R2-2002781)" w:date="2020-05-07T16:14:00Z"/>
        </w:rPr>
      </w:pPr>
    </w:p>
    <w:p w14:paraId="5D345BBA" w14:textId="77777777" w:rsidR="00402162" w:rsidRPr="00170CE7" w:rsidRDefault="00402162" w:rsidP="00402162">
      <w:pPr>
        <w:pStyle w:val="PL"/>
        <w:shd w:val="clear" w:color="auto" w:fill="E6E6E6"/>
        <w:rPr>
          <w:ins w:id="10089" w:author="CR4197r3 (R2-2002781)" w:date="2020-05-07T16:14:00Z"/>
        </w:rPr>
      </w:pPr>
      <w:ins w:id="10090"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10091" w:author="CR4197r3 (R2-2002781)" w:date="2020-05-07T16:14:00Z"/>
        </w:rPr>
      </w:pPr>
      <w:ins w:id="10092"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10093" w:author="CR4197r3 (R2-2002781)" w:date="2020-05-07T16:14:00Z"/>
        </w:rPr>
      </w:pPr>
      <w:ins w:id="10094"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10095" w:author="CR4197r3 (R2-2002781)" w:date="2020-05-07T16:14:00Z"/>
        </w:rPr>
      </w:pPr>
      <w:ins w:id="10096"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10097" w:author="CR4197r3 (R2-2002781)" w:date="2020-05-07T16:14:00Z"/>
        </w:rPr>
      </w:pPr>
      <w:ins w:id="10098"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lastRenderedPageBreak/>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10099" w:author="CR4197r3 (R2-2002781)" w:date="2020-05-07T16:14:00Z"/>
        </w:rPr>
      </w:pPr>
    </w:p>
    <w:p w14:paraId="62E64089" w14:textId="77777777" w:rsidR="00402162" w:rsidRPr="00170CE7" w:rsidRDefault="00402162" w:rsidP="00402162">
      <w:pPr>
        <w:pStyle w:val="PL"/>
        <w:shd w:val="pct10" w:color="auto" w:fill="auto"/>
        <w:rPr>
          <w:ins w:id="10100" w:author="CR4197r3 (R2-2002781)" w:date="2020-05-07T16:14:00Z"/>
        </w:rPr>
      </w:pPr>
      <w:ins w:id="10101" w:author="CR4197r3 (R2-2002781)" w:date="2020-05-07T16:14:00Z">
        <w:r>
          <w:lastRenderedPageBreak/>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10102" w:author="CR4197r3 (R2-2002781)" w:date="2020-05-07T16:15:00Z"/>
        </w:rPr>
      </w:pPr>
    </w:p>
    <w:p w14:paraId="6F0B0D51" w14:textId="77777777" w:rsidR="00402162" w:rsidRPr="00170CE7" w:rsidRDefault="00402162" w:rsidP="00402162">
      <w:pPr>
        <w:pStyle w:val="PL"/>
        <w:shd w:val="pct10" w:color="auto" w:fill="auto"/>
        <w:rPr>
          <w:ins w:id="10103" w:author="CR4197r3 (R2-2002781)" w:date="2020-05-07T16:15:00Z"/>
        </w:rPr>
      </w:pPr>
      <w:ins w:id="10104"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10105"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10106" w:author="CR4197r3 (R2-2002781)" w:date="2020-05-07T16:15:00Z"/>
        </w:rPr>
      </w:pPr>
      <w:ins w:id="10107"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lastRenderedPageBreak/>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10108" w:author="CR4197r3 (R2-2002781)" w:date="2020-05-07T16:15:00Z"/>
        </w:rPr>
      </w:pPr>
      <w:r w:rsidRPr="000E4E7F">
        <w:t>}</w:t>
      </w:r>
    </w:p>
    <w:p w14:paraId="4C41BFAE" w14:textId="77777777" w:rsidR="00402162" w:rsidRDefault="00402162" w:rsidP="00402162">
      <w:pPr>
        <w:pStyle w:val="PL"/>
        <w:shd w:val="pct10" w:color="auto" w:fill="auto"/>
        <w:rPr>
          <w:ins w:id="10109" w:author="CR4197r3 (R2-2002781)" w:date="2020-05-07T16:15:00Z"/>
        </w:rPr>
      </w:pPr>
    </w:p>
    <w:p w14:paraId="1163585F" w14:textId="77777777" w:rsidR="00402162" w:rsidRPr="00170CE7" w:rsidRDefault="00402162" w:rsidP="00402162">
      <w:pPr>
        <w:pStyle w:val="PL"/>
        <w:shd w:val="pct10" w:color="auto" w:fill="auto"/>
        <w:rPr>
          <w:ins w:id="10110" w:author="CR4197r3 (R2-2002781)" w:date="2020-05-07T16:15:00Z"/>
        </w:rPr>
      </w:pPr>
      <w:ins w:id="10111"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2" w:author="CR4197r3 (R2-2002781)" w:date="2020-05-07T16:15:00Z"/>
          <w:rFonts w:ascii="Courier New" w:hAnsi="Courier New" w:cs="Courier New"/>
          <w:noProof/>
          <w:sz w:val="16"/>
          <w:lang w:val="fr-FR" w:eastAsia="fr-FR"/>
        </w:rPr>
      </w:pPr>
      <w:ins w:id="10113"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10114" w:author="CR4197r3 (R2-2002781)" w:date="2020-05-07T16:15:00Z"/>
        </w:rPr>
      </w:pPr>
      <w:ins w:id="10115"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lastRenderedPageBreak/>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lastRenderedPageBreak/>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lastRenderedPageBreak/>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lastRenderedPageBreak/>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6"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7" w:author="CR4197r3 (R2-2002781)" w:date="2020-05-07T16:15:00Z"/>
          <w:rFonts w:ascii="Courier New" w:hAnsi="Courier New" w:cs="Courier New"/>
          <w:noProof/>
          <w:sz w:val="16"/>
          <w:lang w:val="fr-FR" w:eastAsia="fr-FR"/>
        </w:rPr>
      </w:pPr>
      <w:ins w:id="10118"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9" w:author="CR4197r3 (R2-2002781)" w:date="2020-05-07T16:15:00Z"/>
          <w:rFonts w:ascii="Courier New" w:hAnsi="Courier New" w:cs="Courier New"/>
          <w:noProof/>
          <w:sz w:val="16"/>
          <w:lang w:val="fr-FR" w:eastAsia="fr-FR"/>
        </w:rPr>
      </w:pPr>
      <w:ins w:id="10120"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1" w:author="CR4197r3 (R2-2002781)" w:date="2020-05-07T16:15:00Z"/>
          <w:rFonts w:ascii="Courier New" w:hAnsi="Courier New" w:cs="Courier New"/>
          <w:noProof/>
          <w:sz w:val="16"/>
          <w:lang w:val="fr-FR" w:eastAsia="fr-FR"/>
        </w:rPr>
      </w:pPr>
      <w:ins w:id="10122"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3"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4" w:author="CR4197r3 (R2-2002781)" w:date="2020-05-07T16:15:00Z"/>
          <w:rFonts w:ascii="Courier New" w:hAnsi="Courier New" w:cs="Courier New"/>
          <w:noProof/>
          <w:sz w:val="16"/>
          <w:lang w:val="fr-FR" w:eastAsia="fr-FR"/>
        </w:rPr>
      </w:pPr>
      <w:ins w:id="10125"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6" w:author="CR4197r3 (R2-2002781)" w:date="2020-05-07T16:15:00Z"/>
          <w:rFonts w:ascii="Courier New" w:hAnsi="Courier New" w:cs="Courier New"/>
          <w:noProof/>
          <w:sz w:val="16"/>
          <w:lang w:val="fr-FR" w:eastAsia="fr-FR"/>
        </w:rPr>
      </w:pPr>
      <w:ins w:id="10127"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8" w:author="CR4197r3 (R2-2002781)" w:date="2020-05-07T16:15:00Z"/>
          <w:rFonts w:ascii="Courier New" w:hAnsi="Courier New" w:cs="Courier New"/>
          <w:noProof/>
          <w:sz w:val="16"/>
          <w:lang w:val="fr-FR" w:eastAsia="fr-FR"/>
        </w:rPr>
      </w:pPr>
      <w:ins w:id="10129"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0" w:author="CR4197r3 (R2-2002781)" w:date="2020-05-07T16:15:00Z"/>
          <w:rFonts w:ascii="Courier New" w:hAnsi="Courier New" w:cs="Courier New"/>
          <w:noProof/>
          <w:sz w:val="16"/>
          <w:lang w:val="fr-FR" w:eastAsia="fr-FR"/>
        </w:rPr>
      </w:pPr>
      <w:ins w:id="10131"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2"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3" w:author="CR4197r3 (R2-2002781)" w:date="2020-05-07T16:16:00Z"/>
          <w:rFonts w:ascii="Courier New" w:hAnsi="Courier New" w:cs="Courier New"/>
          <w:noProof/>
          <w:sz w:val="16"/>
          <w:lang w:val="fr-FR" w:eastAsia="fr-FR"/>
        </w:rPr>
      </w:pPr>
      <w:ins w:id="10134"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135"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6"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7" w:author="CR4197r3 (R2-2002781)" w:date="2020-05-07T16:16:00Z"/>
          <w:rFonts w:ascii="Courier New" w:hAnsi="Courier New" w:cs="Courier New"/>
          <w:noProof/>
          <w:sz w:val="16"/>
          <w:lang w:val="fr-FR" w:eastAsia="fr-FR"/>
        </w:rPr>
      </w:pPr>
      <w:ins w:id="10138"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9" w:author="CR4197r3 (R2-2002781)" w:date="2020-05-07T16:16:00Z"/>
          <w:rFonts w:ascii="Courier New" w:hAnsi="Courier New" w:cs="Courier New"/>
          <w:noProof/>
          <w:sz w:val="16"/>
          <w:lang w:val="fr-FR" w:eastAsia="fr-FR"/>
        </w:rPr>
      </w:pPr>
      <w:ins w:id="10140"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1" w:author="CR4197r3 (R2-2002781)" w:date="2020-05-07T16:16:00Z"/>
          <w:rFonts w:ascii="Courier New" w:hAnsi="Courier New" w:cs="Courier New"/>
          <w:noProof/>
          <w:sz w:val="16"/>
          <w:lang w:val="fr-FR" w:eastAsia="fr-FR"/>
        </w:rPr>
      </w:pPr>
      <w:ins w:id="10142"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143"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lastRenderedPageBreak/>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682199CF" w:rsidR="0037653C" w:rsidRPr="000E4E7F" w:rsidRDefault="0037653C" w:rsidP="0037653C">
      <w:pPr>
        <w:pStyle w:val="PL"/>
        <w:shd w:val="clear" w:color="auto" w:fill="E6E6E6"/>
        <w:rPr>
          <w:rFonts w:eastAsia="SimSun"/>
          <w:lang w:eastAsia="zh-CN"/>
        </w:rPr>
      </w:pPr>
      <w:r w:rsidRPr="000E4E7F">
        <w:t>IRAT-ParametersNR-</w:t>
      </w:r>
      <w:ins w:id="10144" w:author="Samsung (Seungri Jin) - class0/class1" w:date="2020-05-13T18:57:00Z">
        <w:r w:rsidR="005A3983">
          <w:rPr>
            <w:rFonts w:eastAsia="SimSun"/>
            <w:lang w:eastAsia="zh-CN"/>
          </w:rPr>
          <w:t>v16xy</w:t>
        </w:r>
      </w:ins>
      <w:del w:id="10145" w:author="Samsung (Seungri Jin) - class0/class1" w:date="2020-05-13T18:57:00Z">
        <w:r w:rsidRPr="000E4E7F" w:rsidDel="005A3983">
          <w:rPr>
            <w:rFonts w:eastAsia="SimSun"/>
            <w:lang w:eastAsia="zh-CN"/>
          </w:rPr>
          <w:delText>r16</w:delText>
        </w:r>
      </w:del>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lastRenderedPageBreak/>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lastRenderedPageBreak/>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lastRenderedPageBreak/>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lastRenderedPageBreak/>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146"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146"/>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lastRenderedPageBreak/>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lastRenderedPageBreak/>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47"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148">
          <w:tblGrid>
            <w:gridCol w:w="7773"/>
            <w:gridCol w:w="20"/>
            <w:gridCol w:w="15"/>
            <w:gridCol w:w="847"/>
          </w:tblGrid>
        </w:tblGridChange>
      </w:tblGrid>
      <w:tr w:rsidR="008E3BAD" w:rsidRPr="000E4E7F" w14:paraId="3B104128" w14:textId="77777777" w:rsidTr="00176B40">
        <w:trPr>
          <w:cantSplit/>
          <w:tblHeader/>
          <w:trPrChange w:id="10149" w:author="CR4262r1 (R2-2004191)" w:date="2020-05-07T15:56:00Z">
            <w:trPr>
              <w:wAfter w:w="113" w:type="dxa"/>
              <w:cantSplit/>
              <w:tblHeader/>
            </w:trPr>
          </w:trPrChange>
        </w:trPr>
        <w:tc>
          <w:tcPr>
            <w:tcW w:w="7793" w:type="dxa"/>
            <w:gridSpan w:val="2"/>
            <w:tcPrChange w:id="10150"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Change w:id="10151"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152" w:author="CR4262r1 (R2-2004191)" w:date="2020-05-07T15:56:00Z">
            <w:trPr>
              <w:wAfter w:w="113" w:type="dxa"/>
              <w:cantSplit/>
            </w:trPr>
          </w:trPrChange>
        </w:trPr>
        <w:tc>
          <w:tcPr>
            <w:tcW w:w="7793" w:type="dxa"/>
            <w:gridSpan w:val="2"/>
            <w:tcPrChange w:id="10153"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154"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155" w:author="CR4262r1 (R2-2004191)" w:date="2020-05-07T15:56:00Z">
            <w:trPr>
              <w:wAfter w:w="113" w:type="dxa"/>
              <w:cantSplit/>
            </w:trPr>
          </w:trPrChange>
        </w:trPr>
        <w:tc>
          <w:tcPr>
            <w:tcW w:w="7793" w:type="dxa"/>
            <w:gridSpan w:val="2"/>
            <w:tcPrChange w:id="10156"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157"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158" w:author="CR4262r1 (R2-2004191)" w:date="2020-05-07T15:56:00Z">
            <w:trPr>
              <w:wAfter w:w="113" w:type="dxa"/>
              <w:cantSplit/>
            </w:trPr>
          </w:trPrChange>
        </w:trPr>
        <w:tc>
          <w:tcPr>
            <w:tcW w:w="7793" w:type="dxa"/>
            <w:gridSpan w:val="2"/>
            <w:tcPrChange w:id="10159"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160"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161" w:author="CR4262r1 (R2-2004191)" w:date="2020-05-07T15:56:00Z">
            <w:trPr>
              <w:wAfter w:w="113" w:type="dxa"/>
              <w:cantSplit/>
            </w:trPr>
          </w:trPrChange>
        </w:trPr>
        <w:tc>
          <w:tcPr>
            <w:tcW w:w="7793" w:type="dxa"/>
            <w:gridSpan w:val="2"/>
            <w:tcPrChange w:id="10162"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163"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164" w:author="CR4262r1 (R2-2004191)" w:date="2020-05-07T15:56:00Z">
            <w:trPr>
              <w:wAfter w:w="113" w:type="dxa"/>
              <w:cantSplit/>
            </w:trPr>
          </w:trPrChange>
        </w:trPr>
        <w:tc>
          <w:tcPr>
            <w:tcW w:w="7793" w:type="dxa"/>
            <w:gridSpan w:val="2"/>
            <w:tcPrChange w:id="10165"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Change w:id="10166"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167" w:author="CR4262r1 (R2-2004191)" w:date="2020-05-07T15:56:00Z">
            <w:trPr>
              <w:wAfter w:w="113" w:type="dxa"/>
              <w:cantSplit/>
            </w:trPr>
          </w:trPrChange>
        </w:trPr>
        <w:tc>
          <w:tcPr>
            <w:tcW w:w="7793" w:type="dxa"/>
            <w:gridSpan w:val="2"/>
            <w:tcPrChange w:id="10168"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169"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1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1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1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194" w:author="CR4262r1 (R2-2004191)" w:date="2020-05-07T15:56:00Z">
            <w:trPr>
              <w:wAfter w:w="113" w:type="dxa"/>
              <w:cantSplit/>
            </w:trPr>
          </w:trPrChange>
        </w:trPr>
        <w:tc>
          <w:tcPr>
            <w:tcW w:w="7793" w:type="dxa"/>
            <w:gridSpan w:val="2"/>
            <w:tcPrChange w:id="10195"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196"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19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200" w:author="CR4262r1 (R2-2004191)" w:date="2020-05-07T15:56:00Z">
            <w:trPr>
              <w:wAfter w:w="113" w:type="dxa"/>
              <w:cantSplit/>
            </w:trPr>
          </w:trPrChange>
        </w:trPr>
        <w:tc>
          <w:tcPr>
            <w:tcW w:w="7793" w:type="dxa"/>
            <w:gridSpan w:val="2"/>
            <w:tcPrChange w:id="10201"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Change w:id="10202"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2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76B40">
        <w:trPr>
          <w:cantSplit/>
          <w:trPrChange w:id="10223" w:author="CR4262r1 (R2-2004191)" w:date="2020-05-07T15:56:00Z">
            <w:trPr>
              <w:wAfter w:w="113" w:type="dxa"/>
              <w:cantSplit/>
            </w:trPr>
          </w:trPrChange>
        </w:trPr>
        <w:tc>
          <w:tcPr>
            <w:tcW w:w="7793" w:type="dxa"/>
            <w:gridSpan w:val="2"/>
            <w:tcPrChange w:id="10224"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r w:rsidRPr="000E4E7F">
              <w:rPr>
                <w:b/>
                <w:i/>
                <w:lang w:eastAsia="en-GB"/>
              </w:rPr>
              <w:lastRenderedPageBreak/>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Change w:id="10225"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226" w:author="CR4262r1 (R2-2004191)" w:date="2020-05-07T15:56:00Z">
            <w:trPr>
              <w:wAfter w:w="113" w:type="dxa"/>
              <w:cantSplit/>
            </w:trPr>
          </w:trPrChange>
        </w:trPr>
        <w:tc>
          <w:tcPr>
            <w:tcW w:w="7793" w:type="dxa"/>
            <w:gridSpan w:val="2"/>
            <w:tcPrChange w:id="10227" w:author="CR4262r1 (R2-2004191)" w:date="2020-05-07T15:56:00Z">
              <w:tcPr>
                <w:tcW w:w="7793" w:type="dxa"/>
                <w:gridSpan w:val="2"/>
              </w:tcPr>
            </w:tcPrChange>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228"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229" w:author="CR4262r1 (R2-2004191)" w:date="2020-05-07T15:56:00Z">
            <w:trPr>
              <w:wAfter w:w="113" w:type="dxa"/>
              <w:cantSplit/>
            </w:trPr>
          </w:trPrChange>
        </w:trPr>
        <w:tc>
          <w:tcPr>
            <w:tcW w:w="7793" w:type="dxa"/>
            <w:gridSpan w:val="2"/>
            <w:tcPrChange w:id="10230"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231"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232" w:author="CR4262r1 (R2-2004191)" w:date="2020-05-07T15:56:00Z">
            <w:trPr>
              <w:wAfter w:w="113" w:type="dxa"/>
              <w:cantSplit/>
            </w:trPr>
          </w:trPrChange>
        </w:trPr>
        <w:tc>
          <w:tcPr>
            <w:tcW w:w="7808" w:type="dxa"/>
            <w:gridSpan w:val="3"/>
            <w:tcBorders>
              <w:bottom w:val="single" w:sz="4" w:space="0" w:color="808080"/>
            </w:tcBorders>
            <w:tcPrChange w:id="10233"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234"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235" w:author="CR4262r1 (R2-2004191)" w:date="2020-05-07T15:56:00Z">
            <w:trPr>
              <w:wAfter w:w="113" w:type="dxa"/>
              <w:cantSplit/>
            </w:trPr>
          </w:trPrChange>
        </w:trPr>
        <w:tc>
          <w:tcPr>
            <w:tcW w:w="7808" w:type="dxa"/>
            <w:gridSpan w:val="3"/>
            <w:tcBorders>
              <w:bottom w:val="single" w:sz="4" w:space="0" w:color="808080"/>
            </w:tcBorders>
            <w:tcPrChange w:id="10236"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237"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238" w:author="CR4262r1 (R2-2004191)" w:date="2020-05-07T15:56:00Z">
            <w:trPr>
              <w:wAfter w:w="113" w:type="dxa"/>
              <w:cantSplit/>
            </w:trPr>
          </w:trPrChange>
        </w:trPr>
        <w:tc>
          <w:tcPr>
            <w:tcW w:w="7793" w:type="dxa"/>
            <w:gridSpan w:val="2"/>
            <w:tcPrChange w:id="10239"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240"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241" w:author="CR4262r1 (R2-2004191)" w:date="2020-05-07T15:56:00Z">
            <w:trPr>
              <w:wAfter w:w="113" w:type="dxa"/>
              <w:cantSplit/>
            </w:trPr>
          </w:trPrChange>
        </w:trPr>
        <w:tc>
          <w:tcPr>
            <w:tcW w:w="7793" w:type="dxa"/>
            <w:gridSpan w:val="2"/>
            <w:tcPrChange w:id="10242"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243"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244" w:author="CR4262r1 (R2-2004191)" w:date="2020-05-07T15:56:00Z">
            <w:trPr>
              <w:wAfter w:w="113" w:type="dxa"/>
              <w:cantSplit/>
            </w:trPr>
          </w:trPrChange>
        </w:trPr>
        <w:tc>
          <w:tcPr>
            <w:tcW w:w="7793" w:type="dxa"/>
            <w:gridSpan w:val="2"/>
            <w:tcPrChange w:id="10245"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246"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247" w:author="CR4262r1 (R2-2004191)" w:date="2020-05-07T15:56:00Z">
            <w:trPr>
              <w:wAfter w:w="113" w:type="dxa"/>
              <w:cantSplit/>
            </w:trPr>
          </w:trPrChange>
        </w:trPr>
        <w:tc>
          <w:tcPr>
            <w:tcW w:w="7793" w:type="dxa"/>
            <w:gridSpan w:val="2"/>
            <w:tcPrChange w:id="10248"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249"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2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25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25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2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259" w:author="CR4262r1 (R2-2004191)" w:date="2020-05-07T15:56:00Z">
            <w:trPr>
              <w:wAfter w:w="113" w:type="dxa"/>
              <w:cantSplit/>
            </w:trPr>
          </w:trPrChange>
        </w:trPr>
        <w:tc>
          <w:tcPr>
            <w:tcW w:w="7793" w:type="dxa"/>
            <w:gridSpan w:val="2"/>
            <w:tcPrChange w:id="10260"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261"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262" w:author="CR4262r1 (R2-2004191)" w:date="2020-05-07T15:56:00Z">
            <w:trPr>
              <w:wAfter w:w="113" w:type="dxa"/>
              <w:cantSplit/>
            </w:trPr>
          </w:trPrChange>
        </w:trPr>
        <w:tc>
          <w:tcPr>
            <w:tcW w:w="7793" w:type="dxa"/>
            <w:gridSpan w:val="2"/>
            <w:tcPrChange w:id="10263"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264"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26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26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2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27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274" w:author="CR4262r1 (R2-2004191)" w:date="2020-05-07T15:56:00Z">
            <w:trPr>
              <w:wAfter w:w="113" w:type="dxa"/>
              <w:cantSplit/>
            </w:trPr>
          </w:trPrChange>
        </w:trPr>
        <w:tc>
          <w:tcPr>
            <w:tcW w:w="7793" w:type="dxa"/>
            <w:gridSpan w:val="2"/>
            <w:tcPrChange w:id="10275"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276"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277" w:author="CR4262r1 (R2-2004191)" w:date="2020-05-07T15:56:00Z">
            <w:trPr>
              <w:wAfter w:w="113" w:type="dxa"/>
              <w:cantSplit/>
            </w:trPr>
          </w:trPrChange>
        </w:trPr>
        <w:tc>
          <w:tcPr>
            <w:tcW w:w="7808" w:type="dxa"/>
            <w:gridSpan w:val="3"/>
            <w:tcPrChange w:id="10278"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279"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2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283" w:author="CR4262r1 (R2-2004191)" w:date="2020-05-07T15:56:00Z">
            <w:trPr>
              <w:wAfter w:w="113" w:type="dxa"/>
              <w:cantSplit/>
            </w:trPr>
          </w:trPrChange>
        </w:trPr>
        <w:tc>
          <w:tcPr>
            <w:tcW w:w="7793" w:type="dxa"/>
            <w:gridSpan w:val="2"/>
            <w:tcPrChange w:id="10284"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285"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286" w:author="CR4262r1 (R2-2004191)" w:date="2020-05-07T15:56:00Z">
            <w:trPr>
              <w:wAfter w:w="113" w:type="dxa"/>
              <w:cantSplit/>
            </w:trPr>
          </w:trPrChange>
        </w:trPr>
        <w:tc>
          <w:tcPr>
            <w:tcW w:w="7793" w:type="dxa"/>
            <w:gridSpan w:val="2"/>
            <w:tcPrChange w:id="10287"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288"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289" w:author="CR4262r1 (R2-2004191)" w:date="2020-05-07T15:56:00Z">
            <w:trPr>
              <w:wAfter w:w="113" w:type="dxa"/>
              <w:cantSplit/>
            </w:trPr>
          </w:trPrChange>
        </w:trPr>
        <w:tc>
          <w:tcPr>
            <w:tcW w:w="7793" w:type="dxa"/>
            <w:gridSpan w:val="2"/>
            <w:tcPrChange w:id="10290"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291"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292" w:author="CR4262r1 (R2-2004191)" w:date="2020-05-07T15:56:00Z">
            <w:trPr>
              <w:wAfter w:w="113" w:type="dxa"/>
              <w:cantSplit/>
            </w:trPr>
          </w:trPrChange>
        </w:trPr>
        <w:tc>
          <w:tcPr>
            <w:tcW w:w="7793" w:type="dxa"/>
            <w:gridSpan w:val="2"/>
            <w:tcPrChange w:id="10293"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294"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295" w:author="CR4262r1 (R2-2004191)" w:date="2020-05-07T15:56:00Z">
            <w:trPr>
              <w:wAfter w:w="113" w:type="dxa"/>
              <w:cantSplit/>
            </w:trPr>
          </w:trPrChange>
        </w:trPr>
        <w:tc>
          <w:tcPr>
            <w:tcW w:w="7793" w:type="dxa"/>
            <w:gridSpan w:val="2"/>
            <w:tcPrChange w:id="10296"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297"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29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300"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300"/>
          </w:p>
        </w:tc>
        <w:tc>
          <w:tcPr>
            <w:tcW w:w="862" w:type="dxa"/>
            <w:gridSpan w:val="2"/>
            <w:tcBorders>
              <w:top w:val="single" w:sz="4" w:space="0" w:color="808080"/>
              <w:left w:val="single" w:sz="4" w:space="0" w:color="808080"/>
              <w:bottom w:val="single" w:sz="4" w:space="0" w:color="808080"/>
              <w:right w:val="single" w:sz="4" w:space="0" w:color="808080"/>
            </w:tcBorders>
            <w:tcPrChange w:id="103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302" w:author="CR4262r1 (R2-2004191)" w:date="2020-05-07T15:56:00Z">
            <w:trPr>
              <w:wAfter w:w="113" w:type="dxa"/>
              <w:cantSplit/>
            </w:trPr>
          </w:trPrChange>
        </w:trPr>
        <w:tc>
          <w:tcPr>
            <w:tcW w:w="7793" w:type="dxa"/>
            <w:gridSpan w:val="2"/>
            <w:tcPrChange w:id="10303"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304"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30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3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30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311" w:author="CR4262r1 (R2-2004191)" w:date="2020-05-07T15:56:00Z">
            <w:trPr>
              <w:wAfter w:w="113" w:type="dxa"/>
              <w:cantSplit/>
            </w:trPr>
          </w:trPrChange>
        </w:trPr>
        <w:tc>
          <w:tcPr>
            <w:tcW w:w="7793" w:type="dxa"/>
            <w:gridSpan w:val="2"/>
            <w:tcPrChange w:id="10312"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313"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314" w:author="CR4262r1 (R2-2004191)" w:date="2020-05-07T15:56:00Z">
            <w:trPr>
              <w:wAfter w:w="113" w:type="dxa"/>
              <w:cantSplit/>
            </w:trPr>
          </w:trPrChange>
        </w:trPr>
        <w:tc>
          <w:tcPr>
            <w:tcW w:w="7793" w:type="dxa"/>
            <w:gridSpan w:val="2"/>
            <w:tcPrChange w:id="10315"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316"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317" w:author="CR4262r1 (R2-2004191)" w:date="2020-05-07T15:56:00Z">
            <w:trPr>
              <w:wAfter w:w="113" w:type="dxa"/>
              <w:cantSplit/>
            </w:trPr>
          </w:trPrChange>
        </w:trPr>
        <w:tc>
          <w:tcPr>
            <w:tcW w:w="7793" w:type="dxa"/>
            <w:gridSpan w:val="2"/>
            <w:tcPrChange w:id="10318"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319"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3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327" w:author="CR4262r1 (R2-2004191)" w:date="2020-05-07T15:56:00Z">
            <w:trPr>
              <w:wAfter w:w="113" w:type="dxa"/>
              <w:cantSplit/>
            </w:trPr>
          </w:trPrChange>
        </w:trPr>
        <w:tc>
          <w:tcPr>
            <w:tcW w:w="7793" w:type="dxa"/>
            <w:gridSpan w:val="2"/>
            <w:tcPrChange w:id="10328"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329"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3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3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3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3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358" w:author="CR4262r1 (R2-2004191)" w:date="2020-05-07T15:56:00Z">
            <w:trPr>
              <w:wAfter w:w="113" w:type="dxa"/>
              <w:cantSplit/>
            </w:trPr>
          </w:trPrChange>
        </w:trPr>
        <w:tc>
          <w:tcPr>
            <w:tcW w:w="7793" w:type="dxa"/>
            <w:gridSpan w:val="2"/>
            <w:tcPrChange w:id="10359"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360"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361" w:author="CR4262r1 (R2-2004191)" w:date="2020-05-07T15:56:00Z">
            <w:trPr>
              <w:wAfter w:w="113" w:type="dxa"/>
              <w:cantSplit/>
            </w:trPr>
          </w:trPrChange>
        </w:trPr>
        <w:tc>
          <w:tcPr>
            <w:tcW w:w="7793" w:type="dxa"/>
            <w:gridSpan w:val="2"/>
            <w:tcPrChange w:id="10362"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363"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372" w:author="CR4262r1 (R2-2004191)" w:date="2020-05-07T15:56:00Z">
            <w:trPr>
              <w:wAfter w:w="113" w:type="dxa"/>
              <w:cantSplit/>
            </w:trPr>
          </w:trPrChange>
        </w:trPr>
        <w:tc>
          <w:tcPr>
            <w:tcW w:w="7793" w:type="dxa"/>
            <w:gridSpan w:val="2"/>
            <w:tcPrChange w:id="10373"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374"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7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37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379" w:author="CR4262r1 (R2-2004191)" w:date="2020-05-07T15:56:00Z">
            <w:trPr>
              <w:wAfter w:w="113" w:type="dxa"/>
              <w:cantSplit/>
            </w:trPr>
          </w:trPrChange>
        </w:trPr>
        <w:tc>
          <w:tcPr>
            <w:tcW w:w="7793" w:type="dxa"/>
            <w:gridSpan w:val="2"/>
            <w:tcPrChange w:id="10380"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381"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382" w:author="CR4262r1 (R2-2004191)" w:date="2020-05-07T15:56:00Z">
            <w:trPr>
              <w:wAfter w:w="113" w:type="dxa"/>
              <w:cantSplit/>
            </w:trPr>
          </w:trPrChange>
        </w:trPr>
        <w:tc>
          <w:tcPr>
            <w:tcW w:w="7793" w:type="dxa"/>
            <w:gridSpan w:val="2"/>
            <w:tcPrChange w:id="10383"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384"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385" w:author="CR4262r1 (R2-2004191)" w:date="2020-05-07T15:56:00Z">
            <w:trPr>
              <w:wAfter w:w="113" w:type="dxa"/>
              <w:cantSplit/>
            </w:trPr>
          </w:trPrChange>
        </w:trPr>
        <w:tc>
          <w:tcPr>
            <w:tcW w:w="7793" w:type="dxa"/>
            <w:gridSpan w:val="2"/>
            <w:tcPrChange w:id="10386"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387"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9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39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392" w:author="CR4262r1 (R2-2004191)" w:date="2020-05-07T15:56:00Z">
            <w:trPr>
              <w:wAfter w:w="113" w:type="dxa"/>
              <w:cantSplit/>
            </w:trPr>
          </w:trPrChange>
        </w:trPr>
        <w:tc>
          <w:tcPr>
            <w:tcW w:w="7793" w:type="dxa"/>
            <w:gridSpan w:val="2"/>
            <w:tcPrChange w:id="10393"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394"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395" w:author="CR4262r1 (R2-2004191)" w:date="2020-05-07T15:56:00Z">
            <w:trPr>
              <w:wAfter w:w="113" w:type="dxa"/>
              <w:cantSplit/>
            </w:trPr>
          </w:trPrChange>
        </w:trPr>
        <w:tc>
          <w:tcPr>
            <w:tcW w:w="7793" w:type="dxa"/>
            <w:gridSpan w:val="2"/>
            <w:tcPrChange w:id="10396"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Change w:id="10397"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398" w:author="CR4262r1 (R2-2004191)" w:date="2020-05-07T15:56:00Z">
            <w:trPr>
              <w:wAfter w:w="113" w:type="dxa"/>
              <w:cantSplit/>
            </w:trPr>
          </w:trPrChange>
        </w:trPr>
        <w:tc>
          <w:tcPr>
            <w:tcW w:w="7773" w:type="dxa"/>
            <w:tcPrChange w:id="10399"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400"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401" w:author="CR4262r1 (R2-2004191)" w:date="2020-05-07T15:56:00Z">
            <w:trPr>
              <w:wAfter w:w="113" w:type="dxa"/>
              <w:cantSplit/>
            </w:trPr>
          </w:trPrChange>
        </w:trPr>
        <w:tc>
          <w:tcPr>
            <w:tcW w:w="7773" w:type="dxa"/>
            <w:tcPrChange w:id="10402"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Change w:id="10403"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404" w:author="CR4262r1 (R2-2004191)" w:date="2020-05-07T15:56:00Z">
            <w:trPr>
              <w:wAfter w:w="113" w:type="dxa"/>
              <w:cantSplit/>
            </w:trPr>
          </w:trPrChange>
        </w:trPr>
        <w:tc>
          <w:tcPr>
            <w:tcW w:w="7773" w:type="dxa"/>
            <w:tcPrChange w:id="10405"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406"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407" w:author="CR4262r1 (R2-2004191)" w:date="2020-05-07T15:56:00Z">
            <w:trPr>
              <w:wAfter w:w="113" w:type="dxa"/>
              <w:cantSplit/>
            </w:trPr>
          </w:trPrChange>
        </w:trPr>
        <w:tc>
          <w:tcPr>
            <w:tcW w:w="7793" w:type="dxa"/>
            <w:gridSpan w:val="2"/>
            <w:tcPrChange w:id="10408"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409"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410" w:author="CR4262r1 (R2-2004191)" w:date="2020-05-07T15:56:00Z">
            <w:trPr>
              <w:wAfter w:w="113" w:type="dxa"/>
              <w:cantSplit/>
            </w:trPr>
          </w:trPrChange>
        </w:trPr>
        <w:tc>
          <w:tcPr>
            <w:tcW w:w="7793" w:type="dxa"/>
            <w:gridSpan w:val="2"/>
            <w:tcPrChange w:id="10411"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Change w:id="10412"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413" w:author="CR4262r1 (R2-2004191)" w:date="2020-05-07T15:56:00Z">
            <w:trPr>
              <w:wAfter w:w="113" w:type="dxa"/>
              <w:cantSplit/>
            </w:trPr>
          </w:trPrChange>
        </w:trPr>
        <w:tc>
          <w:tcPr>
            <w:tcW w:w="7793" w:type="dxa"/>
            <w:gridSpan w:val="2"/>
            <w:tcPrChange w:id="10414"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415"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416" w:author="CR4262r1 (R2-2004191)" w:date="2020-05-07T15:56:00Z">
            <w:trPr>
              <w:wAfter w:w="113" w:type="dxa"/>
              <w:cantSplit/>
            </w:trPr>
          </w:trPrChange>
        </w:trPr>
        <w:tc>
          <w:tcPr>
            <w:tcW w:w="7793" w:type="dxa"/>
            <w:gridSpan w:val="2"/>
            <w:tcPrChange w:id="10417"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418"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419" w:author="CR4262r1 (R2-2004191)" w:date="2020-05-07T15:56:00Z">
            <w:trPr>
              <w:wAfter w:w="113" w:type="dxa"/>
              <w:cantSplit/>
            </w:trPr>
          </w:trPrChange>
        </w:trPr>
        <w:tc>
          <w:tcPr>
            <w:tcW w:w="7793" w:type="dxa"/>
            <w:gridSpan w:val="2"/>
            <w:tcPrChange w:id="10420"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421"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4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4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4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5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45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6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46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4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466" w:author="CR4262r1 (R2-2004191)" w:date="2020-05-07T15:56:00Z">
            <w:trPr>
              <w:wAfter w:w="113" w:type="dxa"/>
              <w:cantSplit/>
            </w:trPr>
          </w:trPrChange>
        </w:trPr>
        <w:tc>
          <w:tcPr>
            <w:tcW w:w="7793" w:type="dxa"/>
            <w:gridSpan w:val="2"/>
            <w:tcPrChange w:id="10467"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468"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469" w:author="CR4262r1 (R2-2004191)" w:date="2020-05-07T15:56:00Z">
            <w:trPr>
              <w:wAfter w:w="113" w:type="dxa"/>
              <w:cantSplit/>
            </w:trPr>
          </w:trPrChange>
        </w:trPr>
        <w:tc>
          <w:tcPr>
            <w:tcW w:w="7793" w:type="dxa"/>
            <w:gridSpan w:val="2"/>
            <w:tcPrChange w:id="10470"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471"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472" w:author="CR4262r1 (R2-2004191)" w:date="2020-05-07T15:56:00Z">
            <w:trPr>
              <w:wAfter w:w="113" w:type="dxa"/>
              <w:cantSplit/>
            </w:trPr>
          </w:trPrChange>
        </w:trPr>
        <w:tc>
          <w:tcPr>
            <w:tcW w:w="7793" w:type="dxa"/>
            <w:gridSpan w:val="2"/>
            <w:tcPrChange w:id="10473"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474"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475" w:author="CR4262r1 (R2-2004191)" w:date="2020-05-07T15:56:00Z">
            <w:trPr>
              <w:wAfter w:w="113" w:type="dxa"/>
              <w:cantSplit/>
            </w:trPr>
          </w:trPrChange>
        </w:trPr>
        <w:tc>
          <w:tcPr>
            <w:tcW w:w="7793" w:type="dxa"/>
            <w:gridSpan w:val="2"/>
            <w:tcPrChange w:id="10476"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477"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478" w:author="CR4262r1 (R2-2004191)" w:date="2020-05-07T15:56:00Z">
            <w:trPr>
              <w:wAfter w:w="113" w:type="dxa"/>
              <w:cantSplit/>
            </w:trPr>
          </w:trPrChange>
        </w:trPr>
        <w:tc>
          <w:tcPr>
            <w:tcW w:w="7793" w:type="dxa"/>
            <w:gridSpan w:val="2"/>
            <w:tcPrChange w:id="10479"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480"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481" w:author="CR4262r1 (R2-2004191)" w:date="2020-05-07T15:56:00Z">
            <w:trPr>
              <w:wAfter w:w="113" w:type="dxa"/>
              <w:cantSplit/>
            </w:trPr>
          </w:trPrChange>
        </w:trPr>
        <w:tc>
          <w:tcPr>
            <w:tcW w:w="7793" w:type="dxa"/>
            <w:gridSpan w:val="2"/>
            <w:tcPrChange w:id="10482"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Change w:id="10483"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484" w:author="CR4262r1 (R2-2004191)" w:date="2020-05-07T15:56:00Z">
            <w:trPr>
              <w:wAfter w:w="113" w:type="dxa"/>
              <w:cantSplit/>
            </w:trPr>
          </w:trPrChange>
        </w:trPr>
        <w:tc>
          <w:tcPr>
            <w:tcW w:w="7793" w:type="dxa"/>
            <w:gridSpan w:val="2"/>
            <w:tcPrChange w:id="10485"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486"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487" w:author="CR4262r1 (R2-2004191)" w:date="2020-05-07T15:56:00Z">
            <w:trPr>
              <w:wAfter w:w="113" w:type="dxa"/>
              <w:cantSplit/>
            </w:trPr>
          </w:trPrChange>
        </w:trPr>
        <w:tc>
          <w:tcPr>
            <w:tcW w:w="7793" w:type="dxa"/>
            <w:gridSpan w:val="2"/>
            <w:tcPrChange w:id="10488"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489"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4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4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5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5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5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5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Change w:id="105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51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5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10526" w:name="_Hlk523747801"/>
            <w:r w:rsidRPr="000E4E7F">
              <w:rPr>
                <w:lang w:eastAsia="en-GB"/>
              </w:rPr>
              <w:t>Indicates whether the UE supports sDCI monitoring in DMRS based SPDCCH for MBSFN subframe</w:t>
            </w:r>
            <w:bookmarkEnd w:id="10526"/>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5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05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5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4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lastRenderedPageBreak/>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5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5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r w:rsidRPr="000E4E7F">
              <w:rPr>
                <w:b/>
                <w:i/>
                <w:lang w:eastAsia="zh-CN"/>
              </w:rPr>
              <w:lastRenderedPageBreak/>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5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6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56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6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5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5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5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5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580"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8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58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583"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8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58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586"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8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58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5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5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6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6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6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Change w:id="106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66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7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67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6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696" w:author="CR4262r1 (R2-2004191)" w:date="2020-05-07T15:56:00Z">
            <w:trPr>
              <w:wAfter w:w="113" w:type="dxa"/>
              <w:cantSplit/>
            </w:trPr>
          </w:trPrChange>
        </w:trPr>
        <w:tc>
          <w:tcPr>
            <w:tcW w:w="7793" w:type="dxa"/>
            <w:gridSpan w:val="2"/>
            <w:tcPrChange w:id="10697"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698"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7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7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7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7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2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72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7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lastRenderedPageBreak/>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7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742" w:author="CR4262r1 (R2-2004191)" w:date="2020-05-07T15:56:00Z">
            <w:trPr>
              <w:wAfter w:w="113" w:type="dxa"/>
              <w:cantSplit/>
            </w:trPr>
          </w:trPrChange>
        </w:trPr>
        <w:tc>
          <w:tcPr>
            <w:tcW w:w="7793" w:type="dxa"/>
            <w:gridSpan w:val="2"/>
            <w:tcBorders>
              <w:bottom w:val="single" w:sz="4" w:space="0" w:color="808080"/>
            </w:tcBorders>
            <w:tcPrChange w:id="10743"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744"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7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77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7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78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7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7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7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7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r w:rsidRPr="000E4E7F">
              <w:rPr>
                <w:b/>
                <w:i/>
                <w:lang w:eastAsia="en-GB"/>
              </w:rPr>
              <w:lastRenderedPageBreak/>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Change w:id="108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805" w:author="CR4262r1 (R2-2004191)" w:date="2020-05-07T15:56:00Z">
            <w:trPr>
              <w:wAfter w:w="113" w:type="dxa"/>
              <w:cantSplit/>
            </w:trPr>
          </w:trPrChange>
        </w:trPr>
        <w:tc>
          <w:tcPr>
            <w:tcW w:w="7793" w:type="dxa"/>
            <w:gridSpan w:val="2"/>
            <w:tcBorders>
              <w:bottom w:val="single" w:sz="4" w:space="0" w:color="808080"/>
            </w:tcBorders>
            <w:tcPrChange w:id="10806"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807"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808" w:author="CR4262r1 (R2-2004191)" w:date="2020-05-07T15:56:00Z">
            <w:trPr>
              <w:wAfter w:w="113" w:type="dxa"/>
              <w:cantSplit/>
            </w:trPr>
          </w:trPrChange>
        </w:trPr>
        <w:tc>
          <w:tcPr>
            <w:tcW w:w="7793" w:type="dxa"/>
            <w:gridSpan w:val="2"/>
            <w:tcBorders>
              <w:bottom w:val="single" w:sz="4" w:space="0" w:color="808080"/>
            </w:tcBorders>
            <w:tcPrChange w:id="10809"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810"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811" w:author="CR4262r1 (R2-2004191)" w:date="2020-05-07T15:56:00Z">
            <w:trPr>
              <w:wAfter w:w="113" w:type="dxa"/>
              <w:cantSplit/>
            </w:trPr>
          </w:trPrChange>
        </w:trPr>
        <w:tc>
          <w:tcPr>
            <w:tcW w:w="7793" w:type="dxa"/>
            <w:gridSpan w:val="2"/>
            <w:tcBorders>
              <w:bottom w:val="single" w:sz="4" w:space="0" w:color="808080"/>
            </w:tcBorders>
            <w:tcPrChange w:id="10812"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813"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814" w:author="CR4262r1 (R2-2004191)" w:date="2020-05-07T15:56:00Z">
            <w:trPr>
              <w:wAfter w:w="113" w:type="dxa"/>
              <w:cantSplit/>
            </w:trPr>
          </w:trPrChange>
        </w:trPr>
        <w:tc>
          <w:tcPr>
            <w:tcW w:w="7793" w:type="dxa"/>
            <w:gridSpan w:val="2"/>
            <w:tcBorders>
              <w:bottom w:val="single" w:sz="4" w:space="0" w:color="808080"/>
            </w:tcBorders>
            <w:tcPrChange w:id="10815"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816"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817" w:author="CR4262r1 (R2-2004191)" w:date="2020-05-07T15:56:00Z">
            <w:trPr>
              <w:wAfter w:w="113" w:type="dxa"/>
              <w:cantSplit/>
            </w:trPr>
          </w:trPrChange>
        </w:trPr>
        <w:tc>
          <w:tcPr>
            <w:tcW w:w="7793" w:type="dxa"/>
            <w:gridSpan w:val="2"/>
            <w:tcBorders>
              <w:bottom w:val="single" w:sz="4" w:space="0" w:color="808080"/>
            </w:tcBorders>
            <w:tcPrChange w:id="10818"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819"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820" w:author="CR4262r1 (R2-2004191)" w:date="2020-05-07T15:56:00Z">
            <w:trPr>
              <w:wAfter w:w="113" w:type="dxa"/>
              <w:cantSplit/>
            </w:trPr>
          </w:trPrChange>
        </w:trPr>
        <w:tc>
          <w:tcPr>
            <w:tcW w:w="7793" w:type="dxa"/>
            <w:gridSpan w:val="2"/>
            <w:tcPrChange w:id="10821" w:author="CR4262r1 (R2-2004191)" w:date="2020-05-07T15:56:00Z">
              <w:tcPr>
                <w:tcW w:w="7793" w:type="dxa"/>
                <w:gridSpan w:val="2"/>
              </w:tcPr>
            </w:tcPrChange>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822"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823" w:author="CR4262r1 (R2-2004191)" w:date="2020-05-07T15:56:00Z">
            <w:trPr>
              <w:wAfter w:w="113" w:type="dxa"/>
              <w:cantSplit/>
            </w:trPr>
          </w:trPrChange>
        </w:trPr>
        <w:tc>
          <w:tcPr>
            <w:tcW w:w="7793" w:type="dxa"/>
            <w:gridSpan w:val="2"/>
            <w:tcPrChange w:id="10824" w:author="CR4262r1 (R2-2004191)" w:date="2020-05-07T15:56:00Z">
              <w:tcPr>
                <w:tcW w:w="7793" w:type="dxa"/>
                <w:gridSpan w:val="2"/>
              </w:tcPr>
            </w:tcPrChange>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825"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8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830" w:author="CR4262r1 (R2-2004191)" w:date="2020-05-07T15:56:00Z">
            <w:trPr>
              <w:wAfter w:w="113" w:type="dxa"/>
              <w:cantSplit/>
            </w:trPr>
          </w:trPrChange>
        </w:trPr>
        <w:tc>
          <w:tcPr>
            <w:tcW w:w="7793" w:type="dxa"/>
            <w:gridSpan w:val="2"/>
            <w:tcPrChange w:id="10831"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832"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833" w:author="CR4262r1 (R2-2004191)" w:date="2020-05-07T15:56:00Z">
            <w:trPr>
              <w:wAfter w:w="113" w:type="dxa"/>
              <w:cantSplit/>
            </w:trPr>
          </w:trPrChange>
        </w:trPr>
        <w:tc>
          <w:tcPr>
            <w:tcW w:w="7793" w:type="dxa"/>
            <w:gridSpan w:val="2"/>
            <w:tcPrChange w:id="10834"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835"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836" w:author="CR4262r1 (R2-2004191)" w:date="2020-05-07T15:56:00Z">
            <w:trPr>
              <w:wAfter w:w="113" w:type="dxa"/>
              <w:cantSplit/>
            </w:trPr>
          </w:trPrChange>
        </w:trPr>
        <w:tc>
          <w:tcPr>
            <w:tcW w:w="7793" w:type="dxa"/>
            <w:gridSpan w:val="2"/>
            <w:tcPrChange w:id="10837"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838"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839" w:author="CR4262r1 (R2-2004191)" w:date="2020-05-07T15:56:00Z">
            <w:trPr>
              <w:wAfter w:w="113" w:type="dxa"/>
              <w:cantSplit/>
            </w:trPr>
          </w:trPrChange>
        </w:trPr>
        <w:tc>
          <w:tcPr>
            <w:tcW w:w="7793" w:type="dxa"/>
            <w:gridSpan w:val="2"/>
            <w:tcBorders>
              <w:bottom w:val="single" w:sz="4" w:space="0" w:color="808080"/>
            </w:tcBorders>
            <w:tcPrChange w:id="10840"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841"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842" w:author="CR4262r1 (R2-2004191)" w:date="2020-05-07T15:56:00Z">
            <w:trPr>
              <w:wAfter w:w="113" w:type="dxa"/>
              <w:cantSplit/>
            </w:trPr>
          </w:trPrChange>
        </w:trPr>
        <w:tc>
          <w:tcPr>
            <w:tcW w:w="7793" w:type="dxa"/>
            <w:gridSpan w:val="2"/>
            <w:tcBorders>
              <w:bottom w:val="single" w:sz="4" w:space="0" w:color="808080"/>
            </w:tcBorders>
            <w:tcPrChange w:id="10843"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844"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845" w:author="CR4262r1 (R2-2004191)" w:date="2020-05-07T15:56:00Z">
            <w:trPr>
              <w:wAfter w:w="113" w:type="dxa"/>
              <w:cantSplit/>
            </w:trPr>
          </w:trPrChange>
        </w:trPr>
        <w:tc>
          <w:tcPr>
            <w:tcW w:w="7793" w:type="dxa"/>
            <w:gridSpan w:val="2"/>
            <w:tcBorders>
              <w:bottom w:val="single" w:sz="4" w:space="0" w:color="808080"/>
            </w:tcBorders>
            <w:tcPrChange w:id="10846"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847"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848" w:author="CR4262r1 (R2-2004191)" w:date="2020-05-07T15:56:00Z">
            <w:trPr>
              <w:wAfter w:w="113" w:type="dxa"/>
              <w:cantSplit/>
            </w:trPr>
          </w:trPrChange>
        </w:trPr>
        <w:tc>
          <w:tcPr>
            <w:tcW w:w="7793" w:type="dxa"/>
            <w:gridSpan w:val="2"/>
            <w:tcBorders>
              <w:bottom w:val="single" w:sz="4" w:space="0" w:color="808080"/>
            </w:tcBorders>
            <w:tcPrChange w:id="10849"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50"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52"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855" w:author="CR4262r1 (R2-2004191)" w:date="2020-05-07T15:56:00Z">
            <w:trPr>
              <w:wAfter w:w="113" w:type="dxa"/>
              <w:cantSplit/>
            </w:trPr>
          </w:trPrChange>
        </w:trPr>
        <w:tc>
          <w:tcPr>
            <w:tcW w:w="7793" w:type="dxa"/>
            <w:gridSpan w:val="2"/>
            <w:tcBorders>
              <w:bottom w:val="single" w:sz="4" w:space="0" w:color="808080"/>
            </w:tcBorders>
            <w:tcPrChange w:id="10856"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57"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858" w:author="CR4262r1 (R2-2004191)" w:date="2020-05-07T15:56:00Z">
            <w:trPr>
              <w:wAfter w:w="113" w:type="dxa"/>
              <w:cantSplit/>
            </w:trPr>
          </w:trPrChange>
        </w:trPr>
        <w:tc>
          <w:tcPr>
            <w:tcW w:w="7793" w:type="dxa"/>
            <w:gridSpan w:val="2"/>
            <w:tcBorders>
              <w:bottom w:val="single" w:sz="4" w:space="0" w:color="808080"/>
            </w:tcBorders>
            <w:tcPrChange w:id="10859"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860"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861" w:author="CR4262r1 (R2-2004191)" w:date="2020-05-07T15:56:00Z">
            <w:trPr>
              <w:wAfter w:w="113" w:type="dxa"/>
              <w:cantSplit/>
            </w:trPr>
          </w:trPrChange>
        </w:trPr>
        <w:tc>
          <w:tcPr>
            <w:tcW w:w="7793" w:type="dxa"/>
            <w:gridSpan w:val="2"/>
            <w:tcBorders>
              <w:bottom w:val="single" w:sz="4" w:space="0" w:color="808080"/>
            </w:tcBorders>
            <w:tcPrChange w:id="10862"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863"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r w:rsidRPr="000E4E7F">
              <w:rPr>
                <w:b/>
                <w:i/>
                <w:lang w:eastAsia="zh-CN"/>
              </w:rPr>
              <w:lastRenderedPageBreak/>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7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8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8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8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8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8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9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9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1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2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2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9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2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3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9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3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9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lastRenderedPageBreak/>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0960" w:author="CR4262r1 (R2-2004191)" w:date="2020-05-07T15:56:00Z">
            <w:trPr>
              <w:wAfter w:w="113" w:type="dxa"/>
              <w:cantSplit/>
            </w:trPr>
          </w:trPrChange>
        </w:trPr>
        <w:tc>
          <w:tcPr>
            <w:tcW w:w="7793" w:type="dxa"/>
            <w:gridSpan w:val="2"/>
            <w:tcPrChange w:id="10961" w:author="CR4262r1 (R2-2004191)" w:date="2020-05-07T15:56:00Z">
              <w:tcPr>
                <w:tcW w:w="7793" w:type="dxa"/>
                <w:gridSpan w:val="2"/>
              </w:tcPr>
            </w:tcPrChange>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0962"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0967" w:author="CR4262r1 (R2-2004191)" w:date="2020-05-07T15:56:00Z">
            <w:trPr>
              <w:wAfter w:w="113" w:type="dxa"/>
              <w:cantSplit/>
            </w:trPr>
          </w:trPrChange>
        </w:trPr>
        <w:tc>
          <w:tcPr>
            <w:tcW w:w="7793" w:type="dxa"/>
            <w:gridSpan w:val="2"/>
            <w:tcPrChange w:id="10968" w:author="CR4262r1 (R2-2004191)" w:date="2020-05-07T15:56:00Z">
              <w:tcPr>
                <w:tcW w:w="7793" w:type="dxa"/>
                <w:gridSpan w:val="2"/>
              </w:tcPr>
            </w:tcPrChange>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0969"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9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09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9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09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09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10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10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lastRenderedPageBreak/>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10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1038" w:author="CR4262r1 (R2-2004191)" w:date="2020-05-07T15:56:00Z">
            <w:trPr>
              <w:wAfter w:w="113" w:type="dxa"/>
              <w:cantSplit/>
            </w:trPr>
          </w:trPrChange>
        </w:trPr>
        <w:tc>
          <w:tcPr>
            <w:tcW w:w="7793" w:type="dxa"/>
            <w:gridSpan w:val="2"/>
            <w:tcPrChange w:id="11039"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1040"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1041" w:author="CR4262r1 (R2-2004191)" w:date="2020-05-07T15:56:00Z">
            <w:trPr>
              <w:wAfter w:w="113" w:type="dxa"/>
              <w:cantSplit/>
            </w:trPr>
          </w:trPrChange>
        </w:trPr>
        <w:tc>
          <w:tcPr>
            <w:tcW w:w="7793" w:type="dxa"/>
            <w:gridSpan w:val="2"/>
            <w:tcPrChange w:id="11042" w:author="CR4262r1 (R2-2004191)" w:date="2020-05-07T15:56:00Z">
              <w:tcPr>
                <w:tcW w:w="7793" w:type="dxa"/>
                <w:gridSpan w:val="2"/>
              </w:tcPr>
            </w:tcPrChange>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1043"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1044" w:author="CR4262r1 (R2-2004191)" w:date="2020-05-07T15:56:00Z">
            <w:trPr>
              <w:wAfter w:w="113" w:type="dxa"/>
              <w:cantSplit/>
            </w:trPr>
          </w:trPrChange>
        </w:trPr>
        <w:tc>
          <w:tcPr>
            <w:tcW w:w="7793" w:type="dxa"/>
            <w:gridSpan w:val="2"/>
            <w:tcPrChange w:id="11045"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Change w:id="11046"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1047" w:author="CR4262r1 (R2-2004191)" w:date="2020-05-07T15:56:00Z">
            <w:trPr>
              <w:wAfter w:w="113" w:type="dxa"/>
              <w:cantSplit/>
            </w:trPr>
          </w:trPrChange>
        </w:trPr>
        <w:tc>
          <w:tcPr>
            <w:tcW w:w="7793" w:type="dxa"/>
            <w:gridSpan w:val="2"/>
            <w:tcPrChange w:id="11048"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Change w:id="11049"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1050" w:author="CR4262r1 (R2-2004191)" w:date="2020-05-07T15:56:00Z">
            <w:trPr>
              <w:wAfter w:w="113" w:type="dxa"/>
              <w:cantSplit/>
            </w:trPr>
          </w:trPrChange>
        </w:trPr>
        <w:tc>
          <w:tcPr>
            <w:tcW w:w="7793" w:type="dxa"/>
            <w:gridSpan w:val="2"/>
            <w:tcPrChange w:id="11051"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1052"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1053" w:author="CR4262r1 (R2-2004191)" w:date="2020-05-07T15:56:00Z">
            <w:trPr>
              <w:wAfter w:w="113" w:type="dxa"/>
              <w:cantSplit/>
            </w:trPr>
          </w:trPrChange>
        </w:trPr>
        <w:tc>
          <w:tcPr>
            <w:tcW w:w="7793" w:type="dxa"/>
            <w:gridSpan w:val="2"/>
            <w:tcPrChange w:id="11054"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Change w:id="11055"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1056" w:author="CR4262r1 (R2-2004191)" w:date="2020-05-07T15:56:00Z">
            <w:trPr>
              <w:wAfter w:w="113" w:type="dxa"/>
              <w:cantSplit/>
            </w:trPr>
          </w:trPrChange>
        </w:trPr>
        <w:tc>
          <w:tcPr>
            <w:tcW w:w="7793" w:type="dxa"/>
            <w:gridSpan w:val="2"/>
            <w:tcPrChange w:id="11057"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1058"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1059" w:author="CR4262r1 (R2-2004191)" w:date="2020-05-07T15:56:00Z">
            <w:trPr>
              <w:wAfter w:w="113" w:type="dxa"/>
              <w:cantSplit/>
            </w:trPr>
          </w:trPrChange>
        </w:trPr>
        <w:tc>
          <w:tcPr>
            <w:tcW w:w="7793" w:type="dxa"/>
            <w:gridSpan w:val="2"/>
            <w:tcPrChange w:id="11060"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Change w:id="11061"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1062" w:author="CR4262r1 (R2-2004191)" w:date="2020-05-07T15:56:00Z">
            <w:trPr>
              <w:wAfter w:w="113" w:type="dxa"/>
              <w:cantSplit/>
            </w:trPr>
          </w:trPrChange>
        </w:trPr>
        <w:tc>
          <w:tcPr>
            <w:tcW w:w="7793" w:type="dxa"/>
            <w:gridSpan w:val="2"/>
            <w:tcPrChange w:id="11063"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Change w:id="11064"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1065" w:author="CR4262r1 (R2-2004191)" w:date="2020-05-07T15:56:00Z">
            <w:trPr>
              <w:wAfter w:w="113" w:type="dxa"/>
              <w:cantSplit/>
            </w:trPr>
          </w:trPrChange>
        </w:trPr>
        <w:tc>
          <w:tcPr>
            <w:tcW w:w="7793" w:type="dxa"/>
            <w:gridSpan w:val="2"/>
            <w:tcPrChange w:id="11066"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1067"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1068" w:author="CR4262r1 (R2-2004191)" w:date="2020-05-07T15:56:00Z">
            <w:trPr>
              <w:wAfter w:w="113" w:type="dxa"/>
              <w:cantSplit/>
            </w:trPr>
          </w:trPrChange>
        </w:trPr>
        <w:tc>
          <w:tcPr>
            <w:tcW w:w="7793" w:type="dxa"/>
            <w:gridSpan w:val="2"/>
            <w:tcPrChange w:id="11069"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1070"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1071" w:author="CR4262r1 (R2-2004191)" w:date="2020-05-07T15:56:00Z">
            <w:trPr>
              <w:wAfter w:w="113" w:type="dxa"/>
              <w:cantSplit/>
            </w:trPr>
          </w:trPrChange>
        </w:trPr>
        <w:tc>
          <w:tcPr>
            <w:tcW w:w="7793" w:type="dxa"/>
            <w:gridSpan w:val="2"/>
            <w:tcPrChange w:id="11072"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1073"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1074" w:author="CR4262r1 (R2-2004191)" w:date="2020-05-07T15:56:00Z">
            <w:trPr>
              <w:wAfter w:w="113" w:type="dxa"/>
              <w:cantSplit/>
            </w:trPr>
          </w:trPrChange>
        </w:trPr>
        <w:tc>
          <w:tcPr>
            <w:tcW w:w="7793" w:type="dxa"/>
            <w:gridSpan w:val="2"/>
            <w:tcPrChange w:id="11075"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1076"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1077" w:author="CR4262r1 (R2-2004191)" w:date="2020-05-07T15:56:00Z">
            <w:trPr>
              <w:wAfter w:w="113" w:type="dxa"/>
              <w:cantSplit/>
            </w:trPr>
          </w:trPrChange>
        </w:trPr>
        <w:tc>
          <w:tcPr>
            <w:tcW w:w="7793" w:type="dxa"/>
            <w:gridSpan w:val="2"/>
            <w:tcPrChange w:id="11078"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1079"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1080" w:author="CR4262r1 (R2-2004191)" w:date="2020-05-07T15:56:00Z">
            <w:trPr>
              <w:wAfter w:w="113" w:type="dxa"/>
              <w:cantSplit/>
            </w:trPr>
          </w:trPrChange>
        </w:trPr>
        <w:tc>
          <w:tcPr>
            <w:tcW w:w="7793" w:type="dxa"/>
            <w:gridSpan w:val="2"/>
            <w:tcPrChange w:id="11081"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1082"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1083" w:author="CR4262r1 (R2-2004191)" w:date="2020-05-07T15:56:00Z">
            <w:trPr>
              <w:wAfter w:w="113" w:type="dxa"/>
              <w:cantSplit/>
            </w:trPr>
          </w:trPrChange>
        </w:trPr>
        <w:tc>
          <w:tcPr>
            <w:tcW w:w="7793" w:type="dxa"/>
            <w:gridSpan w:val="2"/>
            <w:tcPrChange w:id="11084"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1085"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1086" w:author="CR4262r1 (R2-2004191)" w:date="2020-05-07T15:56:00Z">
            <w:trPr>
              <w:wAfter w:w="113" w:type="dxa"/>
              <w:cantSplit/>
            </w:trPr>
          </w:trPrChange>
        </w:trPr>
        <w:tc>
          <w:tcPr>
            <w:tcW w:w="7793" w:type="dxa"/>
            <w:gridSpan w:val="2"/>
            <w:tcPrChange w:id="11087"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1088"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1089" w:author="CR4262r1 (R2-2004191)" w:date="2020-05-07T15:56:00Z">
            <w:trPr>
              <w:wAfter w:w="113" w:type="dxa"/>
              <w:cantSplit/>
            </w:trPr>
          </w:trPrChange>
        </w:trPr>
        <w:tc>
          <w:tcPr>
            <w:tcW w:w="7793" w:type="dxa"/>
            <w:gridSpan w:val="2"/>
            <w:tcPrChange w:id="11090"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Change w:id="11091"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1092" w:author="CR4262r1 (R2-2004191)" w:date="2020-05-07T15:56:00Z">
            <w:trPr>
              <w:wAfter w:w="113" w:type="dxa"/>
              <w:cantSplit/>
            </w:trPr>
          </w:trPrChange>
        </w:trPr>
        <w:tc>
          <w:tcPr>
            <w:tcW w:w="7808" w:type="dxa"/>
            <w:gridSpan w:val="3"/>
            <w:tcPrChange w:id="11093"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1094"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1095" w:author="CR4262r1 (R2-2004191)" w:date="2020-05-07T15:56:00Z">
            <w:trPr>
              <w:wAfter w:w="113" w:type="dxa"/>
              <w:cantSplit/>
            </w:trPr>
          </w:trPrChange>
        </w:trPr>
        <w:tc>
          <w:tcPr>
            <w:tcW w:w="7793" w:type="dxa"/>
            <w:gridSpan w:val="2"/>
            <w:tcPrChange w:id="11096"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1097"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1098" w:author="CR4262r1 (R2-2004191)" w:date="2020-05-07T15:56:00Z">
            <w:trPr>
              <w:wAfter w:w="113" w:type="dxa"/>
              <w:cantSplit/>
            </w:trPr>
          </w:trPrChange>
        </w:trPr>
        <w:tc>
          <w:tcPr>
            <w:tcW w:w="7793" w:type="dxa"/>
            <w:gridSpan w:val="2"/>
            <w:tcPrChange w:id="11099"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1100"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1101" w:author="CR4262r1 (R2-2004191)" w:date="2020-05-07T15:56:00Z">
            <w:trPr>
              <w:wAfter w:w="113" w:type="dxa"/>
              <w:cantSplit/>
            </w:trPr>
          </w:trPrChange>
        </w:trPr>
        <w:tc>
          <w:tcPr>
            <w:tcW w:w="7793" w:type="dxa"/>
            <w:gridSpan w:val="2"/>
            <w:tcPrChange w:id="11102"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1103"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110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1107" w:author="CR4262r1 (R2-2004191)" w:date="2020-05-07T15:56:00Z">
            <w:trPr>
              <w:wAfter w:w="113" w:type="dxa"/>
              <w:cantSplit/>
            </w:trPr>
          </w:trPrChange>
        </w:trPr>
        <w:tc>
          <w:tcPr>
            <w:tcW w:w="7793" w:type="dxa"/>
            <w:gridSpan w:val="2"/>
            <w:tcPrChange w:id="11108"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Change w:id="11109"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1110" w:author="CR4262r1 (R2-2004191)" w:date="2020-05-07T15:56:00Z">
            <w:trPr>
              <w:wAfter w:w="113" w:type="dxa"/>
              <w:cantSplit/>
            </w:trPr>
          </w:trPrChange>
        </w:trPr>
        <w:tc>
          <w:tcPr>
            <w:tcW w:w="7793" w:type="dxa"/>
            <w:gridSpan w:val="2"/>
            <w:tcPrChange w:id="11111"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Change w:id="11112"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1113" w:author="CR4262r1 (R2-2004191)" w:date="2020-05-07T15:56:00Z">
            <w:trPr>
              <w:wAfter w:w="113" w:type="dxa"/>
              <w:cantSplit/>
            </w:trPr>
          </w:trPrChange>
        </w:trPr>
        <w:tc>
          <w:tcPr>
            <w:tcW w:w="7808" w:type="dxa"/>
            <w:gridSpan w:val="3"/>
            <w:tcPrChange w:id="11114"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1115"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1116" w:author="CR4262r1 (R2-2004191)" w:date="2020-05-07T15:56:00Z">
            <w:trPr>
              <w:wAfter w:w="113" w:type="dxa"/>
              <w:cantSplit/>
            </w:trPr>
          </w:trPrChange>
        </w:trPr>
        <w:tc>
          <w:tcPr>
            <w:tcW w:w="7793" w:type="dxa"/>
            <w:gridSpan w:val="2"/>
            <w:tcPrChange w:id="11117"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1118"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1119" w:author="CR4262r1 (R2-2004191)" w:date="2020-05-07T15:56:00Z">
            <w:trPr>
              <w:wAfter w:w="113" w:type="dxa"/>
              <w:cantSplit/>
            </w:trPr>
          </w:trPrChange>
        </w:trPr>
        <w:tc>
          <w:tcPr>
            <w:tcW w:w="7793" w:type="dxa"/>
            <w:gridSpan w:val="2"/>
            <w:tcPrChange w:id="11120"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Change w:id="11121"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1122" w:author="CR4262r1 (R2-2004191)" w:date="2020-05-07T15:56:00Z">
            <w:trPr>
              <w:wAfter w:w="113" w:type="dxa"/>
              <w:cantSplit/>
            </w:trPr>
          </w:trPrChange>
        </w:trPr>
        <w:tc>
          <w:tcPr>
            <w:tcW w:w="7793" w:type="dxa"/>
            <w:gridSpan w:val="2"/>
            <w:tcPrChange w:id="11123"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1124"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1125" w:author="CR4262r1 (R2-2004191)" w:date="2020-05-07T15:56:00Z">
            <w:trPr>
              <w:wAfter w:w="113" w:type="dxa"/>
              <w:cantSplit/>
            </w:trPr>
          </w:trPrChange>
        </w:trPr>
        <w:tc>
          <w:tcPr>
            <w:tcW w:w="7793" w:type="dxa"/>
            <w:gridSpan w:val="2"/>
            <w:tcPrChange w:id="11126"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1127"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128" w:author="CR4262r1 (R2-2004191)" w:date="2020-05-07T15:56:00Z">
            <w:trPr>
              <w:wAfter w:w="113" w:type="dxa"/>
              <w:cantSplit/>
            </w:trPr>
          </w:trPrChange>
        </w:trPr>
        <w:tc>
          <w:tcPr>
            <w:tcW w:w="7793" w:type="dxa"/>
            <w:gridSpan w:val="2"/>
            <w:tcPrChange w:id="11129"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130"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131" w:author="CR4262r1 (R2-2004191)" w:date="2020-05-07T15:56:00Z">
            <w:trPr>
              <w:wAfter w:w="113" w:type="dxa"/>
              <w:cantSplit/>
            </w:trPr>
          </w:trPrChange>
        </w:trPr>
        <w:tc>
          <w:tcPr>
            <w:tcW w:w="7793" w:type="dxa"/>
            <w:gridSpan w:val="2"/>
            <w:tcPrChange w:id="11132"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133"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134" w:author="CR4262r1 (R2-2004191)" w:date="2020-05-07T15:56:00Z">
            <w:trPr>
              <w:wAfter w:w="113" w:type="dxa"/>
              <w:cantSplit/>
            </w:trPr>
          </w:trPrChange>
        </w:trPr>
        <w:tc>
          <w:tcPr>
            <w:tcW w:w="7793" w:type="dxa"/>
            <w:gridSpan w:val="2"/>
            <w:tcPrChange w:id="11135"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136"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137" w:author="CR4262r1 (R2-2004191)" w:date="2020-05-07T15:56:00Z">
            <w:trPr>
              <w:wAfter w:w="113" w:type="dxa"/>
              <w:cantSplit/>
            </w:trPr>
          </w:trPrChange>
        </w:trPr>
        <w:tc>
          <w:tcPr>
            <w:tcW w:w="7793" w:type="dxa"/>
            <w:gridSpan w:val="2"/>
            <w:tcPrChange w:id="11138"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139"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140" w:author="CR4262r1 (R2-2004191)" w:date="2020-05-07T15:56:00Z">
            <w:trPr>
              <w:wAfter w:w="113" w:type="dxa"/>
              <w:cantSplit/>
            </w:trPr>
          </w:trPrChange>
        </w:trPr>
        <w:tc>
          <w:tcPr>
            <w:tcW w:w="7793" w:type="dxa"/>
            <w:gridSpan w:val="2"/>
            <w:tcPrChange w:id="11141"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142"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14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14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149" w:author="CR4262r1 (R2-2004191)" w:date="2020-05-07T15:56:00Z">
            <w:trPr>
              <w:wAfter w:w="113" w:type="dxa"/>
              <w:cantSplit/>
            </w:trPr>
          </w:trPrChange>
        </w:trPr>
        <w:tc>
          <w:tcPr>
            <w:tcW w:w="7793" w:type="dxa"/>
            <w:gridSpan w:val="2"/>
            <w:tcPrChange w:id="11150"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151"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152" w:author="CR4262r1 (R2-2004191)" w:date="2020-05-07T15:56:00Z">
            <w:trPr>
              <w:wAfter w:w="113" w:type="dxa"/>
              <w:cantSplit/>
            </w:trPr>
          </w:trPrChange>
        </w:trPr>
        <w:tc>
          <w:tcPr>
            <w:tcW w:w="7793" w:type="dxa"/>
            <w:gridSpan w:val="2"/>
            <w:tcPrChange w:id="11153"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Change w:id="11154"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1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1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16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1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1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194" w:author="CR4262r1 (R2-2004191)" w:date="2020-05-07T15:56:00Z">
            <w:trPr>
              <w:wAfter w:w="113" w:type="dxa"/>
              <w:cantSplit/>
            </w:trPr>
          </w:trPrChange>
        </w:trPr>
        <w:tc>
          <w:tcPr>
            <w:tcW w:w="7793" w:type="dxa"/>
            <w:gridSpan w:val="2"/>
            <w:tcPrChange w:id="11195"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196"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2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2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2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2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2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37"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238" w:author="CR4262r1 (R2-2004191)" w:date="2020-05-07T15:56:00Z"/>
                <w:rFonts w:ascii="Arial" w:hAnsi="Arial"/>
                <w:b/>
                <w:i/>
                <w:sz w:val="18"/>
              </w:rPr>
            </w:pPr>
            <w:ins w:id="11239" w:author="CR4262r1 (R2-2004191)" w:date="2020-05-07T15:56:00Z">
              <w:r w:rsidRPr="00FE6C4F">
                <w:rPr>
                  <w:rFonts w:ascii="Arial" w:hAnsi="Arial"/>
                  <w:b/>
                  <w:i/>
                  <w:sz w:val="18"/>
                </w:rPr>
                <w:t>pdcp-VersionChangeWithoutHO</w:t>
              </w:r>
            </w:ins>
          </w:p>
          <w:p w14:paraId="591F1801" w14:textId="65E10049" w:rsidR="00176B40" w:rsidRPr="000E4E7F" w:rsidRDefault="00176B40" w:rsidP="00176B40">
            <w:pPr>
              <w:keepNext/>
              <w:keepLines/>
              <w:spacing w:after="0"/>
              <w:rPr>
                <w:ins w:id="11240" w:author="CR4262r1 (R2-2004191)" w:date="2020-05-07T15:56:00Z"/>
                <w:rFonts w:ascii="Arial" w:hAnsi="Arial"/>
                <w:b/>
                <w:i/>
                <w:sz w:val="18"/>
              </w:rPr>
            </w:pPr>
            <w:ins w:id="11241"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242" w:author="CR4262r1 (R2-2004191)" w:date="2020-05-07T15:56:00Z"/>
                <w:rFonts w:ascii="Arial" w:hAnsi="Arial"/>
                <w:bCs/>
                <w:noProof/>
                <w:sz w:val="18"/>
              </w:rPr>
            </w:pPr>
            <w:ins w:id="11243" w:author="CR4262r1 (R2-2004191)" w:date="2020-05-07T15:56:00Z">
              <w:r w:rsidRPr="00170CE7">
                <w:rPr>
                  <w:rFonts w:ascii="Arial" w:hAnsi="Arial"/>
                  <w:bCs/>
                  <w:noProof/>
                  <w:sz w:val="18"/>
                </w:rPr>
                <w:t>-</w:t>
              </w:r>
            </w:ins>
          </w:p>
        </w:tc>
      </w:tr>
      <w:tr w:rsidR="008E3BAD" w:rsidRPr="000E4E7F" w14:paraId="5AFBE367" w14:textId="77777777" w:rsidTr="00176B40">
        <w:trPr>
          <w:trPrChange w:id="112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2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r w:rsidRPr="000E4E7F">
              <w:rPr>
                <w:b/>
                <w:i/>
              </w:rPr>
              <w:lastRenderedPageBreak/>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2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2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2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2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25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2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2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2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27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27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27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2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2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2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3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3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30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30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3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r w:rsidRPr="000E4E7F">
              <w:rPr>
                <w:b/>
                <w:i/>
              </w:rPr>
              <w:lastRenderedPageBreak/>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3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3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3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3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3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4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4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4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4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 xml:space="preserve">Indicates whether the UE supports the bit rate recommendation message from the eNB to the </w:t>
            </w:r>
            <w:r w:rsidRPr="000E4E7F">
              <w:rPr>
                <w:rFonts w:cs="Arial"/>
                <w:szCs w:val="18"/>
                <w:lang w:eastAsia="zh-CN"/>
              </w:rPr>
              <w:lastRenderedPageBreak/>
              <w:t>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4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4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4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45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5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5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45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5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5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4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lastRenderedPageBreak/>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4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r w:rsidRPr="000E4E7F">
              <w:rPr>
                <w:b/>
                <w:i/>
              </w:rPr>
              <w:lastRenderedPageBreak/>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4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4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5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512" w:author="CR4262r1 (R2-2004191)" w:date="2020-05-07T15:56:00Z">
            <w:trPr>
              <w:wAfter w:w="113" w:type="dxa"/>
              <w:cantSplit/>
            </w:trPr>
          </w:trPrChange>
        </w:trPr>
        <w:tc>
          <w:tcPr>
            <w:tcW w:w="7793" w:type="dxa"/>
            <w:gridSpan w:val="2"/>
            <w:tcPrChange w:id="11513"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514"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515" w:author="CR4262r1 (R2-2004191)" w:date="2020-05-07T15:56:00Z">
            <w:trPr>
              <w:wAfter w:w="113" w:type="dxa"/>
              <w:cantSplit/>
            </w:trPr>
          </w:trPrChange>
        </w:trPr>
        <w:tc>
          <w:tcPr>
            <w:tcW w:w="7793" w:type="dxa"/>
            <w:gridSpan w:val="2"/>
            <w:tcPrChange w:id="11516"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517"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518" w:author="CR4262r1 (R2-2004191)" w:date="2020-05-07T15:56:00Z">
            <w:trPr>
              <w:wAfter w:w="113" w:type="dxa"/>
              <w:cantSplit/>
            </w:trPr>
          </w:trPrChange>
        </w:trPr>
        <w:tc>
          <w:tcPr>
            <w:tcW w:w="7793" w:type="dxa"/>
            <w:gridSpan w:val="2"/>
            <w:tcPrChange w:id="11519"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Change w:id="11520"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521" w:author="CR4262r1 (R2-2004191)" w:date="2020-05-07T15:56:00Z">
            <w:trPr>
              <w:wAfter w:w="113" w:type="dxa"/>
              <w:cantSplit/>
            </w:trPr>
          </w:trPrChange>
        </w:trPr>
        <w:tc>
          <w:tcPr>
            <w:tcW w:w="7793" w:type="dxa"/>
            <w:gridSpan w:val="2"/>
            <w:tcPrChange w:id="11522"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523"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524" w:author="CR4262r1 (R2-2004191)" w:date="2020-05-07T15:56:00Z">
            <w:trPr>
              <w:wAfter w:w="113" w:type="dxa"/>
              <w:cantSplit/>
            </w:trPr>
          </w:trPrChange>
        </w:trPr>
        <w:tc>
          <w:tcPr>
            <w:tcW w:w="7793" w:type="dxa"/>
            <w:gridSpan w:val="2"/>
            <w:tcPrChange w:id="11525"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Change w:id="11526"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527" w:author="CR4262r1 (R2-2004191)" w:date="2020-05-07T15:56:00Z">
            <w:trPr>
              <w:wAfter w:w="113" w:type="dxa"/>
              <w:cantSplit/>
            </w:trPr>
          </w:trPrChange>
        </w:trPr>
        <w:tc>
          <w:tcPr>
            <w:tcW w:w="7793" w:type="dxa"/>
            <w:gridSpan w:val="2"/>
            <w:tcPrChange w:id="11528"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Change w:id="11529"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530" w:author="CR4262r1 (R2-2004191)" w:date="2020-05-07T15:56:00Z">
            <w:trPr>
              <w:wAfter w:w="113" w:type="dxa"/>
              <w:cantSplit/>
            </w:trPr>
          </w:trPrChange>
        </w:trPr>
        <w:tc>
          <w:tcPr>
            <w:tcW w:w="7793" w:type="dxa"/>
            <w:gridSpan w:val="2"/>
            <w:tcPrChange w:id="11531"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532"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533" w:author="CR4262r1 (R2-2004191)" w:date="2020-05-07T15:56:00Z">
            <w:trPr>
              <w:wAfter w:w="113" w:type="dxa"/>
              <w:cantSplit/>
            </w:trPr>
          </w:trPrChange>
        </w:trPr>
        <w:tc>
          <w:tcPr>
            <w:tcW w:w="7793" w:type="dxa"/>
            <w:gridSpan w:val="2"/>
            <w:tcPrChange w:id="11534"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Change w:id="11535"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536" w:author="CR4262r1 (R2-2004191)" w:date="2020-05-07T15:56:00Z">
            <w:trPr>
              <w:wAfter w:w="113" w:type="dxa"/>
              <w:cantSplit/>
            </w:trPr>
          </w:trPrChange>
        </w:trPr>
        <w:tc>
          <w:tcPr>
            <w:tcW w:w="7793" w:type="dxa"/>
            <w:gridSpan w:val="2"/>
            <w:tcPrChange w:id="11537"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538"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539" w:author="CR4262r1 (R2-2004191)" w:date="2020-05-07T15:56:00Z">
            <w:trPr>
              <w:wAfter w:w="113" w:type="dxa"/>
              <w:cantSplit/>
            </w:trPr>
          </w:trPrChange>
        </w:trPr>
        <w:tc>
          <w:tcPr>
            <w:tcW w:w="7793" w:type="dxa"/>
            <w:gridSpan w:val="2"/>
            <w:tcBorders>
              <w:bottom w:val="single" w:sz="4" w:space="0" w:color="808080"/>
            </w:tcBorders>
            <w:tcPrChange w:id="11540"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Change w:id="11541"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542" w:author="CR4262r1 (R2-2004191)" w:date="2020-05-07T15:56:00Z">
            <w:trPr>
              <w:wAfter w:w="113" w:type="dxa"/>
              <w:cantSplit/>
            </w:trPr>
          </w:trPrChange>
        </w:trPr>
        <w:tc>
          <w:tcPr>
            <w:tcW w:w="7793" w:type="dxa"/>
            <w:gridSpan w:val="2"/>
            <w:tcBorders>
              <w:bottom w:val="single" w:sz="4" w:space="0" w:color="808080"/>
            </w:tcBorders>
            <w:tcPrChange w:id="11543"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544"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545" w:author="CR4262r1 (R2-2004191)" w:date="2020-05-07T15:56:00Z">
            <w:trPr>
              <w:wAfter w:w="113" w:type="dxa"/>
              <w:cantSplit/>
            </w:trPr>
          </w:trPrChange>
        </w:trPr>
        <w:tc>
          <w:tcPr>
            <w:tcW w:w="7793" w:type="dxa"/>
            <w:gridSpan w:val="2"/>
            <w:tcBorders>
              <w:bottom w:val="single" w:sz="4" w:space="0" w:color="808080"/>
            </w:tcBorders>
            <w:tcPrChange w:id="11546"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547"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548" w:author="CR4262r1 (R2-2004191)" w:date="2020-05-07T15:56:00Z">
            <w:trPr>
              <w:wAfter w:w="113" w:type="dxa"/>
              <w:cantSplit/>
            </w:trPr>
          </w:trPrChange>
        </w:trPr>
        <w:tc>
          <w:tcPr>
            <w:tcW w:w="7793" w:type="dxa"/>
            <w:gridSpan w:val="2"/>
            <w:tcBorders>
              <w:bottom w:val="single" w:sz="4" w:space="0" w:color="808080"/>
            </w:tcBorders>
            <w:tcPrChange w:id="11549"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550"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551" w:author="CR4262r1 (R2-2004191)" w:date="2020-05-07T15:56:00Z">
            <w:trPr>
              <w:wAfter w:w="113" w:type="dxa"/>
              <w:cantSplit/>
            </w:trPr>
          </w:trPrChange>
        </w:trPr>
        <w:tc>
          <w:tcPr>
            <w:tcW w:w="7793" w:type="dxa"/>
            <w:gridSpan w:val="2"/>
            <w:tcBorders>
              <w:bottom w:val="single" w:sz="4" w:space="0" w:color="808080"/>
            </w:tcBorders>
            <w:tcPrChange w:id="11552"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553"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554" w:author="CR4262r1 (R2-2004191)" w:date="2020-05-07T15:56:00Z">
            <w:trPr>
              <w:wAfter w:w="113" w:type="dxa"/>
              <w:cantSplit/>
            </w:trPr>
          </w:trPrChange>
        </w:trPr>
        <w:tc>
          <w:tcPr>
            <w:tcW w:w="7793" w:type="dxa"/>
            <w:gridSpan w:val="2"/>
            <w:tcPrChange w:id="11555"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556"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557" w:author="CR4262r1 (R2-2004191)" w:date="2020-05-07T15:56:00Z">
            <w:trPr>
              <w:wAfter w:w="113" w:type="dxa"/>
              <w:cantSplit/>
            </w:trPr>
          </w:trPrChange>
        </w:trPr>
        <w:tc>
          <w:tcPr>
            <w:tcW w:w="7793" w:type="dxa"/>
            <w:gridSpan w:val="2"/>
            <w:tcBorders>
              <w:bottom w:val="single" w:sz="4" w:space="0" w:color="808080"/>
            </w:tcBorders>
            <w:tcPrChange w:id="11558"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559"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560" w:author="CR4262r1 (R2-2004191)" w:date="2020-05-07T15:56:00Z">
            <w:trPr>
              <w:wAfter w:w="113" w:type="dxa"/>
              <w:cantSplit/>
            </w:trPr>
          </w:trPrChange>
        </w:trPr>
        <w:tc>
          <w:tcPr>
            <w:tcW w:w="7793" w:type="dxa"/>
            <w:gridSpan w:val="2"/>
            <w:tcBorders>
              <w:bottom w:val="single" w:sz="4" w:space="0" w:color="808080"/>
            </w:tcBorders>
            <w:tcPrChange w:id="11561"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562"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5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5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5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5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Change w:id="115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5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5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0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0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0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0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2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63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r w:rsidRPr="000E4E7F">
              <w:rPr>
                <w:b/>
                <w:i/>
                <w:lang w:eastAsia="en-GB"/>
              </w:rPr>
              <w:lastRenderedPageBreak/>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3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63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6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6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6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11654" w:name="_Hlk523747968"/>
            <w:r w:rsidRPr="000E4E7F">
              <w:t>Indicates whether the UE supports L1 based SPDCCH reuse</w:t>
            </w:r>
            <w:bookmarkEnd w:id="1165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6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6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11667" w:name="_Hlk523748019"/>
            <w:r w:rsidRPr="000E4E7F">
              <w:t xml:space="preserve">Indicates whether the UE supports SPS in DL and/or UL for slot or subslot based PDSCH and PUSCH, respectively. </w:t>
            </w:r>
            <w:bookmarkEnd w:id="11667"/>
          </w:p>
        </w:tc>
        <w:tc>
          <w:tcPr>
            <w:tcW w:w="862" w:type="dxa"/>
            <w:gridSpan w:val="2"/>
            <w:tcBorders>
              <w:top w:val="single" w:sz="4" w:space="0" w:color="808080"/>
              <w:left w:val="single" w:sz="4" w:space="0" w:color="808080"/>
              <w:bottom w:val="single" w:sz="4" w:space="0" w:color="808080"/>
              <w:right w:val="single" w:sz="4" w:space="0" w:color="808080"/>
            </w:tcBorders>
            <w:tcPrChange w:id="11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6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6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6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6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6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16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7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7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lastRenderedPageBreak/>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r w:rsidRPr="000E4E7F">
              <w:rPr>
                <w:b/>
                <w:i/>
                <w:lang w:eastAsia="zh-CN"/>
              </w:rPr>
              <w:lastRenderedPageBreak/>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7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7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7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7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7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7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lastRenderedPageBreak/>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lastRenderedPageBreak/>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7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7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8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82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8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8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8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lastRenderedPageBreak/>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8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8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8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8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8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8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8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885" w:author="CR4262r1 (R2-2004191)" w:date="2020-05-07T15:56:00Z">
            <w:trPr>
              <w:wAfter w:w="113" w:type="dxa"/>
              <w:cantSplit/>
            </w:trPr>
          </w:trPrChange>
        </w:trPr>
        <w:tc>
          <w:tcPr>
            <w:tcW w:w="7793" w:type="dxa"/>
            <w:gridSpan w:val="2"/>
            <w:tcPrChange w:id="11886"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Change w:id="11887"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888" w:author="CR4262r1 (R2-2004191)" w:date="2020-05-07T15:56:00Z">
            <w:trPr>
              <w:wAfter w:w="113" w:type="dxa"/>
              <w:cantSplit/>
            </w:trPr>
          </w:trPrChange>
        </w:trPr>
        <w:tc>
          <w:tcPr>
            <w:tcW w:w="7793" w:type="dxa"/>
            <w:gridSpan w:val="2"/>
            <w:tcPrChange w:id="11889"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890"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8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895"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896"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lastRenderedPageBreak/>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897"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898"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899"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900"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908" w:name="_Hlk523748062"/>
            <w:r w:rsidRPr="000E4E7F">
              <w:rPr>
                <w:b/>
                <w:i/>
                <w:lang w:eastAsia="zh-CN"/>
              </w:rPr>
              <w:t>tm8-slotPDSCH</w:t>
            </w:r>
            <w:bookmarkEnd w:id="11908"/>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909" w:name="_Hlk523748078"/>
            <w:r w:rsidRPr="000E4E7F">
              <w:rPr>
                <w:iCs/>
                <w:lang w:eastAsia="zh-CN"/>
              </w:rPr>
              <w:t>configuration and decoding of TM8 for slot PDSCH in TDD</w:t>
            </w:r>
            <w:bookmarkEnd w:id="11909"/>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9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9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9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1962"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1962"/>
            <w:r w:rsidRPr="000E4E7F">
              <w:rPr>
                <w:lang w:eastAsia="zh-CN"/>
              </w:rPr>
              <w:t xml:space="preserve"> </w:t>
            </w:r>
            <w:bookmarkStart w:id="11963" w:name="_Hlk499614750"/>
            <w:r w:rsidRPr="000E4E7F">
              <w:rPr>
                <w:lang w:eastAsia="zh-CN"/>
              </w:rPr>
              <w:t xml:space="preserve">Value 1 means first </w:t>
            </w:r>
            <w:bookmarkEnd w:id="11963"/>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19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 xml:space="preserve">Indicates whether the UE supports transmit diversity for PUCCH format 1b with channel </w:t>
            </w:r>
            <w:r w:rsidRPr="000E4E7F">
              <w:rPr>
                <w:lang w:eastAsia="en-GB"/>
              </w:rPr>
              <w:lastRenderedPageBreak/>
              <w:t>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19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lastRenderedPageBreak/>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lastRenderedPageBreak/>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19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19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1977" w:author="CR4262r1 (R2-2004191)" w:date="2020-05-07T15:56:00Z">
            <w:trPr>
              <w:wAfter w:w="113" w:type="dxa"/>
              <w:cantSplit/>
            </w:trPr>
          </w:trPrChange>
        </w:trPr>
        <w:tc>
          <w:tcPr>
            <w:tcW w:w="7793" w:type="dxa"/>
            <w:gridSpan w:val="2"/>
            <w:tcPrChange w:id="11978"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1979"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1980" w:author="CR4262r1 (R2-2004191)" w:date="2020-05-07T15:56:00Z">
            <w:trPr>
              <w:wAfter w:w="113" w:type="dxa"/>
              <w:cantSplit/>
            </w:trPr>
          </w:trPrChange>
        </w:trPr>
        <w:tc>
          <w:tcPr>
            <w:tcW w:w="7793" w:type="dxa"/>
            <w:gridSpan w:val="2"/>
            <w:tcPrChange w:id="11981"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1982"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1983" w:author="CR4262r1 (R2-2004191)" w:date="2020-05-07T15:56:00Z">
            <w:trPr>
              <w:wAfter w:w="113" w:type="dxa"/>
              <w:cantSplit/>
            </w:trPr>
          </w:trPrChange>
        </w:trPr>
        <w:tc>
          <w:tcPr>
            <w:tcW w:w="7793" w:type="dxa"/>
            <w:gridSpan w:val="2"/>
            <w:tcPrChange w:id="11984"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1985"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1986" w:author="CR4262r1 (R2-2004191)" w:date="2020-05-07T15:56:00Z">
            <w:trPr>
              <w:wAfter w:w="113" w:type="dxa"/>
              <w:cantSplit/>
            </w:trPr>
          </w:trPrChange>
        </w:trPr>
        <w:tc>
          <w:tcPr>
            <w:tcW w:w="7793" w:type="dxa"/>
            <w:gridSpan w:val="2"/>
            <w:tcPrChange w:id="11987"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1988"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1989" w:author="CR4262r1 (R2-2004191)" w:date="2020-05-07T15:56:00Z">
            <w:trPr>
              <w:wAfter w:w="113" w:type="dxa"/>
              <w:cantSplit/>
            </w:trPr>
          </w:trPrChange>
        </w:trPr>
        <w:tc>
          <w:tcPr>
            <w:tcW w:w="7808" w:type="dxa"/>
            <w:gridSpan w:val="3"/>
            <w:tcPrChange w:id="11990"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1991"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1992" w:author="CR4262r1 (R2-2004191)" w:date="2020-05-07T15:56:00Z">
            <w:trPr>
              <w:wAfter w:w="113" w:type="dxa"/>
              <w:cantSplit/>
            </w:trPr>
          </w:trPrChange>
        </w:trPr>
        <w:tc>
          <w:tcPr>
            <w:tcW w:w="7808" w:type="dxa"/>
            <w:gridSpan w:val="3"/>
            <w:tcPrChange w:id="11993"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1994"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1995" w:author="CR4262r1 (R2-2004191)" w:date="2020-05-07T15:56:00Z">
            <w:trPr>
              <w:wAfter w:w="113" w:type="dxa"/>
              <w:cantSplit/>
            </w:trPr>
          </w:trPrChange>
        </w:trPr>
        <w:tc>
          <w:tcPr>
            <w:tcW w:w="7793" w:type="dxa"/>
            <w:gridSpan w:val="2"/>
            <w:tcPrChange w:id="11996"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1997"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1998" w:author="CR4262r1 (R2-2004191)" w:date="2020-05-07T15:56:00Z">
            <w:trPr>
              <w:wAfter w:w="113" w:type="dxa"/>
              <w:cantSplit/>
            </w:trPr>
          </w:trPrChange>
        </w:trPr>
        <w:tc>
          <w:tcPr>
            <w:tcW w:w="7793" w:type="dxa"/>
            <w:gridSpan w:val="2"/>
            <w:tcPrChange w:id="11999"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Change w:id="12000"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2001" w:author="CR4262r1 (R2-2004191)" w:date="2020-05-07T15:56:00Z">
            <w:trPr>
              <w:wAfter w:w="113" w:type="dxa"/>
              <w:cantSplit/>
            </w:trPr>
          </w:trPrChange>
        </w:trPr>
        <w:tc>
          <w:tcPr>
            <w:tcW w:w="7793" w:type="dxa"/>
            <w:gridSpan w:val="2"/>
            <w:tcPrChange w:id="12002"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2003"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2004" w:author="CR4262r1 (R2-2004191)" w:date="2020-05-07T15:56:00Z">
            <w:trPr>
              <w:wAfter w:w="113" w:type="dxa"/>
              <w:cantSplit/>
            </w:trPr>
          </w:trPrChange>
        </w:trPr>
        <w:tc>
          <w:tcPr>
            <w:tcW w:w="7793" w:type="dxa"/>
            <w:gridSpan w:val="2"/>
            <w:tcPrChange w:id="12005"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2006"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2007" w:author="CR4262r1 (R2-2004191)" w:date="2020-05-07T15:56:00Z">
            <w:trPr>
              <w:wAfter w:w="113" w:type="dxa"/>
              <w:cantSplit/>
            </w:trPr>
          </w:trPrChange>
        </w:trPr>
        <w:tc>
          <w:tcPr>
            <w:tcW w:w="7793" w:type="dxa"/>
            <w:gridSpan w:val="2"/>
            <w:tcPrChange w:id="12008"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2009"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2010" w:author="CR4262r1 (R2-2004191)" w:date="2020-05-07T15:56:00Z">
            <w:trPr>
              <w:wAfter w:w="113" w:type="dxa"/>
              <w:cantSplit/>
            </w:trPr>
          </w:trPrChange>
        </w:trPr>
        <w:tc>
          <w:tcPr>
            <w:tcW w:w="7793" w:type="dxa"/>
            <w:gridSpan w:val="2"/>
            <w:tcPrChange w:id="12011"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2012"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2013" w:author="CR4262r1 (R2-2004191)" w:date="2020-05-07T15:56:00Z">
            <w:trPr>
              <w:wAfter w:w="113" w:type="dxa"/>
              <w:cantSplit/>
            </w:trPr>
          </w:trPrChange>
        </w:trPr>
        <w:tc>
          <w:tcPr>
            <w:tcW w:w="7793" w:type="dxa"/>
            <w:gridSpan w:val="2"/>
            <w:tcPrChange w:id="12014"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2015"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2016" w:author="CR4262r1 (R2-2004191)" w:date="2020-05-07T15:56:00Z">
            <w:trPr>
              <w:wAfter w:w="113" w:type="dxa"/>
              <w:cantSplit/>
            </w:trPr>
          </w:trPrChange>
        </w:trPr>
        <w:tc>
          <w:tcPr>
            <w:tcW w:w="7793" w:type="dxa"/>
            <w:gridSpan w:val="2"/>
            <w:tcPrChange w:id="12017"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2018"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2019" w:author="CR4262r1 (R2-2004191)" w:date="2020-05-07T15:56:00Z">
            <w:trPr>
              <w:wAfter w:w="113" w:type="dxa"/>
              <w:cantSplit/>
            </w:trPr>
          </w:trPrChange>
        </w:trPr>
        <w:tc>
          <w:tcPr>
            <w:tcW w:w="7793" w:type="dxa"/>
            <w:gridSpan w:val="2"/>
            <w:tcPrChange w:id="12020"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lastRenderedPageBreak/>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2021"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2022" w:author="CR4262r1 (R2-2004191)" w:date="2020-05-07T15:56:00Z">
            <w:trPr>
              <w:wAfter w:w="113" w:type="dxa"/>
              <w:cantSplit/>
            </w:trPr>
          </w:trPrChange>
        </w:trPr>
        <w:tc>
          <w:tcPr>
            <w:tcW w:w="7793" w:type="dxa"/>
            <w:gridSpan w:val="2"/>
            <w:tcPrChange w:id="12023"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24"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2025" w:author="CR4262r1 (R2-2004191)" w:date="2020-05-07T15:56:00Z">
            <w:trPr>
              <w:wAfter w:w="113" w:type="dxa"/>
              <w:cantSplit/>
            </w:trPr>
          </w:trPrChange>
        </w:trPr>
        <w:tc>
          <w:tcPr>
            <w:tcW w:w="7793" w:type="dxa"/>
            <w:gridSpan w:val="2"/>
            <w:tcPrChange w:id="12026"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27"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20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2051" w:name="_Hlk523748107"/>
            <w:r w:rsidRPr="000E4E7F">
              <w:rPr>
                <w:b/>
                <w:i/>
                <w:lang w:eastAsia="zh-CN"/>
              </w:rPr>
              <w:t>ul-AsyncHarqSharingDiff-TTI-Lengths</w:t>
            </w:r>
            <w:bookmarkEnd w:id="12051"/>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2052" w:name="_Hlk523748122"/>
            <w:r w:rsidRPr="000E4E7F">
              <w:rPr>
                <w:lang w:eastAsia="zh-CN"/>
              </w:rPr>
              <w:t>UL asynchronous HARQ sharing between different TTI lengths for an UL serving cell</w:t>
            </w:r>
            <w:bookmarkEnd w:id="12052"/>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20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20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20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Change w:id="120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20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20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208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08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GERAN/UTRA cell when it is configured with (NG)EN-DC wherein either MN and SN have different DRX cycles, or </w:t>
            </w:r>
            <w:r w:rsidRPr="000E4E7F">
              <w:rPr>
                <w:lang w:eastAsia="zh-CN"/>
              </w:rPr>
              <w:lastRenderedPageBreak/>
              <w:t>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208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lastRenderedPageBreak/>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r w:rsidRPr="000E4E7F">
              <w:rPr>
                <w:b/>
                <w:i/>
                <w:lang w:eastAsia="zh-CN"/>
              </w:rPr>
              <w:lastRenderedPageBreak/>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20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20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0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210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1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1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1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1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r w:rsidRPr="000E4E7F">
              <w:rPr>
                <w:b/>
                <w:i/>
                <w:lang w:eastAsia="en-GB"/>
              </w:rPr>
              <w:lastRenderedPageBreak/>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1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1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1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1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1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198"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198"/>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199" w:name="_Toc20487490"/>
      <w:bookmarkStart w:id="12200" w:name="_Toc29342790"/>
      <w:bookmarkStart w:id="12201" w:name="_Toc29343929"/>
      <w:bookmarkStart w:id="12202" w:name="_Toc36567195"/>
      <w:bookmarkStart w:id="12203" w:name="_Toc36810642"/>
      <w:bookmarkStart w:id="12204" w:name="_Toc36847006"/>
      <w:bookmarkStart w:id="12205" w:name="_Toc36939659"/>
      <w:bookmarkStart w:id="12206" w:name="_Toc37082639"/>
      <w:r w:rsidRPr="000E4E7F">
        <w:t>–</w:t>
      </w:r>
      <w:r w:rsidRPr="000E4E7F">
        <w:tab/>
      </w:r>
      <w:r w:rsidRPr="000E4E7F">
        <w:rPr>
          <w:i/>
        </w:rPr>
        <w:t>UE-RadioPagingInfo</w:t>
      </w:r>
      <w:bookmarkEnd w:id="12199"/>
      <w:bookmarkEnd w:id="12200"/>
      <w:bookmarkEnd w:id="12201"/>
      <w:bookmarkEnd w:id="12202"/>
      <w:bookmarkEnd w:id="12203"/>
      <w:bookmarkEnd w:id="12204"/>
      <w:bookmarkEnd w:id="12205"/>
      <w:bookmarkEnd w:id="12206"/>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t>groupWakeUpSignal</w:t>
      </w:r>
      <w:ins w:id="12207" w:author="cr4239r1 (R2-2003923)" w:date="2020-05-11T15:37:00Z">
        <w:r w:rsidR="00A6486E">
          <w:t>FDD</w:t>
        </w:r>
      </w:ins>
      <w:r w:rsidRPr="000E4E7F">
        <w:t>-r16</w:t>
      </w:r>
      <w:r w:rsidRPr="000E4E7F">
        <w:tab/>
      </w:r>
      <w:r w:rsidRPr="000E4E7F">
        <w:tab/>
      </w:r>
      <w:r w:rsidRPr="000E4E7F">
        <w:tab/>
      </w:r>
      <w:del w:id="12208" w:author="cr4239r1 (R2-2003923)" w:date="2020-05-11T15:37:00Z">
        <w:r w:rsidRPr="000E4E7F" w:rsidDel="00A6486E">
          <w:tab/>
        </w:r>
      </w:del>
      <w:r w:rsidRPr="000E4E7F">
        <w:t>ENUMERATED {true}</w:t>
      </w:r>
      <w:r w:rsidRPr="000E4E7F">
        <w:tab/>
        <w:t>OPTIONAL</w:t>
      </w:r>
      <w:ins w:id="12209"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10" w:author="cr4239r1 (R2-2003923)" w:date="2020-05-11T15:36:00Z"/>
          <w:rFonts w:ascii="Courier New" w:hAnsi="Courier New"/>
          <w:noProof/>
          <w:sz w:val="16"/>
        </w:rPr>
      </w:pPr>
      <w:ins w:id="12211" w:author="cr4239r1 (R2-2003923)" w:date="2020-05-11T15:36:00Z">
        <w:r w:rsidRPr="00A6486E">
          <w:rPr>
            <w:rFonts w:ascii="Courier New" w:hAnsi="Courier New"/>
            <w:noProof/>
            <w:sz w:val="16"/>
          </w:rPr>
          <w:lastRenderedPageBreak/>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212"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the UE supports GWUS </w:t>
            </w:r>
            <w:ins w:id="12213" w:author="cr4239r1 (R2-2003923)" w:date="2020-05-11T15:38:00Z">
              <w:r w:rsidR="00A6486E">
                <w:rPr>
                  <w:bCs/>
                  <w:noProof/>
                  <w:lang w:val="en-US" w:eastAsia="en-GB"/>
                </w:rPr>
                <w:t xml:space="preserve">for paging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214"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215" w:name="_Toc20487491"/>
      <w:bookmarkStart w:id="12216" w:name="_Toc29342791"/>
      <w:bookmarkStart w:id="12217" w:name="_Toc29343930"/>
      <w:bookmarkStart w:id="12218" w:name="_Toc36567196"/>
      <w:bookmarkStart w:id="12219" w:name="_Toc36810643"/>
      <w:bookmarkStart w:id="12220" w:name="_Toc36847007"/>
      <w:bookmarkStart w:id="12221" w:name="_Toc36939660"/>
      <w:bookmarkStart w:id="12222" w:name="_Toc37082640"/>
      <w:r w:rsidRPr="000E4E7F">
        <w:t>–</w:t>
      </w:r>
      <w:r w:rsidRPr="000E4E7F">
        <w:tab/>
      </w:r>
      <w:r w:rsidRPr="000E4E7F">
        <w:rPr>
          <w:i/>
          <w:noProof/>
        </w:rPr>
        <w:t>UE-TimersAndConstants</w:t>
      </w:r>
      <w:bookmarkEnd w:id="12215"/>
      <w:bookmarkEnd w:id="12216"/>
      <w:bookmarkEnd w:id="12217"/>
      <w:bookmarkEnd w:id="12218"/>
      <w:bookmarkEnd w:id="12219"/>
      <w:bookmarkEnd w:id="12220"/>
      <w:bookmarkEnd w:id="12221"/>
      <w:bookmarkEnd w:id="12222"/>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223" w:name="_Toc20487492"/>
      <w:bookmarkStart w:id="12224" w:name="_Toc29342792"/>
      <w:bookmarkStart w:id="12225" w:name="_Toc29343931"/>
      <w:bookmarkStart w:id="12226" w:name="_Toc36567197"/>
      <w:bookmarkStart w:id="12227" w:name="_Toc36810644"/>
      <w:bookmarkStart w:id="12228" w:name="_Toc36847008"/>
      <w:bookmarkStart w:id="12229" w:name="_Toc36939661"/>
      <w:bookmarkStart w:id="12230" w:name="_Toc37082641"/>
      <w:r w:rsidRPr="000E4E7F">
        <w:t>–</w:t>
      </w:r>
      <w:r w:rsidRPr="000E4E7F">
        <w:tab/>
      </w:r>
      <w:r w:rsidRPr="000E4E7F">
        <w:rPr>
          <w:i/>
        </w:rPr>
        <w:t>VisitedCellInfoList</w:t>
      </w:r>
      <w:bookmarkEnd w:id="12223"/>
      <w:bookmarkEnd w:id="12224"/>
      <w:bookmarkEnd w:id="12225"/>
      <w:bookmarkEnd w:id="12226"/>
      <w:bookmarkEnd w:id="12227"/>
      <w:bookmarkEnd w:id="12228"/>
      <w:bookmarkEnd w:id="12229"/>
      <w:bookmarkEnd w:id="12230"/>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2231" w:name="_Toc20487493"/>
      <w:bookmarkStart w:id="12232" w:name="_Toc29342793"/>
      <w:bookmarkStart w:id="12233" w:name="_Toc29343932"/>
      <w:bookmarkStart w:id="12234" w:name="_Toc36567198"/>
      <w:bookmarkStart w:id="12235" w:name="_Toc36810645"/>
      <w:bookmarkStart w:id="12236" w:name="_Toc36847009"/>
      <w:bookmarkStart w:id="12237" w:name="_Toc36939662"/>
      <w:bookmarkStart w:id="12238" w:name="_Toc37082642"/>
      <w:r w:rsidRPr="000E4E7F">
        <w:rPr>
          <w:rFonts w:eastAsia="Malgun Gothic"/>
        </w:rPr>
        <w:t>–</w:t>
      </w:r>
      <w:r w:rsidRPr="000E4E7F">
        <w:rPr>
          <w:rFonts w:eastAsia="Malgun Gothic"/>
        </w:rPr>
        <w:tab/>
      </w:r>
      <w:r w:rsidRPr="000E4E7F">
        <w:rPr>
          <w:i/>
        </w:rPr>
        <w:t>WLAN-OffloadConfig</w:t>
      </w:r>
      <w:bookmarkEnd w:id="12231"/>
      <w:bookmarkEnd w:id="12232"/>
      <w:bookmarkEnd w:id="12233"/>
      <w:bookmarkEnd w:id="12234"/>
      <w:bookmarkEnd w:id="12235"/>
      <w:bookmarkEnd w:id="12236"/>
      <w:bookmarkEnd w:id="12237"/>
      <w:bookmarkEnd w:id="12238"/>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239" w:name="_Toc20487494"/>
      <w:bookmarkStart w:id="12240" w:name="_Toc29342794"/>
      <w:bookmarkStart w:id="12241" w:name="_Toc29343933"/>
      <w:bookmarkStart w:id="12242" w:name="_Toc36567199"/>
      <w:bookmarkStart w:id="12243" w:name="_Toc36810646"/>
      <w:bookmarkStart w:id="12244" w:name="_Toc36847010"/>
      <w:bookmarkStart w:id="12245" w:name="_Toc36939663"/>
      <w:bookmarkStart w:id="12246" w:name="_Toc37082643"/>
      <w:r w:rsidRPr="000E4E7F">
        <w:t>6.3.7</w:t>
      </w:r>
      <w:r w:rsidRPr="000E4E7F">
        <w:tab/>
        <w:t>MBMS information elements</w:t>
      </w:r>
      <w:bookmarkEnd w:id="12239"/>
      <w:bookmarkEnd w:id="12240"/>
      <w:bookmarkEnd w:id="12241"/>
      <w:bookmarkEnd w:id="12242"/>
      <w:bookmarkEnd w:id="12243"/>
      <w:bookmarkEnd w:id="12244"/>
      <w:bookmarkEnd w:id="12245"/>
      <w:bookmarkEnd w:id="12246"/>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247" w:name="_Toc20487495"/>
      <w:bookmarkStart w:id="12248" w:name="_Toc29342795"/>
      <w:bookmarkStart w:id="12249" w:name="_Toc29343934"/>
      <w:bookmarkStart w:id="12250" w:name="_Toc36567200"/>
      <w:bookmarkStart w:id="12251" w:name="_Toc36810647"/>
      <w:bookmarkStart w:id="12252" w:name="_Toc36847011"/>
      <w:bookmarkStart w:id="12253" w:name="_Toc36939664"/>
      <w:bookmarkStart w:id="12254" w:name="_Toc37082644"/>
      <w:r w:rsidRPr="000E4E7F">
        <w:t>–</w:t>
      </w:r>
      <w:r w:rsidRPr="000E4E7F">
        <w:tab/>
      </w:r>
      <w:r w:rsidRPr="000E4E7F">
        <w:rPr>
          <w:i/>
          <w:noProof/>
        </w:rPr>
        <w:t>MBMS-NotificationConfig</w:t>
      </w:r>
      <w:bookmarkEnd w:id="12247"/>
      <w:bookmarkEnd w:id="12248"/>
      <w:bookmarkEnd w:id="12249"/>
      <w:bookmarkEnd w:id="12250"/>
      <w:bookmarkEnd w:id="12251"/>
      <w:bookmarkEnd w:id="12252"/>
      <w:bookmarkEnd w:id="12253"/>
      <w:bookmarkEnd w:id="12254"/>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255" w:name="_Toc20487496"/>
      <w:bookmarkStart w:id="12256" w:name="_Toc29342796"/>
      <w:bookmarkStart w:id="12257" w:name="_Toc29343935"/>
      <w:bookmarkStart w:id="12258" w:name="_Toc36567201"/>
      <w:bookmarkStart w:id="12259" w:name="_Toc36810648"/>
      <w:bookmarkStart w:id="12260" w:name="_Toc36847012"/>
      <w:bookmarkStart w:id="12261" w:name="_Toc36939665"/>
      <w:bookmarkStart w:id="12262" w:name="_Toc37082645"/>
      <w:r w:rsidRPr="000E4E7F">
        <w:t>–</w:t>
      </w:r>
      <w:r w:rsidRPr="000E4E7F">
        <w:tab/>
      </w:r>
      <w:r w:rsidRPr="000E4E7F">
        <w:rPr>
          <w:i/>
        </w:rPr>
        <w:t>MBMS-ServiceList</w:t>
      </w:r>
      <w:bookmarkEnd w:id="12255"/>
      <w:bookmarkEnd w:id="12256"/>
      <w:bookmarkEnd w:id="12257"/>
      <w:bookmarkEnd w:id="12258"/>
      <w:bookmarkEnd w:id="12259"/>
      <w:bookmarkEnd w:id="12260"/>
      <w:bookmarkEnd w:id="12261"/>
      <w:bookmarkEnd w:id="12262"/>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263" w:name="_Toc20487497"/>
      <w:bookmarkStart w:id="12264" w:name="_Toc29342797"/>
      <w:bookmarkStart w:id="12265" w:name="_Toc29343936"/>
      <w:bookmarkStart w:id="12266" w:name="_Toc36567202"/>
      <w:bookmarkStart w:id="12267" w:name="_Toc36810649"/>
      <w:bookmarkStart w:id="12268" w:name="_Toc36847013"/>
      <w:bookmarkStart w:id="12269" w:name="_Toc36939666"/>
      <w:bookmarkStart w:id="12270" w:name="_Toc37082646"/>
      <w:r w:rsidRPr="000E4E7F">
        <w:t>–</w:t>
      </w:r>
      <w:r w:rsidRPr="000E4E7F">
        <w:tab/>
      </w:r>
      <w:r w:rsidRPr="000E4E7F">
        <w:rPr>
          <w:i/>
          <w:noProof/>
        </w:rPr>
        <w:t>MBSFN-AreaId</w:t>
      </w:r>
      <w:bookmarkEnd w:id="12263"/>
      <w:bookmarkEnd w:id="12264"/>
      <w:bookmarkEnd w:id="12265"/>
      <w:bookmarkEnd w:id="12266"/>
      <w:bookmarkEnd w:id="12267"/>
      <w:bookmarkEnd w:id="12268"/>
      <w:bookmarkEnd w:id="12269"/>
      <w:bookmarkEnd w:id="12270"/>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271" w:name="_Toc20487498"/>
      <w:bookmarkStart w:id="12272" w:name="_Toc29342798"/>
      <w:bookmarkStart w:id="12273" w:name="_Toc29343937"/>
      <w:bookmarkStart w:id="12274" w:name="_Toc36567203"/>
      <w:bookmarkStart w:id="12275" w:name="_Toc36810650"/>
      <w:bookmarkStart w:id="12276" w:name="_Toc36847014"/>
      <w:bookmarkStart w:id="12277" w:name="_Toc36939667"/>
      <w:bookmarkStart w:id="12278" w:name="_Toc37082647"/>
      <w:r w:rsidRPr="000E4E7F">
        <w:t>–</w:t>
      </w:r>
      <w:r w:rsidRPr="000E4E7F">
        <w:tab/>
      </w:r>
      <w:r w:rsidRPr="000E4E7F">
        <w:rPr>
          <w:i/>
          <w:noProof/>
        </w:rPr>
        <w:t>MBSFN-AreaInfoList</w:t>
      </w:r>
      <w:bookmarkEnd w:id="12271"/>
      <w:bookmarkEnd w:id="12272"/>
      <w:bookmarkEnd w:id="12273"/>
      <w:bookmarkEnd w:id="12274"/>
      <w:bookmarkEnd w:id="12275"/>
      <w:bookmarkEnd w:id="12276"/>
      <w:bookmarkEnd w:id="12277"/>
      <w:bookmarkEnd w:id="12278"/>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279"/>
      <w:r w:rsidRPr="000E4E7F">
        <w:t>MBSFN-AreaInfo-r16</w:t>
      </w:r>
      <w:commentRangeEnd w:id="12279"/>
      <w:r w:rsidR="00D35DF2">
        <w:rPr>
          <w:rStyle w:val="CommentReference"/>
          <w:rFonts w:ascii="Times New Roman" w:hAnsi="Times New Roman"/>
          <w:noProof w:val="0"/>
        </w:rPr>
        <w:commentReference w:id="12279"/>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Default="006D7571" w:rsidP="00F9561E">
      <w:pPr>
        <w:pStyle w:val="PL"/>
        <w:shd w:val="clear" w:color="auto" w:fill="E6E6E6"/>
        <w:rPr>
          <w:ins w:id="12280" w:author="B003 (TerrBCast)" w:date="2020-05-12T09:25: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2281" w:author="B003 (TerrBCast)" w:date="2020-05-12T09:25:00Z">
        <w:r w:rsidR="00F9561E" w:rsidRPr="000E4E7F">
          <w:t>, spare</w:t>
        </w:r>
        <w:r w:rsidR="001E51D3">
          <w:t>6</w:t>
        </w:r>
        <w:r w:rsidR="00F9561E" w:rsidRPr="000E4E7F">
          <w:t>, spare</w:t>
        </w:r>
        <w:r w:rsidR="001E51D3">
          <w:t>5</w:t>
        </w:r>
        <w:r w:rsidR="00F9561E" w:rsidRPr="000E4E7F">
          <w:t>,</w:t>
        </w:r>
      </w:ins>
    </w:p>
    <w:p w14:paraId="5064909E" w14:textId="1D1328B6" w:rsidR="006D7571" w:rsidRPr="000E4E7F" w:rsidRDefault="00F9561E" w:rsidP="00F9561E">
      <w:pPr>
        <w:pStyle w:val="PL"/>
        <w:shd w:val="clear" w:color="auto" w:fill="E6E6E6"/>
      </w:pPr>
      <w:ins w:id="12282" w:author="B003 (TerrBCast)" w:date="2020-05-12T09:25:00Z">
        <w:r>
          <w:tab/>
        </w:r>
        <w:r>
          <w:tab/>
        </w:r>
        <w:r>
          <w:tab/>
        </w:r>
        <w:r>
          <w:tab/>
        </w:r>
        <w:r>
          <w:tab/>
        </w:r>
        <w:r>
          <w:tab/>
        </w:r>
        <w:r>
          <w:tab/>
        </w:r>
        <w:r>
          <w:tab/>
        </w:r>
        <w:r>
          <w:tab/>
        </w:r>
        <w:r>
          <w:tab/>
        </w:r>
        <w:r>
          <w:tab/>
        </w:r>
        <w:r>
          <w:tab/>
        </w:r>
        <w:r>
          <w:tab/>
        </w:r>
        <w: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Default="006D7571" w:rsidP="006D7571">
      <w:pPr>
        <w:pStyle w:val="PL"/>
        <w:shd w:val="clear" w:color="auto" w:fill="E6E6E6"/>
        <w:rPr>
          <w:ins w:id="12283" w:author="B003 (TerrBCast)" w:date="2020-05-12T09:2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2284" w:author="B003 (TerrBCast)" w:date="2020-05-12T09:22:00Z">
        <w:r w:rsidR="00F9561E" w:rsidRPr="000E4E7F">
          <w:t>, spare</w:t>
        </w:r>
        <w:r w:rsidR="00F9561E">
          <w:t>4</w:t>
        </w:r>
        <w:r w:rsidR="00F9561E" w:rsidRPr="000E4E7F">
          <w:t>, spare</w:t>
        </w:r>
      </w:ins>
      <w:ins w:id="12285" w:author="B003 (TerrBCast)" w:date="2020-05-12T09:23:00Z">
        <w:r w:rsidR="00F9561E">
          <w:t>3</w:t>
        </w:r>
      </w:ins>
      <w:ins w:id="12286" w:author="B003 (TerrBCast)" w:date="2020-05-12T09:22:00Z">
        <w:r w:rsidR="00F9561E" w:rsidRPr="000E4E7F">
          <w:t>,</w:t>
        </w:r>
      </w:ins>
    </w:p>
    <w:p w14:paraId="30DDCE81" w14:textId="191D5436" w:rsidR="006D7571" w:rsidRPr="000E4E7F" w:rsidRDefault="00F9561E" w:rsidP="006D7571">
      <w:pPr>
        <w:pStyle w:val="PL"/>
        <w:shd w:val="clear" w:color="auto" w:fill="E6E6E6"/>
      </w:pPr>
      <w:ins w:id="12287" w:author="B003 (TerrBCast)" w:date="2020-05-12T09:23:00Z">
        <w:r>
          <w:tab/>
        </w:r>
        <w:r>
          <w:tab/>
        </w:r>
        <w:r>
          <w:tab/>
        </w:r>
        <w:r>
          <w:tab/>
        </w:r>
        <w:r>
          <w:tab/>
        </w:r>
        <w:r>
          <w:tab/>
        </w:r>
        <w:r>
          <w:tab/>
        </w:r>
        <w:r>
          <w:tab/>
        </w:r>
        <w:r>
          <w:tab/>
        </w:r>
        <w:r>
          <w:tab/>
        </w:r>
        <w:r>
          <w:tab/>
        </w:r>
        <w:r>
          <w:tab/>
        </w:r>
        <w:r>
          <w:tab/>
        </w:r>
        <w:r>
          <w:tab/>
        </w:r>
      </w:ins>
      <w:ins w:id="12288" w:author="B003 (TerrBCast)" w:date="2020-05-12T09:22:00Z">
        <w:r>
          <w:t>spare</w:t>
        </w:r>
      </w:ins>
      <w:ins w:id="12289" w:author="B003 (TerrBCast)" w:date="2020-05-12T09:23:00Z">
        <w:r>
          <w:t>2</w:t>
        </w:r>
        <w:r w:rsidRPr="000E4E7F">
          <w:t>, spare</w:t>
        </w:r>
        <w:r>
          <w:t>1</w:t>
        </w:r>
      </w:ins>
      <w:r w:rsidR="006D7571" w:rsidRPr="000E4E7F">
        <w:t>},</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290"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291" w:author="B003 (TerrBCast)" w:date="2020-05-12T09:23:00Z">
        <w:r w:rsidR="00F9561E" w:rsidRPr="000E4E7F">
          <w:t>,</w:t>
        </w:r>
      </w:ins>
    </w:p>
    <w:p w14:paraId="271C1FFC" w14:textId="510FDF7D" w:rsidR="006D7571" w:rsidRPr="000E4E7F" w:rsidRDefault="00F9561E" w:rsidP="006D7571">
      <w:pPr>
        <w:pStyle w:val="PL"/>
        <w:shd w:val="clear" w:color="auto" w:fill="E6E6E6"/>
      </w:pPr>
      <w:ins w:id="12292" w:author="B003 (TerrBCast)" w:date="2020-05-12T09:23:00Z">
        <w:r>
          <w:tab/>
        </w:r>
        <w:r>
          <w:tab/>
        </w:r>
        <w:r>
          <w:tab/>
        </w:r>
        <w:r>
          <w:tab/>
        </w:r>
        <w:r>
          <w:tab/>
        </w:r>
        <w:r>
          <w:tab/>
        </w:r>
        <w:r>
          <w:tab/>
        </w:r>
        <w:r>
          <w:tab/>
        </w:r>
        <w:r>
          <w:tab/>
        </w:r>
        <w:r>
          <w:tab/>
        </w:r>
        <w:r>
          <w:tab/>
        </w:r>
        <w:r>
          <w:tab/>
        </w:r>
        <w:r w:rsidRPr="000E4E7F">
          <w:t>spare</w:t>
        </w:r>
      </w:ins>
      <w:ins w:id="12293" w:author="B003 (TerrBCast)" w:date="2020-05-12T09:24:00Z">
        <w:r>
          <w:t>3</w:t>
        </w:r>
      </w:ins>
      <w:ins w:id="12294" w:author="B003 (TerrBCast)" w:date="2020-05-12T09:23:00Z">
        <w:r w:rsidRPr="000E4E7F">
          <w:t>, spare</w:t>
        </w:r>
      </w:ins>
      <w:ins w:id="12295"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2.5pt;height:16.5pt" o:ole="">
                  <v:imagedata r:id="rId423" o:title=""/>
                </v:shape>
                <o:OLEObject Type="Embed" ProgID="Equation.3" ShapeID="_x0000_i1240" DrawAspect="Content" ObjectID="_1650886693" r:id="rId424"/>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296" w:name="_Toc20487499"/>
      <w:bookmarkStart w:id="12297" w:name="_Toc29342799"/>
      <w:bookmarkStart w:id="12298" w:name="_Toc29343938"/>
      <w:bookmarkStart w:id="12299" w:name="_Toc36567204"/>
      <w:bookmarkStart w:id="12300" w:name="_Toc36810651"/>
      <w:bookmarkStart w:id="12301" w:name="_Toc36847015"/>
      <w:bookmarkStart w:id="12302" w:name="_Toc36939668"/>
      <w:bookmarkStart w:id="12303" w:name="_Toc37082648"/>
      <w:r w:rsidRPr="000E4E7F">
        <w:t>–</w:t>
      </w:r>
      <w:r w:rsidRPr="000E4E7F">
        <w:tab/>
      </w:r>
      <w:r w:rsidRPr="000E4E7F">
        <w:rPr>
          <w:i/>
          <w:noProof/>
        </w:rPr>
        <w:t>MBSFN-SubframeConfig</w:t>
      </w:r>
      <w:bookmarkEnd w:id="12296"/>
      <w:bookmarkEnd w:id="12297"/>
      <w:bookmarkEnd w:id="12298"/>
      <w:bookmarkEnd w:id="12299"/>
      <w:bookmarkEnd w:id="12300"/>
      <w:bookmarkEnd w:id="12301"/>
      <w:bookmarkEnd w:id="12302"/>
      <w:bookmarkEnd w:id="12303"/>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304" w:name="_Toc20487500"/>
      <w:bookmarkStart w:id="12305" w:name="_Toc29342800"/>
      <w:bookmarkStart w:id="12306" w:name="_Toc29343939"/>
      <w:bookmarkStart w:id="12307" w:name="_Toc36567205"/>
      <w:bookmarkStart w:id="12308" w:name="_Toc36810652"/>
      <w:bookmarkStart w:id="12309" w:name="_Toc36847016"/>
      <w:bookmarkStart w:id="12310" w:name="_Toc36939669"/>
      <w:bookmarkStart w:id="12311" w:name="_Toc37082649"/>
      <w:r w:rsidRPr="000E4E7F">
        <w:t>–</w:t>
      </w:r>
      <w:r w:rsidRPr="000E4E7F">
        <w:tab/>
      </w:r>
      <w:r w:rsidRPr="000E4E7F">
        <w:rPr>
          <w:i/>
          <w:noProof/>
        </w:rPr>
        <w:t>PMCH-InfoList</w:t>
      </w:r>
      <w:bookmarkEnd w:id="12304"/>
      <w:bookmarkEnd w:id="12305"/>
      <w:bookmarkEnd w:id="12306"/>
      <w:bookmarkEnd w:id="12307"/>
      <w:bookmarkEnd w:id="12308"/>
      <w:bookmarkEnd w:id="12309"/>
      <w:bookmarkEnd w:id="12310"/>
      <w:bookmarkEnd w:id="12311"/>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proofErr w:type="gramStart"/>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2.5pt;height:16.5pt" o:ole="">
                  <v:imagedata r:id="rId423" o:title=""/>
                </v:shape>
                <o:OLEObject Type="Embed" ProgID="Equation.3" ShapeID="_x0000_i1241" DrawAspect="Content" ObjectID="_1650886694" r:id="rId425"/>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w:t>
            </w:r>
            <w:proofErr w:type="gramEnd"/>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312" w:name="_Toc20487501"/>
      <w:bookmarkStart w:id="12313" w:name="_Toc29342801"/>
      <w:bookmarkStart w:id="12314" w:name="_Toc29343940"/>
      <w:bookmarkStart w:id="12315" w:name="_Toc36567206"/>
      <w:bookmarkStart w:id="12316" w:name="_Toc36810653"/>
      <w:bookmarkStart w:id="12317" w:name="_Toc36847017"/>
      <w:bookmarkStart w:id="12318" w:name="_Toc36939670"/>
      <w:bookmarkStart w:id="12319" w:name="_Toc37082650"/>
      <w:r w:rsidRPr="000E4E7F">
        <w:t>6.3.7a</w:t>
      </w:r>
      <w:r w:rsidRPr="000E4E7F">
        <w:tab/>
        <w:t>SC-PTM information elements</w:t>
      </w:r>
      <w:bookmarkEnd w:id="12312"/>
      <w:bookmarkEnd w:id="12313"/>
      <w:bookmarkEnd w:id="12314"/>
      <w:bookmarkEnd w:id="12315"/>
      <w:bookmarkEnd w:id="12316"/>
      <w:bookmarkEnd w:id="12317"/>
      <w:bookmarkEnd w:id="12318"/>
      <w:bookmarkEnd w:id="12319"/>
    </w:p>
    <w:p w14:paraId="1C714B6E" w14:textId="77777777" w:rsidR="009722D5" w:rsidRPr="000E4E7F" w:rsidRDefault="009722D5" w:rsidP="009722D5">
      <w:pPr>
        <w:pStyle w:val="Heading4"/>
      </w:pPr>
      <w:bookmarkStart w:id="12320" w:name="_Toc20487502"/>
      <w:bookmarkStart w:id="12321" w:name="_Toc29342802"/>
      <w:bookmarkStart w:id="12322" w:name="_Toc29343941"/>
      <w:bookmarkStart w:id="12323" w:name="_Toc36567207"/>
      <w:bookmarkStart w:id="12324" w:name="_Toc36810654"/>
      <w:bookmarkStart w:id="12325" w:name="_Toc36847018"/>
      <w:bookmarkStart w:id="12326" w:name="_Toc36939671"/>
      <w:bookmarkStart w:id="12327" w:name="_Toc37082651"/>
      <w:r w:rsidRPr="000E4E7F">
        <w:t>–</w:t>
      </w:r>
      <w:r w:rsidRPr="000E4E7F">
        <w:tab/>
      </w:r>
      <w:r w:rsidRPr="000E4E7F">
        <w:rPr>
          <w:i/>
        </w:rPr>
        <w:t>SC-MTCH-InfoList</w:t>
      </w:r>
      <w:bookmarkEnd w:id="12320"/>
      <w:bookmarkEnd w:id="12321"/>
      <w:bookmarkEnd w:id="12322"/>
      <w:bookmarkEnd w:id="12323"/>
      <w:bookmarkEnd w:id="12324"/>
      <w:bookmarkEnd w:id="12325"/>
      <w:bookmarkEnd w:id="12326"/>
      <w:bookmarkEnd w:id="12327"/>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w14:anchorId="03E9C1E2">
                <v:shape id="_x0000_i1242" type="#_x0000_t75" style="width:16.5pt;height:16.5pt" o:ole="">
                  <v:imagedata r:id="rId426" o:title=""/>
                </v:shape>
                <o:OLEObject Type="Embed" ProgID="Equation.3" ShapeID="_x0000_i1242" DrawAspect="Content" ObjectID="_1650886695" r:id="rId427"/>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328" w:name="_Toc20487503"/>
      <w:bookmarkStart w:id="12329" w:name="_Toc29342803"/>
      <w:bookmarkStart w:id="12330" w:name="_Toc29343942"/>
      <w:bookmarkStart w:id="12331" w:name="_Toc36567208"/>
      <w:bookmarkStart w:id="12332" w:name="_Toc36810655"/>
      <w:bookmarkStart w:id="12333" w:name="_Toc36847019"/>
      <w:bookmarkStart w:id="12334" w:name="_Toc36939672"/>
      <w:bookmarkStart w:id="12335" w:name="_Toc37082652"/>
      <w:r w:rsidRPr="000E4E7F">
        <w:t>–</w:t>
      </w:r>
      <w:r w:rsidRPr="000E4E7F">
        <w:tab/>
      </w:r>
      <w:r w:rsidRPr="000E4E7F">
        <w:rPr>
          <w:i/>
        </w:rPr>
        <w:t>SC-MTCH-InfoList-BR</w:t>
      </w:r>
      <w:bookmarkEnd w:id="12328"/>
      <w:bookmarkEnd w:id="12329"/>
      <w:bookmarkEnd w:id="12330"/>
      <w:bookmarkEnd w:id="12331"/>
      <w:bookmarkEnd w:id="12332"/>
      <w:bookmarkEnd w:id="12333"/>
      <w:bookmarkEnd w:id="12334"/>
      <w:bookmarkEnd w:id="12335"/>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6.5pt;height:16.5pt" o:ole="">
                  <v:imagedata r:id="rId426" o:title=""/>
                </v:shape>
                <o:OLEObject Type="Embed" ProgID="Equation.3" ShapeID="_x0000_i1243" DrawAspect="Content" ObjectID="_1650886696" r:id="rId428"/>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336" w:name="_Toc20487504"/>
      <w:bookmarkStart w:id="12337" w:name="_Toc29342804"/>
      <w:bookmarkStart w:id="12338" w:name="_Toc29343943"/>
      <w:bookmarkStart w:id="12339" w:name="_Toc36567209"/>
      <w:bookmarkStart w:id="12340" w:name="_Toc36810656"/>
      <w:bookmarkStart w:id="12341" w:name="_Toc36847020"/>
      <w:bookmarkStart w:id="12342" w:name="_Toc36939673"/>
      <w:bookmarkStart w:id="12343" w:name="_Toc37082653"/>
      <w:r w:rsidRPr="000E4E7F">
        <w:t>–</w:t>
      </w:r>
      <w:r w:rsidRPr="000E4E7F">
        <w:tab/>
      </w:r>
      <w:r w:rsidRPr="000E4E7F">
        <w:rPr>
          <w:i/>
        </w:rPr>
        <w:t>SCPTM-NeighbourCellList</w:t>
      </w:r>
      <w:bookmarkEnd w:id="12336"/>
      <w:bookmarkEnd w:id="12337"/>
      <w:bookmarkEnd w:id="12338"/>
      <w:bookmarkEnd w:id="12339"/>
      <w:bookmarkEnd w:id="12340"/>
      <w:bookmarkEnd w:id="12341"/>
      <w:bookmarkEnd w:id="12342"/>
      <w:bookmarkEnd w:id="12343"/>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344" w:name="_Toc20487505"/>
      <w:bookmarkStart w:id="12345" w:name="_Toc29342805"/>
      <w:bookmarkStart w:id="12346" w:name="_Toc29343944"/>
      <w:bookmarkStart w:id="12347" w:name="_Toc36567210"/>
      <w:bookmarkStart w:id="12348" w:name="_Toc36810657"/>
      <w:bookmarkStart w:id="12349" w:name="_Toc36847021"/>
      <w:bookmarkStart w:id="12350" w:name="_Toc36939674"/>
      <w:bookmarkStart w:id="12351" w:name="_Toc37082654"/>
      <w:r w:rsidRPr="000E4E7F">
        <w:t>6.3.8</w:t>
      </w:r>
      <w:r w:rsidRPr="000E4E7F">
        <w:tab/>
        <w:t>Sidelink information elements</w:t>
      </w:r>
      <w:bookmarkEnd w:id="12344"/>
      <w:bookmarkEnd w:id="12345"/>
      <w:bookmarkEnd w:id="12346"/>
      <w:bookmarkEnd w:id="12347"/>
      <w:bookmarkEnd w:id="12348"/>
      <w:bookmarkEnd w:id="12349"/>
      <w:bookmarkEnd w:id="12350"/>
      <w:bookmarkEnd w:id="12351"/>
    </w:p>
    <w:p w14:paraId="7B673495" w14:textId="77777777" w:rsidR="002922C1" w:rsidRPr="000E4E7F" w:rsidRDefault="002922C1" w:rsidP="002922C1">
      <w:pPr>
        <w:pStyle w:val="Heading4"/>
      </w:pPr>
      <w:bookmarkStart w:id="12352" w:name="_Toc20487506"/>
      <w:bookmarkStart w:id="12353" w:name="_Toc29342806"/>
      <w:bookmarkStart w:id="12354" w:name="_Toc29343945"/>
      <w:bookmarkStart w:id="12355" w:name="_Toc36567211"/>
      <w:bookmarkStart w:id="12356" w:name="_Toc36810658"/>
      <w:bookmarkStart w:id="12357" w:name="_Toc36847022"/>
      <w:bookmarkStart w:id="12358" w:name="_Toc36939675"/>
      <w:bookmarkStart w:id="12359" w:name="_Toc37082655"/>
      <w:r w:rsidRPr="000E4E7F">
        <w:t>–</w:t>
      </w:r>
      <w:r w:rsidRPr="000E4E7F">
        <w:tab/>
      </w:r>
      <w:r w:rsidRPr="000E4E7F">
        <w:rPr>
          <w:i/>
        </w:rPr>
        <w:t>SL-AnchorCarrierFreqList-V2X</w:t>
      </w:r>
      <w:bookmarkEnd w:id="12352"/>
      <w:bookmarkEnd w:id="12353"/>
      <w:bookmarkEnd w:id="12354"/>
      <w:bookmarkEnd w:id="12355"/>
      <w:bookmarkEnd w:id="12356"/>
      <w:bookmarkEnd w:id="12357"/>
      <w:bookmarkEnd w:id="12358"/>
      <w:bookmarkEnd w:id="12359"/>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360" w:name="_Toc20487507"/>
      <w:bookmarkStart w:id="12361" w:name="_Toc29342807"/>
      <w:bookmarkStart w:id="12362" w:name="_Toc29343946"/>
      <w:bookmarkStart w:id="12363" w:name="_Toc36567212"/>
      <w:bookmarkStart w:id="12364" w:name="_Toc36810659"/>
      <w:bookmarkStart w:id="12365" w:name="_Toc36847023"/>
      <w:bookmarkStart w:id="12366" w:name="_Toc36939676"/>
      <w:bookmarkStart w:id="12367" w:name="_Toc37082656"/>
      <w:r w:rsidRPr="000E4E7F">
        <w:t>–</w:t>
      </w:r>
      <w:r w:rsidRPr="000E4E7F">
        <w:tab/>
      </w:r>
      <w:r w:rsidRPr="000E4E7F">
        <w:rPr>
          <w:i/>
          <w:lang w:eastAsia="zh-CN"/>
        </w:rPr>
        <w:t>SL-CBR-CommonTx</w:t>
      </w:r>
      <w:r w:rsidRPr="000E4E7F">
        <w:rPr>
          <w:i/>
        </w:rPr>
        <w:t>ConfigList</w:t>
      </w:r>
      <w:bookmarkEnd w:id="12360"/>
      <w:bookmarkEnd w:id="12361"/>
      <w:bookmarkEnd w:id="12362"/>
      <w:bookmarkEnd w:id="12363"/>
      <w:bookmarkEnd w:id="12364"/>
      <w:bookmarkEnd w:id="12365"/>
      <w:bookmarkEnd w:id="12366"/>
      <w:bookmarkEnd w:id="12367"/>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368" w:name="_Toc20487508"/>
      <w:bookmarkStart w:id="12369" w:name="_Toc29342808"/>
      <w:bookmarkStart w:id="12370" w:name="_Toc29343947"/>
      <w:bookmarkStart w:id="12371" w:name="_Toc36567213"/>
      <w:bookmarkStart w:id="12372" w:name="_Toc36810660"/>
      <w:bookmarkStart w:id="12373" w:name="_Toc36847024"/>
      <w:bookmarkStart w:id="12374" w:name="_Toc36939677"/>
      <w:bookmarkStart w:id="12375" w:name="_Toc37082657"/>
      <w:r w:rsidRPr="000E4E7F">
        <w:t>–</w:t>
      </w:r>
      <w:r w:rsidRPr="000E4E7F">
        <w:tab/>
      </w:r>
      <w:r w:rsidRPr="000E4E7F">
        <w:rPr>
          <w:i/>
          <w:lang w:eastAsia="zh-CN"/>
        </w:rPr>
        <w:t>SL-CBR-PPPP</w:t>
      </w:r>
      <w:r w:rsidRPr="000E4E7F">
        <w:rPr>
          <w:i/>
        </w:rPr>
        <w:t>-TxConfig</w:t>
      </w:r>
      <w:r w:rsidRPr="000E4E7F">
        <w:rPr>
          <w:i/>
          <w:lang w:eastAsia="zh-CN"/>
        </w:rPr>
        <w:t>List</w:t>
      </w:r>
      <w:bookmarkEnd w:id="12368"/>
      <w:bookmarkEnd w:id="12369"/>
      <w:bookmarkEnd w:id="12370"/>
      <w:bookmarkEnd w:id="12371"/>
      <w:bookmarkEnd w:id="12372"/>
      <w:bookmarkEnd w:id="12373"/>
      <w:bookmarkEnd w:id="12374"/>
      <w:bookmarkEnd w:id="12375"/>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376" w:name="_Toc20487509"/>
      <w:bookmarkStart w:id="12377" w:name="_Toc29342809"/>
      <w:bookmarkStart w:id="12378" w:name="_Toc29343948"/>
      <w:bookmarkStart w:id="12379" w:name="_Toc36567214"/>
      <w:bookmarkStart w:id="12380" w:name="_Toc36810661"/>
      <w:bookmarkStart w:id="12381" w:name="_Toc36847025"/>
      <w:bookmarkStart w:id="12382" w:name="_Toc36939678"/>
      <w:bookmarkStart w:id="12383" w:name="_Toc37082658"/>
      <w:r w:rsidRPr="000E4E7F">
        <w:t>–</w:t>
      </w:r>
      <w:r w:rsidRPr="000E4E7F">
        <w:tab/>
      </w:r>
      <w:r w:rsidRPr="000E4E7F">
        <w:rPr>
          <w:i/>
        </w:rPr>
        <w:t>SL-CommConfig</w:t>
      </w:r>
      <w:bookmarkEnd w:id="12376"/>
      <w:bookmarkEnd w:id="12377"/>
      <w:bookmarkEnd w:id="12378"/>
      <w:bookmarkEnd w:id="12379"/>
      <w:bookmarkEnd w:id="12380"/>
      <w:bookmarkEnd w:id="12381"/>
      <w:bookmarkEnd w:id="12382"/>
      <w:bookmarkEnd w:id="12383"/>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384" w:name="_Toc20487510"/>
      <w:bookmarkStart w:id="12385" w:name="_Toc29342810"/>
      <w:bookmarkStart w:id="12386" w:name="_Toc29343949"/>
      <w:bookmarkStart w:id="12387" w:name="_Toc36567215"/>
      <w:bookmarkStart w:id="12388" w:name="_Toc36810662"/>
      <w:bookmarkStart w:id="12389" w:name="_Toc36847026"/>
      <w:bookmarkStart w:id="12390" w:name="_Toc36939679"/>
      <w:bookmarkStart w:id="12391" w:name="_Toc37082659"/>
      <w:r w:rsidRPr="000E4E7F">
        <w:t>–</w:t>
      </w:r>
      <w:r w:rsidRPr="000E4E7F">
        <w:tab/>
      </w:r>
      <w:r w:rsidRPr="000E4E7F">
        <w:rPr>
          <w:i/>
        </w:rPr>
        <w:t>SL-CommResourcePool</w:t>
      </w:r>
      <w:bookmarkEnd w:id="12384"/>
      <w:bookmarkEnd w:id="12385"/>
      <w:bookmarkEnd w:id="12386"/>
      <w:bookmarkEnd w:id="12387"/>
      <w:bookmarkEnd w:id="12388"/>
      <w:bookmarkEnd w:id="12389"/>
      <w:bookmarkEnd w:id="12390"/>
      <w:bookmarkEnd w:id="12391"/>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392" w:name="_Toc20487511"/>
      <w:bookmarkStart w:id="12393" w:name="_Toc29342811"/>
      <w:bookmarkStart w:id="12394" w:name="_Toc29343950"/>
      <w:bookmarkStart w:id="12395" w:name="_Toc36567216"/>
      <w:bookmarkStart w:id="12396" w:name="_Toc36810663"/>
      <w:bookmarkStart w:id="12397" w:name="_Toc36847027"/>
      <w:bookmarkStart w:id="12398" w:name="_Toc36939680"/>
      <w:bookmarkStart w:id="12399" w:name="_Toc37082660"/>
      <w:r w:rsidRPr="000E4E7F">
        <w:t>–</w:t>
      </w:r>
      <w:r w:rsidRPr="000E4E7F">
        <w:tab/>
      </w:r>
      <w:r w:rsidRPr="000E4E7F">
        <w:rPr>
          <w:i/>
        </w:rPr>
        <w:t>SL-CommTxPoolSensingConfig</w:t>
      </w:r>
      <w:bookmarkEnd w:id="12392"/>
      <w:bookmarkEnd w:id="12393"/>
      <w:bookmarkEnd w:id="12394"/>
      <w:bookmarkEnd w:id="12395"/>
      <w:bookmarkEnd w:id="12396"/>
      <w:bookmarkEnd w:id="12397"/>
      <w:bookmarkEnd w:id="12398"/>
      <w:bookmarkEnd w:id="12399"/>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400" w:name="_Toc20487512"/>
      <w:bookmarkStart w:id="12401" w:name="_Toc29342812"/>
      <w:bookmarkStart w:id="12402" w:name="_Toc29343951"/>
      <w:bookmarkStart w:id="12403" w:name="_Toc36567217"/>
      <w:bookmarkStart w:id="12404" w:name="_Toc36810664"/>
      <w:bookmarkStart w:id="12405" w:name="_Toc36847028"/>
      <w:bookmarkStart w:id="12406" w:name="_Toc36939681"/>
      <w:bookmarkStart w:id="12407" w:name="_Toc37082661"/>
      <w:r w:rsidRPr="000E4E7F">
        <w:t>–</w:t>
      </w:r>
      <w:r w:rsidRPr="000E4E7F">
        <w:tab/>
      </w:r>
      <w:r w:rsidRPr="000E4E7F">
        <w:rPr>
          <w:i/>
        </w:rPr>
        <w:t>SL-CP-Len</w:t>
      </w:r>
      <w:bookmarkEnd w:id="12400"/>
      <w:bookmarkEnd w:id="12401"/>
      <w:bookmarkEnd w:id="12402"/>
      <w:bookmarkEnd w:id="12403"/>
      <w:bookmarkEnd w:id="12404"/>
      <w:bookmarkEnd w:id="12405"/>
      <w:bookmarkEnd w:id="12406"/>
      <w:bookmarkEnd w:id="12407"/>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408" w:name="_Toc20487513"/>
      <w:bookmarkStart w:id="12409" w:name="_Toc29342813"/>
      <w:bookmarkStart w:id="12410" w:name="_Toc29343952"/>
      <w:bookmarkStart w:id="12411" w:name="_Toc36567218"/>
      <w:bookmarkStart w:id="12412" w:name="_Toc36810665"/>
      <w:bookmarkStart w:id="12413" w:name="_Toc36847029"/>
      <w:bookmarkStart w:id="12414" w:name="_Toc36939682"/>
      <w:bookmarkStart w:id="12415" w:name="_Toc37082662"/>
      <w:r w:rsidRPr="000E4E7F">
        <w:t>–</w:t>
      </w:r>
      <w:r w:rsidRPr="000E4E7F">
        <w:tab/>
      </w:r>
      <w:r w:rsidRPr="000E4E7F">
        <w:rPr>
          <w:i/>
        </w:rPr>
        <w:t>SL-DiscConfig</w:t>
      </w:r>
      <w:bookmarkEnd w:id="12408"/>
      <w:bookmarkEnd w:id="12409"/>
      <w:bookmarkEnd w:id="12410"/>
      <w:bookmarkEnd w:id="12411"/>
      <w:bookmarkEnd w:id="12412"/>
      <w:bookmarkEnd w:id="12413"/>
      <w:bookmarkEnd w:id="12414"/>
      <w:bookmarkEnd w:id="12415"/>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416" w:name="_Toc20487514"/>
      <w:bookmarkStart w:id="12417" w:name="_Toc29342814"/>
      <w:bookmarkStart w:id="12418" w:name="_Toc29343953"/>
      <w:bookmarkStart w:id="12419" w:name="_Toc36567219"/>
      <w:bookmarkStart w:id="12420" w:name="_Toc36810666"/>
      <w:bookmarkStart w:id="12421" w:name="_Toc36847030"/>
      <w:bookmarkStart w:id="12422" w:name="_Toc36939683"/>
      <w:bookmarkStart w:id="12423" w:name="_Toc37082663"/>
      <w:r w:rsidRPr="000E4E7F">
        <w:lastRenderedPageBreak/>
        <w:t>–</w:t>
      </w:r>
      <w:r w:rsidRPr="000E4E7F">
        <w:tab/>
      </w:r>
      <w:r w:rsidRPr="000E4E7F">
        <w:rPr>
          <w:i/>
        </w:rPr>
        <w:t>SL-DiscResourcePool</w:t>
      </w:r>
      <w:bookmarkEnd w:id="12416"/>
      <w:bookmarkEnd w:id="12417"/>
      <w:bookmarkEnd w:id="12418"/>
      <w:bookmarkEnd w:id="12419"/>
      <w:bookmarkEnd w:id="12420"/>
      <w:bookmarkEnd w:id="12421"/>
      <w:bookmarkEnd w:id="12422"/>
      <w:bookmarkEnd w:id="12423"/>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424" w:name="_Toc20487515"/>
      <w:bookmarkStart w:id="12425" w:name="_Toc29342815"/>
      <w:bookmarkStart w:id="12426" w:name="_Toc29343954"/>
      <w:bookmarkStart w:id="12427" w:name="_Toc36567220"/>
      <w:bookmarkStart w:id="12428" w:name="_Toc36810667"/>
      <w:bookmarkStart w:id="12429" w:name="_Toc36847031"/>
      <w:bookmarkStart w:id="12430" w:name="_Toc36939684"/>
      <w:bookmarkStart w:id="12431" w:name="_Toc37082664"/>
      <w:r w:rsidRPr="000E4E7F">
        <w:t>–</w:t>
      </w:r>
      <w:r w:rsidRPr="000E4E7F">
        <w:tab/>
      </w:r>
      <w:r w:rsidRPr="000E4E7F">
        <w:rPr>
          <w:i/>
        </w:rPr>
        <w:t>SL-DiscSysInfoReport</w:t>
      </w:r>
      <w:bookmarkEnd w:id="12424"/>
      <w:bookmarkEnd w:id="12425"/>
      <w:bookmarkEnd w:id="12426"/>
      <w:bookmarkEnd w:id="12427"/>
      <w:bookmarkEnd w:id="12428"/>
      <w:bookmarkEnd w:id="12429"/>
      <w:bookmarkEnd w:id="12430"/>
      <w:bookmarkEnd w:id="12431"/>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432" w:name="_Toc20487516"/>
      <w:bookmarkStart w:id="12433" w:name="_Toc29342816"/>
      <w:bookmarkStart w:id="12434" w:name="_Toc29343955"/>
      <w:bookmarkStart w:id="12435" w:name="_Toc36567221"/>
      <w:bookmarkStart w:id="12436" w:name="_Toc36810668"/>
      <w:bookmarkStart w:id="12437" w:name="_Toc36847032"/>
      <w:bookmarkStart w:id="12438" w:name="_Toc36939685"/>
      <w:bookmarkStart w:id="12439" w:name="_Toc37082665"/>
      <w:r w:rsidRPr="000E4E7F">
        <w:t>–</w:t>
      </w:r>
      <w:r w:rsidRPr="000E4E7F">
        <w:tab/>
      </w:r>
      <w:r w:rsidRPr="000E4E7F">
        <w:rPr>
          <w:i/>
        </w:rPr>
        <w:t>SL-DiscTxPowerInfo</w:t>
      </w:r>
      <w:bookmarkEnd w:id="12432"/>
      <w:bookmarkEnd w:id="12433"/>
      <w:bookmarkEnd w:id="12434"/>
      <w:bookmarkEnd w:id="12435"/>
      <w:bookmarkEnd w:id="12436"/>
      <w:bookmarkEnd w:id="12437"/>
      <w:bookmarkEnd w:id="12438"/>
      <w:bookmarkEnd w:id="12439"/>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440" w:name="_Toc20487517"/>
      <w:bookmarkStart w:id="12441" w:name="_Toc29342817"/>
      <w:bookmarkStart w:id="12442" w:name="_Toc29343956"/>
      <w:bookmarkStart w:id="12443" w:name="_Toc36567222"/>
      <w:bookmarkStart w:id="12444" w:name="_Toc36810669"/>
      <w:bookmarkStart w:id="12445" w:name="_Toc36847033"/>
      <w:bookmarkStart w:id="12446" w:name="_Toc36939686"/>
      <w:bookmarkStart w:id="12447" w:name="_Toc37082666"/>
      <w:r w:rsidRPr="000E4E7F">
        <w:t>–</w:t>
      </w:r>
      <w:r w:rsidRPr="000E4E7F">
        <w:tab/>
      </w:r>
      <w:r w:rsidRPr="000E4E7F">
        <w:rPr>
          <w:i/>
        </w:rPr>
        <w:t>SL-GapConfig</w:t>
      </w:r>
      <w:bookmarkEnd w:id="12440"/>
      <w:bookmarkEnd w:id="12441"/>
      <w:bookmarkEnd w:id="12442"/>
      <w:bookmarkEnd w:id="12443"/>
      <w:bookmarkEnd w:id="12444"/>
      <w:bookmarkEnd w:id="12445"/>
      <w:bookmarkEnd w:id="12446"/>
      <w:bookmarkEnd w:id="12447"/>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448" w:name="_Toc20487518"/>
      <w:bookmarkStart w:id="12449" w:name="_Toc29342818"/>
      <w:bookmarkStart w:id="12450" w:name="_Toc29343957"/>
      <w:bookmarkStart w:id="12451" w:name="_Toc36567223"/>
      <w:bookmarkStart w:id="12452" w:name="_Toc36810670"/>
      <w:bookmarkStart w:id="12453" w:name="_Toc36847034"/>
      <w:bookmarkStart w:id="12454" w:name="_Toc36939687"/>
      <w:bookmarkStart w:id="12455" w:name="_Toc37082667"/>
      <w:r w:rsidRPr="000E4E7F">
        <w:t>–</w:t>
      </w:r>
      <w:r w:rsidRPr="000E4E7F">
        <w:tab/>
      </w:r>
      <w:r w:rsidRPr="000E4E7F">
        <w:rPr>
          <w:i/>
        </w:rPr>
        <w:t>SL-GapRequest</w:t>
      </w:r>
      <w:bookmarkEnd w:id="12448"/>
      <w:bookmarkEnd w:id="12449"/>
      <w:bookmarkEnd w:id="12450"/>
      <w:bookmarkEnd w:id="12451"/>
      <w:bookmarkEnd w:id="12452"/>
      <w:bookmarkEnd w:id="12453"/>
      <w:bookmarkEnd w:id="12454"/>
      <w:bookmarkEnd w:id="12455"/>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456" w:name="_Toc20487519"/>
      <w:bookmarkStart w:id="12457" w:name="_Toc29342819"/>
      <w:bookmarkStart w:id="12458" w:name="_Toc29343958"/>
      <w:bookmarkStart w:id="12459" w:name="_Toc36567224"/>
      <w:bookmarkStart w:id="12460" w:name="_Toc36810671"/>
      <w:bookmarkStart w:id="12461" w:name="_Toc36847035"/>
      <w:bookmarkStart w:id="12462" w:name="_Toc36939688"/>
      <w:bookmarkStart w:id="12463" w:name="_Toc37082668"/>
      <w:r w:rsidRPr="000E4E7F">
        <w:t>–</w:t>
      </w:r>
      <w:r w:rsidRPr="000E4E7F">
        <w:tab/>
      </w:r>
      <w:r w:rsidRPr="000E4E7F">
        <w:rPr>
          <w:i/>
        </w:rPr>
        <w:t>SL-HoppingConfig</w:t>
      </w:r>
      <w:bookmarkEnd w:id="12456"/>
      <w:bookmarkEnd w:id="12457"/>
      <w:bookmarkEnd w:id="12458"/>
      <w:bookmarkEnd w:id="12459"/>
      <w:bookmarkEnd w:id="12460"/>
      <w:bookmarkEnd w:id="12461"/>
      <w:bookmarkEnd w:id="12462"/>
      <w:bookmarkEnd w:id="12463"/>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8.25pt;height:18.75pt" o:ole="">
                  <v:imagedata r:id="rId429" o:title=""/>
                </v:shape>
                <o:OLEObject Type="Embed" ProgID="Equation.3" ShapeID="_x0000_i1244" DrawAspect="Content" ObjectID="_1650886697"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8.25pt;height:18.75pt" o:ole="">
                  <v:imagedata r:id="rId431" o:title=""/>
                </v:shape>
                <o:OLEObject Type="Embed" ProgID="Equation.3" ShapeID="_x0000_i1245" DrawAspect="Content" ObjectID="_1650886698" r:id="rId432"/>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8.25pt;height:18.75pt" o:ole="">
                  <v:imagedata r:id="rId433" o:title=""/>
                </v:shape>
                <o:OLEObject Type="Embed" ProgID="Equation.3" ShapeID="_x0000_i1246" DrawAspect="Content" ObjectID="_1650886699" r:id="rId43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6270F854">
                <v:shape id="_x0000_i1247" type="#_x0000_t75" style="width:23.25pt;height:16.5pt" o:ole="">
                  <v:imagedata r:id="rId332" o:title=""/>
                </v:shape>
                <o:OLEObject Type="Embed" ProgID="Equation.3" ShapeID="_x0000_i1247" DrawAspect="Content" ObjectID="_1650886700" r:id="rId435"/>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464" w:name="_Toc20487520"/>
      <w:bookmarkStart w:id="12465" w:name="_Toc29342820"/>
      <w:bookmarkStart w:id="12466" w:name="_Toc29343959"/>
      <w:bookmarkStart w:id="12467" w:name="_Toc36567225"/>
      <w:bookmarkStart w:id="12468" w:name="_Toc36810672"/>
      <w:bookmarkStart w:id="12469" w:name="_Toc36847036"/>
      <w:bookmarkStart w:id="12470" w:name="_Toc36939689"/>
      <w:bookmarkStart w:id="1247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464"/>
      <w:bookmarkEnd w:id="12465"/>
      <w:bookmarkEnd w:id="12466"/>
      <w:bookmarkEnd w:id="12467"/>
      <w:bookmarkEnd w:id="12468"/>
      <w:bookmarkEnd w:id="12469"/>
      <w:bookmarkEnd w:id="12470"/>
      <w:bookmarkEnd w:id="12471"/>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472" w:name="_Toc12746075"/>
      <w:bookmarkStart w:id="12473" w:name="_Toc36810673"/>
      <w:bookmarkStart w:id="12474" w:name="_Toc36847037"/>
      <w:bookmarkStart w:id="12475" w:name="_Toc36939690"/>
      <w:bookmarkStart w:id="12476" w:name="_Toc37082670"/>
      <w:r w:rsidRPr="000E4E7F">
        <w:rPr>
          <w:lang w:eastAsia="zh-CN"/>
        </w:rPr>
        <w:t>–</w:t>
      </w:r>
      <w:r w:rsidRPr="000E4E7F">
        <w:rPr>
          <w:lang w:eastAsia="zh-CN"/>
        </w:rPr>
        <w:tab/>
      </w:r>
      <w:r w:rsidRPr="000E4E7F">
        <w:rPr>
          <w:i/>
          <w:iCs/>
          <w:lang w:eastAsia="zh-CN"/>
        </w:rPr>
        <w:t>SL-</w:t>
      </w:r>
      <w:bookmarkEnd w:id="12472"/>
      <w:r w:rsidRPr="000E4E7F">
        <w:rPr>
          <w:i/>
          <w:iCs/>
          <w:lang w:eastAsia="zh-CN"/>
        </w:rPr>
        <w:t>NR-AnchorCarrierFreqList</w:t>
      </w:r>
      <w:bookmarkEnd w:id="12473"/>
      <w:bookmarkEnd w:id="12474"/>
      <w:bookmarkEnd w:id="12475"/>
      <w:bookmarkEnd w:id="12476"/>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477" w:name="_Toc20487521"/>
      <w:bookmarkStart w:id="12478" w:name="_Toc29342821"/>
      <w:bookmarkStart w:id="12479" w:name="_Toc29343960"/>
      <w:bookmarkStart w:id="12480" w:name="_Toc36567226"/>
      <w:bookmarkStart w:id="12481" w:name="_Toc36810674"/>
      <w:bookmarkStart w:id="12482" w:name="_Toc36847038"/>
      <w:bookmarkStart w:id="12483" w:name="_Toc36939691"/>
      <w:bookmarkStart w:id="1248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477"/>
      <w:bookmarkEnd w:id="12478"/>
      <w:bookmarkEnd w:id="12479"/>
      <w:bookmarkEnd w:id="12480"/>
      <w:bookmarkEnd w:id="12481"/>
      <w:bookmarkEnd w:id="12482"/>
      <w:bookmarkEnd w:id="12483"/>
      <w:bookmarkEnd w:id="12484"/>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485" w:name="_Toc20487522"/>
      <w:bookmarkStart w:id="12486" w:name="_Toc29342822"/>
      <w:bookmarkStart w:id="12487" w:name="_Toc29343961"/>
      <w:bookmarkStart w:id="12488" w:name="_Toc36567227"/>
      <w:bookmarkStart w:id="12489" w:name="_Toc36810675"/>
      <w:bookmarkStart w:id="12490" w:name="_Toc36847039"/>
      <w:bookmarkStart w:id="12491" w:name="_Toc36939692"/>
      <w:bookmarkStart w:id="12492" w:name="_Toc37082672"/>
      <w:r w:rsidRPr="000E4E7F">
        <w:t>–</w:t>
      </w:r>
      <w:r w:rsidRPr="000E4E7F">
        <w:tab/>
      </w:r>
      <w:r w:rsidRPr="000E4E7F">
        <w:rPr>
          <w:i/>
        </w:rPr>
        <w:t>SL-OffsetIndicator</w:t>
      </w:r>
      <w:bookmarkEnd w:id="12485"/>
      <w:bookmarkEnd w:id="12486"/>
      <w:bookmarkEnd w:id="12487"/>
      <w:bookmarkEnd w:id="12488"/>
      <w:bookmarkEnd w:id="12489"/>
      <w:bookmarkEnd w:id="12490"/>
      <w:bookmarkEnd w:id="12491"/>
      <w:bookmarkEnd w:id="12492"/>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493" w:name="_Toc20487523"/>
      <w:bookmarkStart w:id="12494" w:name="_Toc29342823"/>
      <w:bookmarkStart w:id="12495" w:name="_Toc29343962"/>
      <w:bookmarkStart w:id="12496" w:name="_Toc36567228"/>
      <w:bookmarkStart w:id="12497" w:name="_Toc36810676"/>
      <w:bookmarkStart w:id="12498" w:name="_Toc36847040"/>
      <w:bookmarkStart w:id="12499" w:name="_Toc36939693"/>
      <w:bookmarkStart w:id="12500" w:name="_Toc37082673"/>
      <w:r w:rsidRPr="000E4E7F">
        <w:lastRenderedPageBreak/>
        <w:t>–</w:t>
      </w:r>
      <w:r w:rsidRPr="000E4E7F">
        <w:tab/>
      </w:r>
      <w:r w:rsidRPr="000E4E7F">
        <w:rPr>
          <w:i/>
        </w:rPr>
        <w:t>SL-</w:t>
      </w:r>
      <w:r w:rsidRPr="000E4E7F">
        <w:rPr>
          <w:i/>
          <w:lang w:eastAsia="zh-CN"/>
        </w:rPr>
        <w:t>P2X-ResourceSelectionConfig</w:t>
      </w:r>
      <w:bookmarkEnd w:id="12493"/>
      <w:bookmarkEnd w:id="12494"/>
      <w:bookmarkEnd w:id="12495"/>
      <w:bookmarkEnd w:id="12496"/>
      <w:bookmarkEnd w:id="12497"/>
      <w:bookmarkEnd w:id="12498"/>
      <w:bookmarkEnd w:id="12499"/>
      <w:bookmarkEnd w:id="12500"/>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501" w:name="_Toc20487524"/>
      <w:bookmarkStart w:id="12502" w:name="_Toc29342824"/>
      <w:bookmarkStart w:id="12503" w:name="_Toc29343963"/>
      <w:bookmarkStart w:id="12504" w:name="_Toc36567229"/>
      <w:bookmarkStart w:id="12505" w:name="_Toc36810677"/>
      <w:bookmarkStart w:id="12506" w:name="_Toc36847041"/>
      <w:bookmarkStart w:id="12507" w:name="_Toc36939694"/>
      <w:bookmarkStart w:id="12508" w:name="_Toc37082674"/>
      <w:r w:rsidRPr="000E4E7F">
        <w:t>–</w:t>
      </w:r>
      <w:r w:rsidRPr="000E4E7F">
        <w:tab/>
      </w:r>
      <w:r w:rsidRPr="000E4E7F">
        <w:rPr>
          <w:i/>
        </w:rPr>
        <w:t>SL-PeriodComm</w:t>
      </w:r>
      <w:bookmarkEnd w:id="12501"/>
      <w:bookmarkEnd w:id="12502"/>
      <w:bookmarkEnd w:id="12503"/>
      <w:bookmarkEnd w:id="12504"/>
      <w:bookmarkEnd w:id="12505"/>
      <w:bookmarkEnd w:id="12506"/>
      <w:bookmarkEnd w:id="12507"/>
      <w:bookmarkEnd w:id="12508"/>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509" w:name="_Toc20487525"/>
      <w:bookmarkStart w:id="12510" w:name="_Toc29342825"/>
      <w:bookmarkStart w:id="12511" w:name="_Toc29343964"/>
      <w:bookmarkStart w:id="12512" w:name="_Toc36567230"/>
      <w:bookmarkStart w:id="12513" w:name="_Toc36810678"/>
      <w:bookmarkStart w:id="12514" w:name="_Toc36847042"/>
      <w:bookmarkStart w:id="12515" w:name="_Toc36939695"/>
      <w:bookmarkStart w:id="12516" w:name="_Toc37082675"/>
      <w:r w:rsidRPr="000E4E7F">
        <w:t>–</w:t>
      </w:r>
      <w:r w:rsidRPr="000E4E7F">
        <w:tab/>
      </w:r>
      <w:r w:rsidRPr="000E4E7F">
        <w:rPr>
          <w:i/>
        </w:rPr>
        <w:t>SL-Priority</w:t>
      </w:r>
      <w:bookmarkEnd w:id="12509"/>
      <w:bookmarkEnd w:id="12510"/>
      <w:bookmarkEnd w:id="12511"/>
      <w:bookmarkEnd w:id="12512"/>
      <w:bookmarkEnd w:id="12513"/>
      <w:bookmarkEnd w:id="12514"/>
      <w:bookmarkEnd w:id="12515"/>
      <w:bookmarkEnd w:id="12516"/>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517" w:name="_Toc20487526"/>
      <w:bookmarkStart w:id="12518" w:name="_Toc29342826"/>
      <w:bookmarkStart w:id="12519" w:name="_Toc29343965"/>
      <w:bookmarkStart w:id="12520" w:name="_Toc36567231"/>
      <w:bookmarkStart w:id="12521" w:name="_Toc36810679"/>
      <w:bookmarkStart w:id="12522" w:name="_Toc36847043"/>
      <w:bookmarkStart w:id="12523" w:name="_Toc36939696"/>
      <w:bookmarkStart w:id="12524" w:name="_Toc37082676"/>
      <w:r w:rsidRPr="000E4E7F">
        <w:t>–</w:t>
      </w:r>
      <w:r w:rsidRPr="000E4E7F">
        <w:tab/>
      </w:r>
      <w:r w:rsidRPr="000E4E7F">
        <w:rPr>
          <w:i/>
          <w:lang w:eastAsia="zh-CN"/>
        </w:rPr>
        <w:t>SL-P</w:t>
      </w:r>
      <w:r w:rsidRPr="000E4E7F">
        <w:rPr>
          <w:i/>
        </w:rPr>
        <w:t>SSCH-TxConfig</w:t>
      </w:r>
      <w:r w:rsidR="00A257CD" w:rsidRPr="000E4E7F">
        <w:rPr>
          <w:i/>
        </w:rPr>
        <w:t>List</w:t>
      </w:r>
      <w:bookmarkEnd w:id="12517"/>
      <w:bookmarkEnd w:id="12518"/>
      <w:bookmarkEnd w:id="12519"/>
      <w:bookmarkEnd w:id="12520"/>
      <w:bookmarkEnd w:id="12521"/>
      <w:bookmarkEnd w:id="12522"/>
      <w:bookmarkEnd w:id="12523"/>
      <w:bookmarkEnd w:id="12524"/>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525" w:name="_Toc29342827"/>
      <w:bookmarkStart w:id="12526" w:name="_Toc29343966"/>
      <w:bookmarkStart w:id="12527" w:name="_Toc36567232"/>
      <w:bookmarkStart w:id="12528" w:name="_Toc36810680"/>
      <w:bookmarkStart w:id="12529" w:name="_Toc36847044"/>
      <w:bookmarkStart w:id="12530" w:name="_Toc36939697"/>
      <w:bookmarkStart w:id="12531" w:name="_Toc37082677"/>
      <w:r w:rsidRPr="000E4E7F">
        <w:rPr>
          <w:i/>
        </w:rPr>
        <w:t>–</w:t>
      </w:r>
      <w:r w:rsidRPr="000E4E7F">
        <w:rPr>
          <w:i/>
        </w:rPr>
        <w:tab/>
        <w:t>SL-Reliability</w:t>
      </w:r>
      <w:bookmarkEnd w:id="12525"/>
      <w:bookmarkEnd w:id="12526"/>
      <w:bookmarkEnd w:id="12527"/>
      <w:bookmarkEnd w:id="12528"/>
      <w:bookmarkEnd w:id="12529"/>
      <w:bookmarkEnd w:id="12530"/>
      <w:bookmarkEnd w:id="12531"/>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532" w:name="_Toc20487527"/>
      <w:bookmarkStart w:id="12533" w:name="_Toc29342828"/>
      <w:bookmarkStart w:id="12534" w:name="_Toc29343967"/>
      <w:bookmarkStart w:id="12535" w:name="_Toc36567233"/>
      <w:bookmarkStart w:id="12536" w:name="_Toc36810681"/>
      <w:bookmarkStart w:id="12537" w:name="_Toc36847045"/>
      <w:bookmarkStart w:id="12538" w:name="_Toc36939698"/>
      <w:bookmarkStart w:id="12539" w:name="_Toc37082678"/>
      <w:r w:rsidRPr="000E4E7F">
        <w:t>–</w:t>
      </w:r>
      <w:r w:rsidRPr="000E4E7F">
        <w:tab/>
      </w:r>
      <w:r w:rsidRPr="000E4E7F">
        <w:rPr>
          <w:i/>
        </w:rPr>
        <w:t>SL-RestrictResourceReservationPeriod</w:t>
      </w:r>
      <w:r w:rsidR="00A257CD" w:rsidRPr="000E4E7F">
        <w:rPr>
          <w:i/>
        </w:rPr>
        <w:t>List</w:t>
      </w:r>
      <w:bookmarkEnd w:id="12532"/>
      <w:bookmarkEnd w:id="12533"/>
      <w:bookmarkEnd w:id="12534"/>
      <w:bookmarkEnd w:id="12535"/>
      <w:bookmarkEnd w:id="12536"/>
      <w:bookmarkEnd w:id="12537"/>
      <w:bookmarkEnd w:id="12538"/>
      <w:bookmarkEnd w:id="12539"/>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540" w:name="_Toc20487528"/>
      <w:bookmarkStart w:id="12541" w:name="_Toc29342829"/>
      <w:bookmarkStart w:id="12542" w:name="_Toc29343968"/>
      <w:bookmarkStart w:id="12543" w:name="_Toc36567234"/>
      <w:bookmarkStart w:id="12544" w:name="_Toc36810682"/>
      <w:bookmarkStart w:id="12545" w:name="_Toc36847046"/>
      <w:bookmarkStart w:id="12546" w:name="_Toc36939699"/>
      <w:bookmarkStart w:id="12547" w:name="_Toc37082679"/>
      <w:r w:rsidRPr="000E4E7F">
        <w:t>–</w:t>
      </w:r>
      <w:r w:rsidRPr="000E4E7F">
        <w:tab/>
      </w:r>
      <w:r w:rsidRPr="000E4E7F">
        <w:rPr>
          <w:i/>
        </w:rPr>
        <w:t>SLSSID</w:t>
      </w:r>
      <w:bookmarkEnd w:id="12540"/>
      <w:bookmarkEnd w:id="12541"/>
      <w:bookmarkEnd w:id="12542"/>
      <w:bookmarkEnd w:id="12543"/>
      <w:bookmarkEnd w:id="12544"/>
      <w:bookmarkEnd w:id="12545"/>
      <w:bookmarkEnd w:id="12546"/>
      <w:bookmarkEnd w:id="12547"/>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548" w:name="_Toc20487529"/>
      <w:bookmarkStart w:id="12549" w:name="_Toc29342830"/>
      <w:bookmarkStart w:id="12550" w:name="_Toc29343969"/>
      <w:bookmarkStart w:id="12551" w:name="_Toc36567235"/>
      <w:bookmarkStart w:id="12552" w:name="_Toc36810683"/>
      <w:bookmarkStart w:id="12553" w:name="_Toc36847047"/>
      <w:bookmarkStart w:id="12554" w:name="_Toc36939700"/>
      <w:bookmarkStart w:id="12555" w:name="_Toc37082680"/>
      <w:r w:rsidRPr="000E4E7F">
        <w:t>–</w:t>
      </w:r>
      <w:r w:rsidRPr="000E4E7F">
        <w:tab/>
      </w:r>
      <w:r w:rsidRPr="000E4E7F">
        <w:rPr>
          <w:i/>
          <w:lang w:eastAsia="zh-CN"/>
        </w:rPr>
        <w:t>SL-SyncAllowed</w:t>
      </w:r>
      <w:bookmarkEnd w:id="12548"/>
      <w:bookmarkEnd w:id="12549"/>
      <w:bookmarkEnd w:id="12550"/>
      <w:bookmarkEnd w:id="12551"/>
      <w:bookmarkEnd w:id="12552"/>
      <w:bookmarkEnd w:id="12553"/>
      <w:bookmarkEnd w:id="12554"/>
      <w:bookmarkEnd w:id="12555"/>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556" w:name="_Toc20487530"/>
      <w:bookmarkStart w:id="12557" w:name="_Toc29342831"/>
      <w:bookmarkStart w:id="12558" w:name="_Toc29343970"/>
      <w:bookmarkStart w:id="12559" w:name="_Toc36567236"/>
      <w:bookmarkStart w:id="12560" w:name="_Toc36810684"/>
      <w:bookmarkStart w:id="12561" w:name="_Toc36847048"/>
      <w:bookmarkStart w:id="12562" w:name="_Toc36939701"/>
      <w:bookmarkStart w:id="12563" w:name="_Toc37082681"/>
      <w:r w:rsidRPr="000E4E7F">
        <w:t>–</w:t>
      </w:r>
      <w:r w:rsidRPr="000E4E7F">
        <w:tab/>
      </w:r>
      <w:r w:rsidRPr="000E4E7F">
        <w:rPr>
          <w:i/>
        </w:rPr>
        <w:t>SL-SyncConfig</w:t>
      </w:r>
      <w:bookmarkEnd w:id="12556"/>
      <w:bookmarkEnd w:id="12557"/>
      <w:bookmarkEnd w:id="12558"/>
      <w:bookmarkEnd w:id="12559"/>
      <w:bookmarkEnd w:id="12560"/>
      <w:bookmarkEnd w:id="12561"/>
      <w:bookmarkEnd w:id="12562"/>
      <w:bookmarkEnd w:id="12563"/>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564" w:name="_Toc20487531"/>
      <w:bookmarkStart w:id="12565" w:name="_Toc29342832"/>
      <w:bookmarkStart w:id="12566" w:name="_Toc29343971"/>
      <w:bookmarkStart w:id="12567" w:name="_Toc36567237"/>
      <w:bookmarkStart w:id="12568" w:name="_Toc36810685"/>
      <w:bookmarkStart w:id="12569" w:name="_Toc36847049"/>
      <w:bookmarkStart w:id="12570" w:name="_Toc36939702"/>
      <w:bookmarkStart w:id="12571" w:name="_Toc37082682"/>
      <w:r w:rsidRPr="000E4E7F">
        <w:t>–</w:t>
      </w:r>
      <w:r w:rsidRPr="000E4E7F">
        <w:tab/>
      </w:r>
      <w:r w:rsidRPr="000E4E7F">
        <w:rPr>
          <w:i/>
        </w:rPr>
        <w:t>SL-TF-ResourceConfig</w:t>
      </w:r>
      <w:bookmarkEnd w:id="12564"/>
      <w:bookmarkEnd w:id="12565"/>
      <w:bookmarkEnd w:id="12566"/>
      <w:bookmarkEnd w:id="12567"/>
      <w:bookmarkEnd w:id="12568"/>
      <w:bookmarkEnd w:id="12569"/>
      <w:bookmarkEnd w:id="12570"/>
      <w:bookmarkEnd w:id="12571"/>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572" w:name="_Toc20487532"/>
      <w:bookmarkStart w:id="12573" w:name="_Toc29342833"/>
      <w:bookmarkStart w:id="12574" w:name="_Toc29343972"/>
      <w:bookmarkStart w:id="12575" w:name="_Toc36567238"/>
      <w:bookmarkStart w:id="12576" w:name="_Toc36810686"/>
      <w:bookmarkStart w:id="12577" w:name="_Toc36847050"/>
      <w:bookmarkStart w:id="12578" w:name="_Toc36939703"/>
      <w:bookmarkStart w:id="12579" w:name="_Toc37082683"/>
      <w:r w:rsidRPr="000E4E7F">
        <w:t>–</w:t>
      </w:r>
      <w:r w:rsidRPr="000E4E7F">
        <w:tab/>
      </w:r>
      <w:r w:rsidRPr="000E4E7F">
        <w:rPr>
          <w:i/>
          <w:lang w:eastAsia="zh-CN"/>
        </w:rPr>
        <w:t>SL</w:t>
      </w:r>
      <w:r w:rsidRPr="000E4E7F">
        <w:rPr>
          <w:i/>
        </w:rPr>
        <w:t>-</w:t>
      </w:r>
      <w:r w:rsidRPr="000E4E7F">
        <w:rPr>
          <w:i/>
          <w:lang w:eastAsia="zh-CN"/>
        </w:rPr>
        <w:t>TxPower</w:t>
      </w:r>
      <w:bookmarkEnd w:id="12572"/>
      <w:bookmarkEnd w:id="12573"/>
      <w:bookmarkEnd w:id="12574"/>
      <w:bookmarkEnd w:id="12575"/>
      <w:bookmarkEnd w:id="12576"/>
      <w:bookmarkEnd w:id="12577"/>
      <w:bookmarkEnd w:id="12578"/>
      <w:bookmarkEnd w:id="12579"/>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580" w:name="_Toc20487533"/>
      <w:bookmarkStart w:id="12581" w:name="_Toc29342834"/>
      <w:bookmarkStart w:id="12582" w:name="_Toc29343973"/>
      <w:bookmarkStart w:id="12583" w:name="_Toc36567239"/>
      <w:bookmarkStart w:id="12584" w:name="_Toc36810687"/>
      <w:bookmarkStart w:id="12585" w:name="_Toc36847051"/>
      <w:bookmarkStart w:id="12586" w:name="_Toc36939704"/>
      <w:bookmarkStart w:id="12587" w:name="_Toc37082684"/>
      <w:r w:rsidRPr="000E4E7F">
        <w:t>–</w:t>
      </w:r>
      <w:r w:rsidRPr="000E4E7F">
        <w:tab/>
      </w:r>
      <w:r w:rsidRPr="000E4E7F">
        <w:rPr>
          <w:i/>
          <w:lang w:eastAsia="zh-CN"/>
        </w:rPr>
        <w:t>SL-TypeTxSync</w:t>
      </w:r>
      <w:bookmarkEnd w:id="12580"/>
      <w:bookmarkEnd w:id="12581"/>
      <w:bookmarkEnd w:id="12582"/>
      <w:bookmarkEnd w:id="12583"/>
      <w:bookmarkEnd w:id="12584"/>
      <w:bookmarkEnd w:id="12585"/>
      <w:bookmarkEnd w:id="12586"/>
      <w:bookmarkEnd w:id="12587"/>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588" w:name="_Toc20487534"/>
      <w:bookmarkStart w:id="12589" w:name="_Toc29342835"/>
      <w:bookmarkStart w:id="12590" w:name="_Toc29343974"/>
      <w:bookmarkStart w:id="12591" w:name="_Toc36567240"/>
      <w:bookmarkStart w:id="12592" w:name="_Toc36810688"/>
      <w:bookmarkStart w:id="12593" w:name="_Toc36847052"/>
      <w:bookmarkStart w:id="12594" w:name="_Toc36939705"/>
      <w:bookmarkStart w:id="12595" w:name="_Toc37082685"/>
      <w:r w:rsidRPr="000E4E7F">
        <w:t>–</w:t>
      </w:r>
      <w:r w:rsidRPr="000E4E7F">
        <w:tab/>
      </w:r>
      <w:r w:rsidRPr="000E4E7F">
        <w:rPr>
          <w:i/>
        </w:rPr>
        <w:t>SL-ThresPSSCH-RSRP</w:t>
      </w:r>
      <w:r w:rsidR="00F72017" w:rsidRPr="000E4E7F">
        <w:rPr>
          <w:i/>
        </w:rPr>
        <w:t>-List</w:t>
      </w:r>
      <w:bookmarkEnd w:id="12588"/>
      <w:bookmarkEnd w:id="12589"/>
      <w:bookmarkEnd w:id="12590"/>
      <w:bookmarkEnd w:id="12591"/>
      <w:bookmarkEnd w:id="12592"/>
      <w:bookmarkEnd w:id="12593"/>
      <w:bookmarkEnd w:id="12594"/>
      <w:bookmarkEnd w:id="12595"/>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596" w:name="_Toc20487535"/>
      <w:bookmarkStart w:id="12597" w:name="_Toc29342836"/>
      <w:bookmarkStart w:id="12598" w:name="_Toc29343975"/>
      <w:bookmarkStart w:id="12599" w:name="_Toc36567241"/>
      <w:bookmarkStart w:id="12600" w:name="_Toc36810689"/>
      <w:bookmarkStart w:id="12601" w:name="_Toc36847053"/>
      <w:bookmarkStart w:id="12602" w:name="_Toc36939706"/>
      <w:bookmarkStart w:id="12603" w:name="_Toc37082686"/>
      <w:r w:rsidRPr="000E4E7F">
        <w:t>–</w:t>
      </w:r>
      <w:r w:rsidRPr="000E4E7F">
        <w:tab/>
      </w:r>
      <w:r w:rsidRPr="000E4E7F">
        <w:rPr>
          <w:i/>
        </w:rPr>
        <w:t>SL-TxParameters</w:t>
      </w:r>
      <w:bookmarkEnd w:id="12596"/>
      <w:bookmarkEnd w:id="12597"/>
      <w:bookmarkEnd w:id="12598"/>
      <w:bookmarkEnd w:id="12599"/>
      <w:bookmarkEnd w:id="12600"/>
      <w:bookmarkEnd w:id="12601"/>
      <w:bookmarkEnd w:id="12602"/>
      <w:bookmarkEnd w:id="12603"/>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8.25pt;height:18.75pt" o:ole="">
                  <v:imagedata r:id="rId436" o:title=""/>
                </v:shape>
                <o:OLEObject Type="Embed" ProgID="Equation.3" ShapeID="_x0000_i1248" DrawAspect="Content" ObjectID="_1650886701" r:id="rId437"/>
              </w:object>
            </w:r>
            <w:r w:rsidRPr="000E4E7F">
              <w:rPr>
                <w:lang w:eastAsia="en-GB"/>
              </w:rPr>
              <w:t>,</w:t>
            </w:r>
            <w:r w:rsidRPr="000E4E7F">
              <w:rPr>
                <w:position w:val="-14"/>
                <w:lang w:eastAsia="en-GB"/>
              </w:rPr>
              <w:object w:dxaOrig="800" w:dyaOrig="380" w14:anchorId="75AE669D">
                <v:shape id="_x0000_i1249" type="#_x0000_t75" style="width:41.25pt;height:18.75pt" o:ole="">
                  <v:imagedata r:id="rId438" o:title=""/>
                </v:shape>
                <o:OLEObject Type="Embed" ProgID="Equation.3" ShapeID="_x0000_i1249" DrawAspect="Content" ObjectID="_1650886702" r:id="rId439"/>
              </w:object>
            </w:r>
            <w:r w:rsidRPr="000E4E7F">
              <w:rPr>
                <w:lang w:eastAsia="en-GB"/>
              </w:rPr>
              <w:t>,</w:t>
            </w:r>
            <w:r w:rsidR="0088173F" w:rsidRPr="000E4E7F">
              <w:rPr>
                <w:position w:val="-14"/>
              </w:rPr>
              <w:object w:dxaOrig="780" w:dyaOrig="380" w14:anchorId="3EA386A0">
                <v:shape id="_x0000_i1250" type="#_x0000_t75" style="width:38.25pt;height:18.75pt" o:ole="">
                  <v:imagedata r:id="rId440" o:title=""/>
                </v:shape>
                <o:OLEObject Type="Embed" ProgID="Equation.3" ShapeID="_x0000_i1250" DrawAspect="Content" ObjectID="_1650886703" r:id="rId441"/>
              </w:object>
            </w:r>
            <w:r w:rsidR="0088173F" w:rsidRPr="000E4E7F">
              <w:rPr>
                <w:lang w:eastAsia="en-GB"/>
              </w:rPr>
              <w:t>,</w:t>
            </w:r>
            <w:r w:rsidR="0088173F" w:rsidRPr="000E4E7F">
              <w:rPr>
                <w:position w:val="-14"/>
              </w:rPr>
              <w:object w:dxaOrig="800" w:dyaOrig="380" w14:anchorId="2270900D">
                <v:shape id="_x0000_i1251" type="#_x0000_t75" style="width:41.25pt;height:18.75pt" o:ole="">
                  <v:imagedata r:id="rId442" o:title=""/>
                </v:shape>
                <o:OLEObject Type="Embed" ProgID="Equation.3" ShapeID="_x0000_i1251" DrawAspect="Content" ObjectID="_1650886704" r:id="rId443"/>
              </w:object>
            </w:r>
            <w:r w:rsidR="0088173F" w:rsidRPr="000E4E7F">
              <w:rPr>
                <w:lang w:eastAsia="en-GB"/>
              </w:rPr>
              <w:t>,</w:t>
            </w:r>
            <w:r w:rsidRPr="000E4E7F">
              <w:rPr>
                <w:position w:val="-14"/>
                <w:lang w:eastAsia="en-GB"/>
              </w:rPr>
              <w:object w:dxaOrig="800" w:dyaOrig="380" w14:anchorId="53531A17">
                <v:shape id="_x0000_i1252" type="#_x0000_t75" style="width:41.25pt;height:18.75pt" o:ole="">
                  <v:imagedata r:id="rId444" o:title=""/>
                </v:shape>
                <o:OLEObject Type="Embed" ProgID="Equation.3" ShapeID="_x0000_i1252" DrawAspect="Content" ObjectID="_1650886705" r:id="rId445"/>
              </w:object>
            </w:r>
            <w:r w:rsidRPr="000E4E7F">
              <w:rPr>
                <w:lang w:eastAsia="en-GB"/>
              </w:rPr>
              <w:t>,</w:t>
            </w:r>
            <w:r w:rsidRPr="000E4E7F">
              <w:rPr>
                <w:position w:val="-14"/>
                <w:lang w:eastAsia="en-GB"/>
              </w:rPr>
              <w:object w:dxaOrig="820" w:dyaOrig="380" w14:anchorId="361CB641">
                <v:shape id="_x0000_i1253" type="#_x0000_t75" style="width:41.25pt;height:18.75pt" o:ole="">
                  <v:imagedata r:id="rId446" o:title=""/>
                </v:shape>
                <o:OLEObject Type="Embed" ProgID="Equation.3" ShapeID="_x0000_i1253" DrawAspect="Content" ObjectID="_1650886706" r:id="rId447"/>
              </w:object>
            </w:r>
            <w:r w:rsidRPr="000E4E7F">
              <w:rPr>
                <w:lang w:eastAsia="en-GB"/>
              </w:rPr>
              <w:t>,</w:t>
            </w:r>
            <w:r w:rsidRPr="000E4E7F">
              <w:rPr>
                <w:position w:val="-14"/>
                <w:lang w:eastAsia="en-GB"/>
              </w:rPr>
              <w:object w:dxaOrig="800" w:dyaOrig="380" w14:anchorId="0688A38C">
                <v:shape id="_x0000_i1254" type="#_x0000_t75" style="width:41.25pt;height:18.75pt" o:ole="">
                  <v:imagedata r:id="rId448" o:title=""/>
                </v:shape>
                <o:OLEObject Type="Embed" ProgID="Equation.3" ShapeID="_x0000_i1254" DrawAspect="Content" ObjectID="_1650886707" r:id="rId449"/>
              </w:object>
            </w:r>
            <w:r w:rsidRPr="000E4E7F">
              <w:rPr>
                <w:lang w:eastAsia="en-GB"/>
              </w:rPr>
              <w:t>,</w:t>
            </w:r>
            <w:r w:rsidRPr="000E4E7F">
              <w:rPr>
                <w:position w:val="-12"/>
                <w:lang w:eastAsia="en-GB"/>
              </w:rPr>
              <w:object w:dxaOrig="540" w:dyaOrig="360" w14:anchorId="42F6F3B9">
                <v:shape id="_x0000_i1255" type="#_x0000_t75" style="width:27pt;height:16.5pt" o:ole="">
                  <v:imagedata r:id="rId450" o:title=""/>
                </v:shape>
                <o:OLEObject Type="Embed" ProgID="Equation.3" ShapeID="_x0000_i1255" DrawAspect="Content" ObjectID="_1650886708" r:id="rId45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w14:anchorId="16F0CD16">
                <v:shape id="_x0000_i1256" type="#_x0000_t75" style="width:45pt;height:18.75pt" o:ole="">
                  <v:imagedata r:id="rId452" o:title=""/>
                </v:shape>
                <o:OLEObject Type="Embed" ProgID="Equation.3" ShapeID="_x0000_i1256" DrawAspect="Content" ObjectID="_1650886709" r:id="rId453"/>
              </w:object>
            </w:r>
            <w:r w:rsidRPr="000E4E7F">
              <w:rPr>
                <w:lang w:eastAsia="en-GB"/>
              </w:rPr>
              <w:t>,</w:t>
            </w:r>
            <w:r w:rsidRPr="000E4E7F">
              <w:rPr>
                <w:position w:val="-14"/>
                <w:lang w:eastAsia="en-GB"/>
              </w:rPr>
              <w:object w:dxaOrig="920" w:dyaOrig="380" w14:anchorId="2EF88668">
                <v:shape id="_x0000_i1257" type="#_x0000_t75" style="width:45pt;height:18.75pt" o:ole="">
                  <v:imagedata r:id="rId454" o:title=""/>
                </v:shape>
                <o:OLEObject Type="Embed" ProgID="Equation.3" ShapeID="_x0000_i1257" DrawAspect="Content" ObjectID="_1650886710" r:id="rId455"/>
              </w:object>
            </w:r>
            <w:r w:rsidR="0088173F" w:rsidRPr="000E4E7F">
              <w:rPr>
                <w:lang w:eastAsia="en-GB"/>
              </w:rPr>
              <w:t>,</w:t>
            </w:r>
            <w:r w:rsidR="0088173F" w:rsidRPr="000E4E7F">
              <w:rPr>
                <w:position w:val="-14"/>
                <w:lang w:eastAsia="en-GB"/>
              </w:rPr>
              <w:object w:dxaOrig="900" w:dyaOrig="380" w14:anchorId="0F490D37">
                <v:shape id="_x0000_i1258" type="#_x0000_t75" style="width:43.5pt;height:18.75pt" o:ole="">
                  <v:imagedata r:id="rId456" o:title=""/>
                </v:shape>
                <o:OLEObject Type="Embed" ProgID="Equation.3" ShapeID="_x0000_i1258" DrawAspect="Content" ObjectID="_1650886711" r:id="rId457"/>
              </w:object>
            </w:r>
            <w:r w:rsidR="0088173F" w:rsidRPr="000E4E7F">
              <w:rPr>
                <w:lang w:eastAsia="en-GB"/>
              </w:rPr>
              <w:t>,</w:t>
            </w:r>
            <w:r w:rsidR="0088173F" w:rsidRPr="000E4E7F">
              <w:rPr>
                <w:position w:val="-14"/>
                <w:lang w:eastAsia="en-GB"/>
              </w:rPr>
              <w:object w:dxaOrig="920" w:dyaOrig="380" w14:anchorId="008CAAC3">
                <v:shape id="_x0000_i1259" type="#_x0000_t75" style="width:45pt;height:18.75pt" o:ole="">
                  <v:imagedata r:id="rId458" o:title=""/>
                </v:shape>
                <o:OLEObject Type="Embed" ProgID="Equation.3" ShapeID="_x0000_i1259" DrawAspect="Content" ObjectID="_1650886712" r:id="rId459"/>
              </w:object>
            </w:r>
            <w:r w:rsidRPr="000E4E7F">
              <w:rPr>
                <w:lang w:eastAsia="en-GB"/>
              </w:rPr>
              <w:t>,</w:t>
            </w:r>
            <w:r w:rsidRPr="000E4E7F">
              <w:rPr>
                <w:position w:val="-14"/>
                <w:lang w:eastAsia="en-GB"/>
              </w:rPr>
              <w:object w:dxaOrig="920" w:dyaOrig="380" w14:anchorId="2F7F9BA9">
                <v:shape id="_x0000_i1260" type="#_x0000_t75" style="width:45pt;height:18.75pt" o:ole="">
                  <v:imagedata r:id="rId460" o:title=""/>
                </v:shape>
                <o:OLEObject Type="Embed" ProgID="Equation.3" ShapeID="_x0000_i1260" DrawAspect="Content" ObjectID="_1650886713" r:id="rId461"/>
              </w:object>
            </w:r>
            <w:r w:rsidRPr="000E4E7F">
              <w:rPr>
                <w:lang w:eastAsia="en-GB"/>
              </w:rPr>
              <w:t>,</w:t>
            </w:r>
            <w:r w:rsidRPr="000E4E7F">
              <w:rPr>
                <w:position w:val="-14"/>
                <w:lang w:eastAsia="en-GB"/>
              </w:rPr>
              <w:object w:dxaOrig="920" w:dyaOrig="380" w14:anchorId="4D836B4D">
                <v:shape id="_x0000_i1261" type="#_x0000_t75" style="width:45pt;height:18.75pt" o:ole="">
                  <v:imagedata r:id="rId462" o:title=""/>
                </v:shape>
                <o:OLEObject Type="Embed" ProgID="Equation.3" ShapeID="_x0000_i1261" DrawAspect="Content" ObjectID="_1650886714" r:id="rId463"/>
              </w:object>
            </w:r>
            <w:r w:rsidRPr="000E4E7F">
              <w:rPr>
                <w:lang w:eastAsia="en-GB"/>
              </w:rPr>
              <w:t>,</w:t>
            </w:r>
            <w:r w:rsidRPr="000E4E7F">
              <w:rPr>
                <w:position w:val="-14"/>
                <w:lang w:eastAsia="en-GB"/>
              </w:rPr>
              <w:object w:dxaOrig="920" w:dyaOrig="380" w14:anchorId="45B84433">
                <v:shape id="_x0000_i1262" type="#_x0000_t75" style="width:45pt;height:18.75pt" o:ole="">
                  <v:imagedata r:id="rId464" o:title=""/>
                </v:shape>
                <o:OLEObject Type="Embed" ProgID="Equation.3" ShapeID="_x0000_i1262" DrawAspect="Content" ObjectID="_1650886715" r:id="rId465"/>
              </w:object>
            </w:r>
            <w:r w:rsidRPr="000E4E7F">
              <w:rPr>
                <w:lang w:eastAsia="en-GB"/>
              </w:rPr>
              <w:t>,</w:t>
            </w:r>
            <w:r w:rsidRPr="000E4E7F">
              <w:rPr>
                <w:position w:val="-14"/>
                <w:lang w:eastAsia="en-GB"/>
              </w:rPr>
              <w:object w:dxaOrig="680" w:dyaOrig="380" w14:anchorId="491D24CE">
                <v:shape id="_x0000_i1263" type="#_x0000_t75" style="width:34.5pt;height:18.75pt" o:ole="">
                  <v:imagedata r:id="rId466" o:title=""/>
                </v:shape>
                <o:OLEObject Type="Embed" ProgID="Equation.3" ShapeID="_x0000_i1263" DrawAspect="Content" ObjectID="_1650886716" r:id="rId46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604" w:name="_Toc20487536"/>
      <w:bookmarkStart w:id="12605" w:name="_Toc29342837"/>
      <w:bookmarkStart w:id="12606" w:name="_Toc29343976"/>
      <w:bookmarkStart w:id="12607" w:name="_Toc36567242"/>
      <w:bookmarkStart w:id="12608" w:name="_Toc36810690"/>
      <w:bookmarkStart w:id="12609" w:name="_Toc36847054"/>
      <w:bookmarkStart w:id="12610" w:name="_Toc36939707"/>
      <w:bookmarkStart w:id="12611" w:name="_Toc37082687"/>
      <w:r w:rsidRPr="000E4E7F">
        <w:t>–</w:t>
      </w:r>
      <w:r w:rsidRPr="000E4E7F">
        <w:tab/>
      </w:r>
      <w:r w:rsidRPr="000E4E7F">
        <w:rPr>
          <w:i/>
        </w:rPr>
        <w:t>SL-TxPoolIdentity</w:t>
      </w:r>
      <w:bookmarkEnd w:id="12604"/>
      <w:bookmarkEnd w:id="12605"/>
      <w:bookmarkEnd w:id="12606"/>
      <w:bookmarkEnd w:id="12607"/>
      <w:bookmarkEnd w:id="12608"/>
      <w:bookmarkEnd w:id="12609"/>
      <w:bookmarkEnd w:id="12610"/>
      <w:bookmarkEnd w:id="12611"/>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612" w:name="_Toc20487537"/>
      <w:bookmarkStart w:id="12613" w:name="_Toc29342838"/>
      <w:bookmarkStart w:id="12614" w:name="_Toc29343977"/>
      <w:bookmarkStart w:id="12615" w:name="_Toc36567243"/>
      <w:bookmarkStart w:id="12616" w:name="_Toc36810691"/>
      <w:bookmarkStart w:id="12617" w:name="_Toc36847055"/>
      <w:bookmarkStart w:id="12618" w:name="_Toc36939708"/>
      <w:bookmarkStart w:id="12619" w:name="_Toc37082688"/>
      <w:r w:rsidRPr="000E4E7F">
        <w:lastRenderedPageBreak/>
        <w:t>–</w:t>
      </w:r>
      <w:r w:rsidRPr="000E4E7F">
        <w:tab/>
      </w:r>
      <w:r w:rsidRPr="000E4E7F">
        <w:rPr>
          <w:i/>
        </w:rPr>
        <w:t>SL-TxPoolToReleaseList</w:t>
      </w:r>
      <w:bookmarkEnd w:id="12612"/>
      <w:bookmarkEnd w:id="12613"/>
      <w:bookmarkEnd w:id="12614"/>
      <w:bookmarkEnd w:id="12615"/>
      <w:bookmarkEnd w:id="12616"/>
      <w:bookmarkEnd w:id="12617"/>
      <w:bookmarkEnd w:id="12618"/>
      <w:bookmarkEnd w:id="12619"/>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620" w:name="_Toc20487538"/>
      <w:bookmarkStart w:id="12621" w:name="_Toc29342839"/>
      <w:bookmarkStart w:id="12622" w:name="_Toc29343978"/>
      <w:bookmarkStart w:id="12623" w:name="_Toc36567244"/>
      <w:bookmarkStart w:id="12624" w:name="_Toc36810692"/>
      <w:bookmarkStart w:id="12625" w:name="_Toc36847056"/>
      <w:bookmarkStart w:id="12626" w:name="_Toc36939709"/>
      <w:bookmarkStart w:id="12627" w:name="_Toc37082689"/>
      <w:r w:rsidRPr="000E4E7F">
        <w:t>–</w:t>
      </w:r>
      <w:r w:rsidRPr="000E4E7F">
        <w:tab/>
      </w:r>
      <w:r w:rsidRPr="000E4E7F">
        <w:rPr>
          <w:i/>
        </w:rPr>
        <w:t>SL-V2X-ConfigDedicated</w:t>
      </w:r>
      <w:bookmarkEnd w:id="12620"/>
      <w:bookmarkEnd w:id="12621"/>
      <w:bookmarkEnd w:id="12622"/>
      <w:bookmarkEnd w:id="12623"/>
      <w:bookmarkEnd w:id="12624"/>
      <w:bookmarkEnd w:id="12625"/>
      <w:bookmarkEnd w:id="12626"/>
      <w:bookmarkEnd w:id="12627"/>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628" w:name="_Toc20487539"/>
      <w:bookmarkStart w:id="12629" w:name="_Toc29342840"/>
      <w:bookmarkStart w:id="12630" w:name="_Toc29343979"/>
      <w:bookmarkStart w:id="12631" w:name="_Toc36567245"/>
      <w:bookmarkStart w:id="12632" w:name="_Toc36810693"/>
      <w:bookmarkStart w:id="12633" w:name="_Toc36847057"/>
      <w:bookmarkStart w:id="12634" w:name="_Toc36939710"/>
      <w:bookmarkStart w:id="12635" w:name="_Toc37082690"/>
      <w:r w:rsidRPr="000E4E7F">
        <w:lastRenderedPageBreak/>
        <w:t>–</w:t>
      </w:r>
      <w:r w:rsidRPr="000E4E7F">
        <w:tab/>
      </w:r>
      <w:r w:rsidRPr="000E4E7F">
        <w:rPr>
          <w:i/>
        </w:rPr>
        <w:t>SL-V2X-FreqSelectionConfig</w:t>
      </w:r>
      <w:r w:rsidRPr="000E4E7F">
        <w:rPr>
          <w:i/>
          <w:lang w:eastAsia="zh-CN"/>
        </w:rPr>
        <w:t>List</w:t>
      </w:r>
      <w:bookmarkEnd w:id="12628"/>
      <w:bookmarkEnd w:id="12629"/>
      <w:bookmarkEnd w:id="12630"/>
      <w:bookmarkEnd w:id="12631"/>
      <w:bookmarkEnd w:id="12632"/>
      <w:bookmarkEnd w:id="12633"/>
      <w:bookmarkEnd w:id="12634"/>
      <w:bookmarkEnd w:id="12635"/>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636" w:name="_Toc20487540"/>
      <w:bookmarkStart w:id="12637" w:name="_Toc29342841"/>
      <w:bookmarkStart w:id="12638" w:name="_Toc29343980"/>
      <w:bookmarkStart w:id="12639" w:name="_Toc36567246"/>
      <w:bookmarkStart w:id="12640" w:name="_Toc36810694"/>
      <w:bookmarkStart w:id="12641" w:name="_Toc36847058"/>
      <w:bookmarkStart w:id="12642" w:name="_Toc36939711"/>
      <w:bookmarkStart w:id="12643" w:name="_Toc37082691"/>
      <w:r w:rsidRPr="000E4E7F">
        <w:t>–</w:t>
      </w:r>
      <w:r w:rsidRPr="000E4E7F">
        <w:tab/>
      </w:r>
      <w:r w:rsidRPr="000E4E7F">
        <w:rPr>
          <w:i/>
        </w:rPr>
        <w:t>SL-V2X-PacketDuplicationConfig</w:t>
      </w:r>
      <w:bookmarkEnd w:id="12636"/>
      <w:bookmarkEnd w:id="12637"/>
      <w:bookmarkEnd w:id="12638"/>
      <w:bookmarkEnd w:id="12639"/>
      <w:bookmarkEnd w:id="12640"/>
      <w:bookmarkEnd w:id="12641"/>
      <w:bookmarkEnd w:id="12642"/>
      <w:bookmarkEnd w:id="12643"/>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644" w:name="_Toc20487541"/>
      <w:bookmarkStart w:id="12645" w:name="_Toc29342842"/>
      <w:bookmarkStart w:id="12646" w:name="_Toc29343981"/>
      <w:bookmarkStart w:id="12647" w:name="_Toc36567247"/>
      <w:bookmarkStart w:id="12648" w:name="_Toc36810695"/>
      <w:bookmarkStart w:id="12649" w:name="_Toc36847059"/>
      <w:bookmarkStart w:id="12650" w:name="_Toc36939712"/>
      <w:bookmarkStart w:id="12651" w:name="_Toc37082692"/>
      <w:r w:rsidRPr="000E4E7F">
        <w:t>–</w:t>
      </w:r>
      <w:r w:rsidRPr="000E4E7F">
        <w:tab/>
      </w:r>
      <w:r w:rsidRPr="000E4E7F">
        <w:rPr>
          <w:i/>
        </w:rPr>
        <w:t>SL-V2X-SyncFreqList</w:t>
      </w:r>
      <w:bookmarkEnd w:id="12644"/>
      <w:bookmarkEnd w:id="12645"/>
      <w:bookmarkEnd w:id="12646"/>
      <w:bookmarkEnd w:id="12647"/>
      <w:bookmarkEnd w:id="12648"/>
      <w:bookmarkEnd w:id="12649"/>
      <w:bookmarkEnd w:id="12650"/>
      <w:bookmarkEnd w:id="12651"/>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652" w:name="_Toc20487542"/>
      <w:bookmarkStart w:id="12653" w:name="_Toc29342843"/>
      <w:bookmarkStart w:id="12654" w:name="_Toc29343982"/>
      <w:bookmarkStart w:id="12655" w:name="_Toc36567248"/>
      <w:bookmarkStart w:id="12656" w:name="_Toc36810696"/>
      <w:bookmarkStart w:id="12657" w:name="_Toc36847060"/>
      <w:bookmarkStart w:id="12658" w:name="_Toc36939713"/>
      <w:bookmarkStart w:id="12659" w:name="_Toc37082693"/>
      <w:r w:rsidRPr="000E4E7F">
        <w:t>–</w:t>
      </w:r>
      <w:r w:rsidRPr="000E4E7F">
        <w:tab/>
      </w:r>
      <w:r w:rsidRPr="000E4E7F">
        <w:rPr>
          <w:i/>
        </w:rPr>
        <w:t>SL-ZoneConfig</w:t>
      </w:r>
      <w:bookmarkEnd w:id="12652"/>
      <w:bookmarkEnd w:id="12653"/>
      <w:bookmarkEnd w:id="12654"/>
      <w:bookmarkEnd w:id="12655"/>
      <w:bookmarkEnd w:id="12656"/>
      <w:bookmarkEnd w:id="12657"/>
      <w:bookmarkEnd w:id="12658"/>
      <w:bookmarkEnd w:id="12659"/>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660" w:name="_Toc20487543"/>
      <w:bookmarkStart w:id="12661" w:name="_Toc29342844"/>
      <w:bookmarkStart w:id="12662" w:name="_Toc29343983"/>
      <w:bookmarkStart w:id="12663" w:name="_Toc36567249"/>
      <w:bookmarkStart w:id="12664" w:name="_Toc36810697"/>
      <w:bookmarkStart w:id="12665" w:name="_Toc36847061"/>
      <w:bookmarkStart w:id="12666" w:name="_Toc36939714"/>
      <w:bookmarkStart w:id="12667" w:name="_Toc37082694"/>
      <w:r w:rsidRPr="000E4E7F">
        <w:t>6.4</w:t>
      </w:r>
      <w:r w:rsidRPr="000E4E7F">
        <w:tab/>
        <w:t>RRC multiplicity and type constraint values</w:t>
      </w:r>
      <w:bookmarkEnd w:id="12660"/>
      <w:bookmarkEnd w:id="12661"/>
      <w:bookmarkEnd w:id="12662"/>
      <w:bookmarkEnd w:id="12663"/>
      <w:bookmarkEnd w:id="12664"/>
      <w:bookmarkEnd w:id="12665"/>
      <w:bookmarkEnd w:id="12666"/>
      <w:bookmarkEnd w:id="12667"/>
    </w:p>
    <w:p w14:paraId="5906C27E" w14:textId="77777777" w:rsidR="009722D5" w:rsidRPr="000E4E7F" w:rsidRDefault="009722D5" w:rsidP="009722D5">
      <w:pPr>
        <w:pStyle w:val="Heading3"/>
      </w:pPr>
      <w:bookmarkStart w:id="12668" w:name="_Toc20487544"/>
      <w:bookmarkStart w:id="12669" w:name="_Toc29342845"/>
      <w:bookmarkStart w:id="12670" w:name="_Toc29343984"/>
      <w:bookmarkStart w:id="12671" w:name="_Toc36567250"/>
      <w:bookmarkStart w:id="12672" w:name="_Toc36810698"/>
      <w:bookmarkStart w:id="12673" w:name="_Toc36847062"/>
      <w:bookmarkStart w:id="12674" w:name="_Toc36939715"/>
      <w:bookmarkStart w:id="12675" w:name="_Toc37082695"/>
      <w:r w:rsidRPr="000E4E7F">
        <w:t>–</w:t>
      </w:r>
      <w:r w:rsidRPr="000E4E7F">
        <w:tab/>
        <w:t>Multiplicity and type constraint definitions</w:t>
      </w:r>
      <w:bookmarkEnd w:id="12668"/>
      <w:bookmarkEnd w:id="12669"/>
      <w:bookmarkEnd w:id="12670"/>
      <w:bookmarkEnd w:id="12671"/>
      <w:bookmarkEnd w:id="12672"/>
      <w:bookmarkEnd w:id="12673"/>
      <w:bookmarkEnd w:id="12674"/>
      <w:bookmarkEnd w:id="12675"/>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6" w:author="cr4239r1 (R2-2003923)" w:date="2020-05-11T15:38:00Z"/>
          <w:rFonts w:ascii="Courier New" w:hAnsi="Courier New"/>
          <w:noProof/>
          <w:sz w:val="16"/>
        </w:rPr>
      </w:pPr>
      <w:ins w:id="12677"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678" w:author="cr4266 (R2-2004264)" w:date="2020-05-12T11:12:00Z"/>
          <w:rFonts w:ascii="Courier New" w:eastAsia="SimSun" w:hAnsi="Courier New"/>
          <w:noProof/>
          <w:sz w:val="16"/>
          <w:lang w:eastAsia="en-US"/>
        </w:rPr>
      </w:pPr>
      <w:ins w:id="12679"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680" w:author="cr4266 (R2-2004264)" w:date="2020-05-12T11:12:00Z"/>
          <w:rFonts w:ascii="Courier New" w:eastAsia="SimSun" w:hAnsi="Courier New"/>
          <w:noProof/>
          <w:sz w:val="16"/>
          <w:lang w:eastAsia="en-US"/>
        </w:rPr>
      </w:pPr>
      <w:ins w:id="12681"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682" w:author="cr4266 (R2-2004264)" w:date="2020-05-12T11:12:00Z"/>
          <w:rFonts w:ascii="Courier New" w:eastAsia="SimSun" w:hAnsi="Courier New"/>
          <w:noProof/>
          <w:sz w:val="16"/>
          <w:lang w:eastAsia="en-US"/>
        </w:rPr>
      </w:pPr>
      <w:ins w:id="12683"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684"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685" w:author="cr4260r1 (R2-2003881)" w:date="2020-05-10T21:51:00Z"/>
        </w:rPr>
      </w:pPr>
      <w:commentRangeStart w:id="12686"/>
      <w:del w:id="12687"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686"/>
        <w:r w:rsidR="00714F05" w:rsidDel="00013D3C">
          <w:rPr>
            <w:rStyle w:val="CommentReference"/>
            <w:rFonts w:ascii="Times New Roman" w:hAnsi="Times New Roman"/>
            <w:noProof w:val="0"/>
          </w:rPr>
          <w:commentReference w:id="12686"/>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lastRenderedPageBreak/>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8" w:author="cr4263r1 (R2-2004279)" w:date="2020-05-10T15:39:00Z"/>
          <w:rFonts w:ascii="Courier New" w:hAnsi="Courier New"/>
          <w:noProof/>
          <w:sz w:val="16"/>
          <w:lang w:eastAsia="en-GB"/>
        </w:rPr>
      </w:pPr>
      <w:ins w:id="12689"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690" w:author="cr4260r1 (R2-2003881)" w:date="2020-05-10T21:51:00Z"/>
        </w:rPr>
      </w:pPr>
      <w:del w:id="12691"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692"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3" w:author="cr4260r1 (R2-2003881)" w:date="2020-05-10T21:52:00Z"/>
          <w:rFonts w:ascii="Courier New" w:hAnsi="Courier New"/>
          <w:noProof/>
          <w:sz w:val="16"/>
          <w:lang w:eastAsia="en-GB"/>
        </w:rPr>
      </w:pPr>
      <w:ins w:id="12694"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5" w:author="cr4260r1 (R2-2003881)" w:date="2020-05-10T21:52:00Z"/>
          <w:rFonts w:ascii="Courier New" w:hAnsi="Courier New"/>
          <w:noProof/>
          <w:sz w:val="16"/>
          <w:lang w:eastAsia="en-GB"/>
        </w:rPr>
      </w:pPr>
      <w:ins w:id="12696"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7"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8" w:author="cr4260r1 (R2-2003881)" w:date="2020-05-10T21:52:00Z"/>
          <w:rFonts w:ascii="Courier New" w:hAnsi="Courier New"/>
          <w:noProof/>
          <w:sz w:val="16"/>
          <w:lang w:eastAsia="en-GB"/>
        </w:rPr>
      </w:pPr>
      <w:ins w:id="12699"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0" w:author="cr4260r1 (R2-2003881)" w:date="2020-05-10T21:52:00Z"/>
          <w:rFonts w:ascii="Courier New" w:hAnsi="Courier New"/>
          <w:noProof/>
          <w:sz w:val="16"/>
          <w:lang w:eastAsia="en-GB"/>
        </w:rPr>
      </w:pPr>
      <w:ins w:id="12701"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lastRenderedPageBreak/>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5BEF6B78" w:rsidR="00C65613" w:rsidRPr="000E4E7F" w:rsidDel="000201CC" w:rsidRDefault="00C65613" w:rsidP="00C65613">
      <w:pPr>
        <w:pStyle w:val="EditorsNote"/>
        <w:rPr>
          <w:del w:id="12702" w:author="cr4287r1 (R2-2004040)" w:date="2020-05-11T17:38:00Z"/>
          <w:color w:val="auto"/>
        </w:rPr>
      </w:pPr>
      <w:bookmarkStart w:id="12703" w:name="_Toc20487545"/>
      <w:bookmarkStart w:id="12704" w:name="_Toc29342846"/>
      <w:bookmarkStart w:id="12705" w:name="_Toc29343985"/>
      <w:bookmarkStart w:id="12706" w:name="_Toc36567251"/>
      <w:del w:id="12707"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708"/>
        <w:r w:rsidRPr="000E4E7F" w:rsidDel="000201CC">
          <w:rPr>
            <w:color w:val="auto"/>
          </w:rPr>
          <w:delText>FFS</w:delText>
        </w:r>
      </w:del>
      <w:commentRangeEnd w:id="12708"/>
      <w:r w:rsidR="001A479F">
        <w:rPr>
          <w:rStyle w:val="CommentReference"/>
          <w:color w:val="auto"/>
        </w:rPr>
        <w:commentReference w:id="12708"/>
      </w:r>
      <w:del w:id="12709"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710" w:name="_Toc36810699"/>
      <w:bookmarkStart w:id="12711" w:name="_Toc36847063"/>
      <w:bookmarkStart w:id="12712" w:name="_Toc36939716"/>
      <w:bookmarkStart w:id="12713" w:name="_Toc37082696"/>
      <w:r w:rsidRPr="000E4E7F">
        <w:t>–</w:t>
      </w:r>
      <w:r w:rsidRPr="000E4E7F">
        <w:tab/>
        <w:t>End of EUTRA-RRC-Definitions</w:t>
      </w:r>
      <w:bookmarkEnd w:id="12703"/>
      <w:bookmarkEnd w:id="12704"/>
      <w:bookmarkEnd w:id="12705"/>
      <w:bookmarkEnd w:id="12706"/>
      <w:bookmarkEnd w:id="12710"/>
      <w:bookmarkEnd w:id="12711"/>
      <w:bookmarkEnd w:id="12712"/>
      <w:bookmarkEnd w:id="12713"/>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714" w:name="_Toc20487546"/>
      <w:bookmarkStart w:id="12715" w:name="_Toc29342847"/>
      <w:bookmarkStart w:id="12716" w:name="_Toc29343986"/>
      <w:bookmarkStart w:id="12717" w:name="_Toc36567252"/>
      <w:bookmarkStart w:id="12718" w:name="_Toc36810700"/>
      <w:bookmarkStart w:id="12719" w:name="_Toc36847064"/>
      <w:bookmarkStart w:id="12720" w:name="_Toc36939717"/>
      <w:bookmarkStart w:id="12721" w:name="_Toc37082697"/>
      <w:r w:rsidRPr="000E4E7F">
        <w:t>6.5</w:t>
      </w:r>
      <w:r w:rsidRPr="000E4E7F">
        <w:tab/>
        <w:t>PC5 RRC messages</w:t>
      </w:r>
      <w:bookmarkEnd w:id="12714"/>
      <w:bookmarkEnd w:id="12715"/>
      <w:bookmarkEnd w:id="12716"/>
      <w:bookmarkEnd w:id="12717"/>
      <w:bookmarkEnd w:id="12718"/>
      <w:bookmarkEnd w:id="12719"/>
      <w:bookmarkEnd w:id="12720"/>
      <w:bookmarkEnd w:id="12721"/>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722" w:name="_Toc20487547"/>
      <w:bookmarkStart w:id="12723" w:name="_Toc29342848"/>
      <w:bookmarkStart w:id="12724" w:name="_Toc29343987"/>
      <w:bookmarkStart w:id="12725" w:name="_Toc36567253"/>
      <w:bookmarkStart w:id="12726" w:name="_Toc36810701"/>
      <w:bookmarkStart w:id="12727" w:name="_Toc36847065"/>
      <w:bookmarkStart w:id="12728" w:name="_Toc36939718"/>
      <w:bookmarkStart w:id="12729" w:name="_Toc37082698"/>
      <w:r w:rsidRPr="000E4E7F">
        <w:t>6.5.1</w:t>
      </w:r>
      <w:r w:rsidRPr="000E4E7F">
        <w:tab/>
        <w:t>General message structure</w:t>
      </w:r>
      <w:bookmarkEnd w:id="12722"/>
      <w:bookmarkEnd w:id="12723"/>
      <w:bookmarkEnd w:id="12724"/>
      <w:bookmarkEnd w:id="12725"/>
      <w:bookmarkEnd w:id="12726"/>
      <w:bookmarkEnd w:id="12727"/>
      <w:bookmarkEnd w:id="12728"/>
      <w:bookmarkEnd w:id="12729"/>
    </w:p>
    <w:p w14:paraId="5802F521" w14:textId="77777777" w:rsidR="009722D5" w:rsidRPr="000E4E7F" w:rsidRDefault="009722D5" w:rsidP="009722D5">
      <w:pPr>
        <w:pStyle w:val="Heading4"/>
        <w:rPr>
          <w:i/>
          <w:noProof/>
        </w:rPr>
      </w:pPr>
      <w:bookmarkStart w:id="12730" w:name="_Toc20487548"/>
      <w:bookmarkStart w:id="12731" w:name="_Toc29342849"/>
      <w:bookmarkStart w:id="12732" w:name="_Toc29343988"/>
      <w:bookmarkStart w:id="12733" w:name="_Toc36567254"/>
      <w:bookmarkStart w:id="12734" w:name="_Toc36810702"/>
      <w:bookmarkStart w:id="12735" w:name="_Toc36847066"/>
      <w:bookmarkStart w:id="12736" w:name="_Toc36939719"/>
      <w:bookmarkStart w:id="12737" w:name="_Toc37082699"/>
      <w:r w:rsidRPr="000E4E7F">
        <w:t>–</w:t>
      </w:r>
      <w:r w:rsidRPr="000E4E7F">
        <w:tab/>
      </w:r>
      <w:r w:rsidRPr="000E4E7F">
        <w:rPr>
          <w:i/>
          <w:noProof/>
        </w:rPr>
        <w:t>PC5-RRC-Definitions</w:t>
      </w:r>
      <w:bookmarkEnd w:id="12730"/>
      <w:bookmarkEnd w:id="12731"/>
      <w:bookmarkEnd w:id="12732"/>
      <w:bookmarkEnd w:id="12733"/>
      <w:bookmarkEnd w:id="12734"/>
      <w:bookmarkEnd w:id="12735"/>
      <w:bookmarkEnd w:id="12736"/>
      <w:bookmarkEnd w:id="12737"/>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738" w:name="_Toc20487549"/>
      <w:bookmarkStart w:id="12739" w:name="_Toc29342850"/>
      <w:bookmarkStart w:id="12740" w:name="_Toc29343989"/>
      <w:bookmarkStart w:id="12741" w:name="_Toc36567255"/>
      <w:bookmarkStart w:id="12742" w:name="_Toc36810703"/>
      <w:bookmarkStart w:id="12743" w:name="_Toc36847067"/>
      <w:bookmarkStart w:id="12744" w:name="_Toc36939720"/>
      <w:bookmarkStart w:id="12745" w:name="_Toc37082700"/>
      <w:r w:rsidRPr="000E4E7F">
        <w:t>–</w:t>
      </w:r>
      <w:r w:rsidRPr="000E4E7F">
        <w:tab/>
      </w:r>
      <w:r w:rsidRPr="000E4E7F">
        <w:rPr>
          <w:i/>
          <w:noProof/>
        </w:rPr>
        <w:t>SBCCH-SL-BCH-Message</w:t>
      </w:r>
      <w:bookmarkEnd w:id="12738"/>
      <w:bookmarkEnd w:id="12739"/>
      <w:bookmarkEnd w:id="12740"/>
      <w:bookmarkEnd w:id="12741"/>
      <w:bookmarkEnd w:id="12742"/>
      <w:bookmarkEnd w:id="12743"/>
      <w:bookmarkEnd w:id="12744"/>
      <w:bookmarkEnd w:id="12745"/>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746" w:name="_Toc20487550"/>
      <w:bookmarkStart w:id="12747" w:name="_Toc29342851"/>
      <w:bookmarkStart w:id="12748" w:name="_Toc29343990"/>
      <w:bookmarkStart w:id="12749" w:name="_Toc36567256"/>
      <w:bookmarkStart w:id="12750" w:name="_Toc36810704"/>
      <w:bookmarkStart w:id="12751" w:name="_Toc36847068"/>
      <w:bookmarkStart w:id="12752" w:name="_Toc36939721"/>
      <w:bookmarkStart w:id="12753" w:name="_Toc37082701"/>
      <w:r w:rsidRPr="000E4E7F">
        <w:t>–</w:t>
      </w:r>
      <w:r w:rsidRPr="000E4E7F">
        <w:tab/>
      </w:r>
      <w:r w:rsidRPr="000E4E7F">
        <w:rPr>
          <w:i/>
          <w:noProof/>
        </w:rPr>
        <w:t>SBCCH-SL-BCH-Message</w:t>
      </w:r>
      <w:r w:rsidRPr="000E4E7F">
        <w:rPr>
          <w:i/>
          <w:noProof/>
          <w:lang w:eastAsia="zh-CN"/>
        </w:rPr>
        <w:t>-V2X</w:t>
      </w:r>
      <w:bookmarkEnd w:id="12746"/>
      <w:bookmarkEnd w:id="12747"/>
      <w:bookmarkEnd w:id="12748"/>
      <w:bookmarkEnd w:id="12749"/>
      <w:bookmarkEnd w:id="12750"/>
      <w:bookmarkEnd w:id="12751"/>
      <w:bookmarkEnd w:id="12752"/>
      <w:bookmarkEnd w:id="12753"/>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754" w:name="_Toc20487551"/>
      <w:bookmarkStart w:id="12755" w:name="_Toc29342852"/>
      <w:bookmarkStart w:id="12756" w:name="_Toc29343991"/>
      <w:bookmarkStart w:id="12757" w:name="_Toc36567257"/>
      <w:bookmarkStart w:id="12758" w:name="_Toc36810705"/>
      <w:bookmarkStart w:id="12759" w:name="_Toc36847069"/>
      <w:bookmarkStart w:id="12760" w:name="_Toc36939722"/>
      <w:bookmarkStart w:id="12761" w:name="_Toc37082702"/>
      <w:r w:rsidRPr="000E4E7F">
        <w:lastRenderedPageBreak/>
        <w:t>6.5.2</w:t>
      </w:r>
      <w:r w:rsidRPr="000E4E7F">
        <w:tab/>
        <w:t>Message definitions</w:t>
      </w:r>
      <w:bookmarkEnd w:id="12754"/>
      <w:bookmarkEnd w:id="12755"/>
      <w:bookmarkEnd w:id="12756"/>
      <w:bookmarkEnd w:id="12757"/>
      <w:bookmarkEnd w:id="12758"/>
      <w:bookmarkEnd w:id="12759"/>
      <w:bookmarkEnd w:id="12760"/>
      <w:bookmarkEnd w:id="12761"/>
    </w:p>
    <w:p w14:paraId="2CA56FCB" w14:textId="77777777" w:rsidR="009722D5" w:rsidRPr="000E4E7F" w:rsidRDefault="009722D5" w:rsidP="009722D5">
      <w:pPr>
        <w:pStyle w:val="Heading4"/>
      </w:pPr>
      <w:bookmarkStart w:id="12762" w:name="_Toc20487552"/>
      <w:bookmarkStart w:id="12763" w:name="_Toc29342853"/>
      <w:bookmarkStart w:id="12764" w:name="_Toc29343992"/>
      <w:bookmarkStart w:id="12765" w:name="_Toc36567258"/>
      <w:bookmarkStart w:id="12766" w:name="_Toc36810706"/>
      <w:bookmarkStart w:id="12767" w:name="_Toc36847070"/>
      <w:bookmarkStart w:id="12768" w:name="_Toc36939723"/>
      <w:bookmarkStart w:id="12769" w:name="_Toc37082703"/>
      <w:r w:rsidRPr="000E4E7F">
        <w:t>–</w:t>
      </w:r>
      <w:r w:rsidRPr="000E4E7F">
        <w:tab/>
      </w:r>
      <w:r w:rsidRPr="000E4E7F">
        <w:rPr>
          <w:i/>
          <w:noProof/>
        </w:rPr>
        <w:t>MasterInformationBlock-SL</w:t>
      </w:r>
      <w:bookmarkEnd w:id="12762"/>
      <w:bookmarkEnd w:id="12763"/>
      <w:bookmarkEnd w:id="12764"/>
      <w:bookmarkEnd w:id="12765"/>
      <w:bookmarkEnd w:id="12766"/>
      <w:bookmarkEnd w:id="12767"/>
      <w:bookmarkEnd w:id="12768"/>
      <w:bookmarkEnd w:id="12769"/>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770" w:name="_Toc20487553"/>
      <w:bookmarkStart w:id="12771" w:name="_Toc29342854"/>
      <w:bookmarkStart w:id="12772" w:name="_Toc29343993"/>
      <w:bookmarkStart w:id="12773" w:name="_Toc36567259"/>
      <w:bookmarkStart w:id="12774" w:name="_Toc36810707"/>
      <w:bookmarkStart w:id="12775" w:name="_Toc36847071"/>
      <w:bookmarkStart w:id="12776" w:name="_Toc36939724"/>
      <w:bookmarkStart w:id="12777" w:name="_Toc37082704"/>
      <w:r w:rsidRPr="000E4E7F">
        <w:t>–</w:t>
      </w:r>
      <w:r w:rsidRPr="000E4E7F">
        <w:tab/>
      </w:r>
      <w:r w:rsidRPr="000E4E7F">
        <w:rPr>
          <w:i/>
          <w:noProof/>
        </w:rPr>
        <w:t>MasterInformationBlock-SL</w:t>
      </w:r>
      <w:r w:rsidRPr="000E4E7F">
        <w:rPr>
          <w:i/>
          <w:noProof/>
          <w:lang w:eastAsia="zh-CN"/>
        </w:rPr>
        <w:t>-V2X</w:t>
      </w:r>
      <w:bookmarkEnd w:id="12770"/>
      <w:bookmarkEnd w:id="12771"/>
      <w:bookmarkEnd w:id="12772"/>
      <w:bookmarkEnd w:id="12773"/>
      <w:bookmarkEnd w:id="12774"/>
      <w:bookmarkEnd w:id="12775"/>
      <w:bookmarkEnd w:id="12776"/>
      <w:bookmarkEnd w:id="12777"/>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lastRenderedPageBreak/>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778" w:name="_Toc20487554"/>
      <w:bookmarkStart w:id="12779" w:name="_Toc29342855"/>
      <w:bookmarkStart w:id="12780" w:name="_Toc29343994"/>
      <w:bookmarkStart w:id="12781" w:name="_Toc36567260"/>
      <w:bookmarkStart w:id="12782" w:name="_Toc36810708"/>
      <w:bookmarkStart w:id="12783" w:name="_Toc36847072"/>
      <w:bookmarkStart w:id="12784" w:name="_Toc36939725"/>
      <w:bookmarkStart w:id="12785" w:name="_Toc37082705"/>
      <w:r w:rsidRPr="000E4E7F">
        <w:t>–</w:t>
      </w:r>
      <w:r w:rsidRPr="000E4E7F">
        <w:tab/>
        <w:t xml:space="preserve">End of </w:t>
      </w:r>
      <w:r w:rsidRPr="000E4E7F">
        <w:rPr>
          <w:i/>
          <w:noProof/>
        </w:rPr>
        <w:t>PC5-RRC-Definitions</w:t>
      </w:r>
      <w:bookmarkEnd w:id="12778"/>
      <w:bookmarkEnd w:id="12779"/>
      <w:bookmarkEnd w:id="12780"/>
      <w:bookmarkEnd w:id="12781"/>
      <w:bookmarkEnd w:id="12782"/>
      <w:bookmarkEnd w:id="12783"/>
      <w:bookmarkEnd w:id="12784"/>
      <w:bookmarkEnd w:id="12785"/>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786" w:name="_Toc20487555"/>
      <w:bookmarkStart w:id="12787" w:name="_Toc29342856"/>
      <w:bookmarkStart w:id="12788" w:name="_Toc29343995"/>
      <w:bookmarkStart w:id="12789" w:name="_Toc36567261"/>
      <w:bookmarkStart w:id="12790" w:name="_Toc36810709"/>
      <w:bookmarkStart w:id="12791" w:name="_Toc36847073"/>
      <w:bookmarkStart w:id="12792" w:name="_Toc36939726"/>
      <w:bookmarkStart w:id="12793" w:name="_Toc37082706"/>
      <w:r w:rsidRPr="000E4E7F">
        <w:t>6.6</w:t>
      </w:r>
      <w:r w:rsidRPr="000E4E7F">
        <w:tab/>
        <w:t>Direct Indication Information</w:t>
      </w:r>
      <w:bookmarkEnd w:id="12786"/>
      <w:bookmarkEnd w:id="12787"/>
      <w:bookmarkEnd w:id="12788"/>
      <w:bookmarkEnd w:id="12789"/>
      <w:bookmarkEnd w:id="12790"/>
      <w:bookmarkEnd w:id="12791"/>
      <w:bookmarkEnd w:id="12792"/>
      <w:bookmarkEnd w:id="12793"/>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794" w:name="_Toc20487556"/>
      <w:bookmarkStart w:id="12795" w:name="_Toc29342857"/>
      <w:bookmarkStart w:id="12796" w:name="_Toc29343996"/>
      <w:bookmarkStart w:id="12797" w:name="_Toc36567262"/>
      <w:bookmarkStart w:id="12798" w:name="_Toc36810710"/>
      <w:bookmarkStart w:id="12799" w:name="_Toc36847074"/>
      <w:bookmarkStart w:id="12800" w:name="_Toc36939727"/>
      <w:bookmarkStart w:id="12801" w:name="_Toc37082707"/>
      <w:r w:rsidRPr="000E4E7F">
        <w:lastRenderedPageBreak/>
        <w:t>6.6a</w:t>
      </w:r>
      <w:r w:rsidRPr="000E4E7F">
        <w:tab/>
        <w:t>Direct Indication FeMBMS</w:t>
      </w:r>
      <w:bookmarkEnd w:id="12794"/>
      <w:bookmarkEnd w:id="12795"/>
      <w:bookmarkEnd w:id="12796"/>
      <w:bookmarkEnd w:id="12797"/>
      <w:bookmarkEnd w:id="12798"/>
      <w:bookmarkEnd w:id="12799"/>
      <w:bookmarkEnd w:id="12800"/>
      <w:bookmarkEnd w:id="12801"/>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802" w:name="_Toc20487557"/>
      <w:bookmarkStart w:id="12803" w:name="_Toc29342858"/>
      <w:bookmarkStart w:id="12804" w:name="_Toc29343997"/>
      <w:bookmarkStart w:id="12805" w:name="_Toc36567263"/>
      <w:bookmarkStart w:id="12806" w:name="_Toc36810711"/>
      <w:bookmarkStart w:id="12807" w:name="_Toc36847075"/>
      <w:bookmarkStart w:id="12808" w:name="_Toc36939728"/>
      <w:bookmarkStart w:id="12809" w:name="_Toc37082708"/>
      <w:r w:rsidRPr="000E4E7F">
        <w:t>6.7</w:t>
      </w:r>
      <w:r w:rsidRPr="000E4E7F">
        <w:tab/>
        <w:t>NB-IoT RRC messages</w:t>
      </w:r>
      <w:bookmarkEnd w:id="12802"/>
      <w:bookmarkEnd w:id="12803"/>
      <w:bookmarkEnd w:id="12804"/>
      <w:bookmarkEnd w:id="12805"/>
      <w:bookmarkEnd w:id="12806"/>
      <w:bookmarkEnd w:id="12807"/>
      <w:bookmarkEnd w:id="12808"/>
      <w:bookmarkEnd w:id="12809"/>
    </w:p>
    <w:p w14:paraId="1626953E" w14:textId="77777777" w:rsidR="009722D5" w:rsidRPr="000E4E7F" w:rsidRDefault="009722D5" w:rsidP="009722D5">
      <w:pPr>
        <w:pStyle w:val="Heading3"/>
      </w:pPr>
      <w:bookmarkStart w:id="12810" w:name="_Toc20487558"/>
      <w:bookmarkStart w:id="12811" w:name="_Toc29342859"/>
      <w:bookmarkStart w:id="12812" w:name="_Toc29343998"/>
      <w:bookmarkStart w:id="12813" w:name="_Toc36567264"/>
      <w:bookmarkStart w:id="12814" w:name="_Toc36810712"/>
      <w:bookmarkStart w:id="12815" w:name="_Toc36847076"/>
      <w:bookmarkStart w:id="12816" w:name="_Toc36939729"/>
      <w:bookmarkStart w:id="12817" w:name="_Toc37082709"/>
      <w:r w:rsidRPr="000E4E7F">
        <w:t>6.7.1</w:t>
      </w:r>
      <w:r w:rsidRPr="000E4E7F">
        <w:tab/>
        <w:t>General NB-IoT message structure</w:t>
      </w:r>
      <w:bookmarkEnd w:id="12810"/>
      <w:bookmarkEnd w:id="12811"/>
      <w:bookmarkEnd w:id="12812"/>
      <w:bookmarkEnd w:id="12813"/>
      <w:bookmarkEnd w:id="12814"/>
      <w:bookmarkEnd w:id="12815"/>
      <w:bookmarkEnd w:id="12816"/>
      <w:bookmarkEnd w:id="12817"/>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18" w:author="cr4287r1 (R2-2004040)" w:date="2020-05-11T17:39:00Z"/>
          <w:rFonts w:ascii="Courier New" w:eastAsia="SimSun" w:hAnsi="Courier New"/>
          <w:noProof/>
          <w:sz w:val="16"/>
          <w:lang w:eastAsia="en-US"/>
        </w:rPr>
      </w:pPr>
      <w:ins w:id="12819"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820" w:name="_Toc20487559"/>
      <w:bookmarkStart w:id="12821" w:name="_Toc29342860"/>
      <w:bookmarkStart w:id="12822" w:name="_Toc29343999"/>
      <w:bookmarkStart w:id="12823" w:name="_Toc36567265"/>
      <w:bookmarkStart w:id="12824" w:name="_Toc36810713"/>
      <w:bookmarkStart w:id="12825" w:name="_Toc36847077"/>
      <w:bookmarkStart w:id="12826" w:name="_Toc36939730"/>
      <w:bookmarkStart w:id="12827" w:name="_Toc37082710"/>
      <w:r w:rsidRPr="000E4E7F">
        <w:t>–</w:t>
      </w:r>
      <w:r w:rsidRPr="000E4E7F">
        <w:tab/>
      </w:r>
      <w:r w:rsidRPr="000E4E7F">
        <w:rPr>
          <w:i/>
          <w:noProof/>
        </w:rPr>
        <w:t>BCCH-BCH-Message-NB</w:t>
      </w:r>
      <w:bookmarkEnd w:id="12820"/>
      <w:bookmarkEnd w:id="12821"/>
      <w:bookmarkEnd w:id="12822"/>
      <w:bookmarkEnd w:id="12823"/>
      <w:bookmarkEnd w:id="12824"/>
      <w:bookmarkEnd w:id="12825"/>
      <w:bookmarkEnd w:id="12826"/>
      <w:bookmarkEnd w:id="12827"/>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828" w:name="_Toc20487560"/>
      <w:bookmarkStart w:id="12829" w:name="_Toc29342861"/>
      <w:bookmarkStart w:id="12830" w:name="_Toc29344000"/>
      <w:bookmarkStart w:id="12831" w:name="_Toc36567266"/>
      <w:bookmarkStart w:id="12832" w:name="_Toc36810714"/>
      <w:bookmarkStart w:id="12833" w:name="_Toc36847078"/>
      <w:bookmarkStart w:id="12834" w:name="_Toc36939731"/>
      <w:bookmarkStart w:id="12835" w:name="_Toc37082711"/>
      <w:r w:rsidRPr="000E4E7F">
        <w:t>–</w:t>
      </w:r>
      <w:r w:rsidRPr="000E4E7F">
        <w:tab/>
      </w:r>
      <w:r w:rsidRPr="000E4E7F">
        <w:rPr>
          <w:i/>
          <w:noProof/>
        </w:rPr>
        <w:t>BCCH-BCH-Message-TDD-NB</w:t>
      </w:r>
      <w:bookmarkEnd w:id="12828"/>
      <w:bookmarkEnd w:id="12829"/>
      <w:bookmarkEnd w:id="12830"/>
      <w:bookmarkEnd w:id="12831"/>
      <w:bookmarkEnd w:id="12832"/>
      <w:bookmarkEnd w:id="12833"/>
      <w:bookmarkEnd w:id="12834"/>
      <w:bookmarkEnd w:id="12835"/>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836" w:name="_Toc20487561"/>
      <w:bookmarkStart w:id="12837" w:name="_Toc29342862"/>
      <w:bookmarkStart w:id="12838" w:name="_Toc29344001"/>
      <w:bookmarkStart w:id="12839" w:name="_Toc36567267"/>
      <w:bookmarkStart w:id="12840" w:name="_Toc36810715"/>
      <w:bookmarkStart w:id="12841" w:name="_Toc36847079"/>
      <w:bookmarkStart w:id="12842" w:name="_Toc36939732"/>
      <w:bookmarkStart w:id="12843" w:name="_Toc37082712"/>
      <w:r w:rsidRPr="000E4E7F">
        <w:t>–</w:t>
      </w:r>
      <w:r w:rsidRPr="000E4E7F">
        <w:tab/>
      </w:r>
      <w:r w:rsidRPr="000E4E7F">
        <w:rPr>
          <w:i/>
          <w:noProof/>
        </w:rPr>
        <w:t>BCCH-DL-SCH-Message-NB</w:t>
      </w:r>
      <w:bookmarkEnd w:id="12836"/>
      <w:bookmarkEnd w:id="12837"/>
      <w:bookmarkEnd w:id="12838"/>
      <w:bookmarkEnd w:id="12839"/>
      <w:bookmarkEnd w:id="12840"/>
      <w:bookmarkEnd w:id="12841"/>
      <w:bookmarkEnd w:id="12842"/>
      <w:bookmarkEnd w:id="12843"/>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lastRenderedPageBreak/>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844" w:name="_Toc20487562"/>
      <w:bookmarkStart w:id="12845" w:name="_Toc29342863"/>
      <w:bookmarkStart w:id="12846" w:name="_Toc29344002"/>
      <w:bookmarkStart w:id="12847" w:name="_Toc36567268"/>
      <w:bookmarkStart w:id="12848" w:name="_Toc36810716"/>
      <w:bookmarkStart w:id="12849" w:name="_Toc36847080"/>
      <w:bookmarkStart w:id="12850" w:name="_Toc36939733"/>
      <w:bookmarkStart w:id="12851" w:name="_Toc37082713"/>
      <w:r w:rsidRPr="000E4E7F">
        <w:t>–</w:t>
      </w:r>
      <w:r w:rsidRPr="000E4E7F">
        <w:tab/>
      </w:r>
      <w:r w:rsidRPr="000E4E7F">
        <w:rPr>
          <w:i/>
          <w:noProof/>
        </w:rPr>
        <w:t>PCCH-Message-NB</w:t>
      </w:r>
      <w:bookmarkEnd w:id="12844"/>
      <w:bookmarkEnd w:id="12845"/>
      <w:bookmarkEnd w:id="12846"/>
      <w:bookmarkEnd w:id="12847"/>
      <w:bookmarkEnd w:id="12848"/>
      <w:bookmarkEnd w:id="12849"/>
      <w:bookmarkEnd w:id="12850"/>
      <w:bookmarkEnd w:id="12851"/>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852" w:name="_Toc20487563"/>
      <w:bookmarkStart w:id="12853" w:name="_Toc29342864"/>
      <w:bookmarkStart w:id="12854" w:name="_Toc29344003"/>
      <w:bookmarkStart w:id="12855" w:name="_Toc36567269"/>
      <w:bookmarkStart w:id="12856" w:name="_Toc36810717"/>
      <w:bookmarkStart w:id="12857" w:name="_Toc36847081"/>
      <w:bookmarkStart w:id="12858" w:name="_Toc36939734"/>
      <w:bookmarkStart w:id="12859" w:name="_Toc37082714"/>
      <w:r w:rsidRPr="000E4E7F">
        <w:t>–</w:t>
      </w:r>
      <w:r w:rsidRPr="000E4E7F">
        <w:tab/>
      </w:r>
      <w:r w:rsidRPr="000E4E7F">
        <w:rPr>
          <w:i/>
          <w:noProof/>
        </w:rPr>
        <w:t>DL-CCCH-Message-NB</w:t>
      </w:r>
      <w:bookmarkEnd w:id="12852"/>
      <w:bookmarkEnd w:id="12853"/>
      <w:bookmarkEnd w:id="12854"/>
      <w:bookmarkEnd w:id="12855"/>
      <w:bookmarkEnd w:id="12856"/>
      <w:bookmarkEnd w:id="12857"/>
      <w:bookmarkEnd w:id="12858"/>
      <w:bookmarkEnd w:id="12859"/>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860" w:name="_Toc20487564"/>
      <w:bookmarkStart w:id="12861" w:name="_Toc29342865"/>
      <w:bookmarkStart w:id="12862" w:name="_Toc29344004"/>
      <w:bookmarkStart w:id="12863" w:name="_Toc36567270"/>
      <w:bookmarkStart w:id="12864" w:name="_Toc36810718"/>
      <w:bookmarkStart w:id="12865" w:name="_Toc36847082"/>
      <w:bookmarkStart w:id="12866" w:name="_Toc36939735"/>
      <w:bookmarkStart w:id="12867" w:name="_Toc37082715"/>
      <w:r w:rsidRPr="000E4E7F">
        <w:t>–</w:t>
      </w:r>
      <w:r w:rsidRPr="000E4E7F">
        <w:tab/>
      </w:r>
      <w:r w:rsidRPr="000E4E7F">
        <w:rPr>
          <w:i/>
          <w:noProof/>
        </w:rPr>
        <w:t>DL-DCCH-Message-NB</w:t>
      </w:r>
      <w:bookmarkEnd w:id="12860"/>
      <w:bookmarkEnd w:id="12861"/>
      <w:bookmarkEnd w:id="12862"/>
      <w:bookmarkEnd w:id="12863"/>
      <w:bookmarkEnd w:id="12864"/>
      <w:bookmarkEnd w:id="12865"/>
      <w:bookmarkEnd w:id="12866"/>
      <w:bookmarkEnd w:id="12867"/>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868" w:name="_Toc20487565"/>
      <w:bookmarkStart w:id="12869" w:name="_Toc29342866"/>
      <w:bookmarkStart w:id="12870" w:name="_Toc29344005"/>
      <w:bookmarkStart w:id="12871" w:name="_Toc36567271"/>
      <w:bookmarkStart w:id="12872" w:name="_Toc36810719"/>
      <w:bookmarkStart w:id="12873" w:name="_Toc36847083"/>
      <w:bookmarkStart w:id="12874" w:name="_Toc36939736"/>
      <w:bookmarkStart w:id="12875" w:name="_Toc37082716"/>
      <w:r w:rsidRPr="000E4E7F">
        <w:t>–</w:t>
      </w:r>
      <w:r w:rsidRPr="000E4E7F">
        <w:tab/>
      </w:r>
      <w:r w:rsidRPr="000E4E7F">
        <w:rPr>
          <w:i/>
          <w:noProof/>
        </w:rPr>
        <w:t>UL-CCCH-Message-NB</w:t>
      </w:r>
      <w:bookmarkEnd w:id="12868"/>
      <w:bookmarkEnd w:id="12869"/>
      <w:bookmarkEnd w:id="12870"/>
      <w:bookmarkEnd w:id="12871"/>
      <w:bookmarkEnd w:id="12872"/>
      <w:bookmarkEnd w:id="12873"/>
      <w:bookmarkEnd w:id="12874"/>
      <w:bookmarkEnd w:id="12875"/>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876" w:name="_Toc20487566"/>
      <w:bookmarkStart w:id="12877" w:name="_Toc29342867"/>
      <w:bookmarkStart w:id="12878" w:name="_Toc29344006"/>
      <w:bookmarkStart w:id="12879" w:name="_Toc36567272"/>
      <w:bookmarkStart w:id="12880" w:name="_Toc36810720"/>
      <w:bookmarkStart w:id="12881" w:name="_Toc36847084"/>
      <w:bookmarkStart w:id="12882" w:name="_Toc36939737"/>
      <w:bookmarkStart w:id="12883" w:name="_Toc37082717"/>
      <w:r w:rsidRPr="000E4E7F">
        <w:t>–</w:t>
      </w:r>
      <w:r w:rsidRPr="000E4E7F">
        <w:tab/>
      </w:r>
      <w:r w:rsidRPr="000E4E7F">
        <w:rPr>
          <w:i/>
          <w:noProof/>
        </w:rPr>
        <w:t>SC-MCCH-Message-NB</w:t>
      </w:r>
      <w:bookmarkEnd w:id="12876"/>
      <w:bookmarkEnd w:id="12877"/>
      <w:bookmarkEnd w:id="12878"/>
      <w:bookmarkEnd w:id="12879"/>
      <w:bookmarkEnd w:id="12880"/>
      <w:bookmarkEnd w:id="12881"/>
      <w:bookmarkEnd w:id="12882"/>
      <w:bookmarkEnd w:id="12883"/>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884" w:name="_Toc20487567"/>
      <w:bookmarkStart w:id="12885" w:name="_Toc29342868"/>
      <w:bookmarkStart w:id="12886" w:name="_Toc29344007"/>
      <w:bookmarkStart w:id="12887" w:name="_Toc36567273"/>
      <w:bookmarkStart w:id="12888" w:name="_Toc36810721"/>
      <w:bookmarkStart w:id="12889" w:name="_Toc36847085"/>
      <w:bookmarkStart w:id="12890" w:name="_Toc36939738"/>
      <w:bookmarkStart w:id="12891" w:name="_Toc37082718"/>
      <w:r w:rsidRPr="000E4E7F">
        <w:t>–</w:t>
      </w:r>
      <w:r w:rsidRPr="000E4E7F">
        <w:tab/>
      </w:r>
      <w:r w:rsidRPr="000E4E7F">
        <w:rPr>
          <w:i/>
          <w:noProof/>
        </w:rPr>
        <w:t>UL-DCCH-Message-NB</w:t>
      </w:r>
      <w:bookmarkEnd w:id="12884"/>
      <w:bookmarkEnd w:id="12885"/>
      <w:bookmarkEnd w:id="12886"/>
      <w:bookmarkEnd w:id="12887"/>
      <w:bookmarkEnd w:id="12888"/>
      <w:bookmarkEnd w:id="12889"/>
      <w:bookmarkEnd w:id="12890"/>
      <w:bookmarkEnd w:id="12891"/>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892" w:name="_Toc20487568"/>
      <w:bookmarkStart w:id="12893" w:name="_Toc29342869"/>
      <w:bookmarkStart w:id="12894" w:name="_Toc29344008"/>
      <w:bookmarkStart w:id="12895" w:name="_Toc36567274"/>
      <w:bookmarkStart w:id="12896" w:name="_Toc36810722"/>
      <w:bookmarkStart w:id="12897" w:name="_Toc36847086"/>
      <w:bookmarkStart w:id="12898" w:name="_Toc36939739"/>
      <w:bookmarkStart w:id="12899" w:name="_Toc37082719"/>
      <w:r w:rsidRPr="000E4E7F">
        <w:t>6.7.2</w:t>
      </w:r>
      <w:r w:rsidRPr="000E4E7F">
        <w:tab/>
        <w:t>NB-IoT Message definitions</w:t>
      </w:r>
      <w:bookmarkEnd w:id="12892"/>
      <w:bookmarkEnd w:id="12893"/>
      <w:bookmarkEnd w:id="12894"/>
      <w:bookmarkEnd w:id="12895"/>
      <w:bookmarkEnd w:id="12896"/>
      <w:bookmarkEnd w:id="12897"/>
      <w:bookmarkEnd w:id="12898"/>
      <w:bookmarkEnd w:id="12899"/>
    </w:p>
    <w:p w14:paraId="27DC6321" w14:textId="77777777" w:rsidR="009722D5" w:rsidRPr="000E4E7F" w:rsidRDefault="009722D5" w:rsidP="009722D5"/>
    <w:p w14:paraId="4CD3B783" w14:textId="77777777" w:rsidR="009722D5" w:rsidRPr="000E4E7F" w:rsidRDefault="009722D5" w:rsidP="009722D5">
      <w:pPr>
        <w:pStyle w:val="Heading4"/>
      </w:pPr>
      <w:bookmarkStart w:id="12900" w:name="_Toc20487569"/>
      <w:bookmarkStart w:id="12901" w:name="_Toc29342870"/>
      <w:bookmarkStart w:id="12902" w:name="_Toc29344009"/>
      <w:bookmarkStart w:id="12903" w:name="_Toc36567275"/>
      <w:bookmarkStart w:id="12904" w:name="_Toc36810723"/>
      <w:bookmarkStart w:id="12905" w:name="_Toc36847087"/>
      <w:bookmarkStart w:id="12906" w:name="_Toc36939740"/>
      <w:bookmarkStart w:id="12907" w:name="_Toc37082720"/>
      <w:r w:rsidRPr="000E4E7F">
        <w:t>–</w:t>
      </w:r>
      <w:r w:rsidRPr="000E4E7F">
        <w:tab/>
      </w:r>
      <w:r w:rsidRPr="000E4E7F">
        <w:rPr>
          <w:i/>
          <w:noProof/>
        </w:rPr>
        <w:t>DLInformationTransfer-NB</w:t>
      </w:r>
      <w:bookmarkEnd w:id="12900"/>
      <w:bookmarkEnd w:id="12901"/>
      <w:bookmarkEnd w:id="12902"/>
      <w:bookmarkEnd w:id="12903"/>
      <w:bookmarkEnd w:id="12904"/>
      <w:bookmarkEnd w:id="12905"/>
      <w:bookmarkEnd w:id="12906"/>
      <w:bookmarkEnd w:id="12907"/>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908" w:name="_Toc20487570"/>
      <w:bookmarkStart w:id="12909" w:name="_Toc29342871"/>
      <w:bookmarkStart w:id="12910" w:name="_Toc29344010"/>
      <w:bookmarkStart w:id="12911" w:name="_Toc36567276"/>
      <w:bookmarkStart w:id="12912" w:name="_Toc36810724"/>
      <w:bookmarkStart w:id="12913" w:name="_Toc36847088"/>
      <w:bookmarkStart w:id="12914" w:name="_Toc36939741"/>
      <w:bookmarkStart w:id="12915" w:name="_Toc37082721"/>
      <w:r w:rsidRPr="000E4E7F">
        <w:t>–</w:t>
      </w:r>
      <w:r w:rsidRPr="000E4E7F">
        <w:tab/>
      </w:r>
      <w:r w:rsidRPr="000E4E7F">
        <w:rPr>
          <w:i/>
          <w:noProof/>
        </w:rPr>
        <w:t>MasterInformationBlock-NB</w:t>
      </w:r>
      <w:bookmarkEnd w:id="12908"/>
      <w:bookmarkEnd w:id="12909"/>
      <w:bookmarkEnd w:id="12910"/>
      <w:bookmarkEnd w:id="12911"/>
      <w:bookmarkEnd w:id="12912"/>
      <w:bookmarkEnd w:id="12913"/>
      <w:bookmarkEnd w:id="12914"/>
      <w:bookmarkEnd w:id="12915"/>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916" w:name="_Toc20487571"/>
      <w:bookmarkStart w:id="12917" w:name="_Toc29342872"/>
      <w:bookmarkStart w:id="12918" w:name="_Toc29344011"/>
      <w:bookmarkStart w:id="12919" w:name="_Toc36567277"/>
      <w:bookmarkStart w:id="12920" w:name="_Toc36810725"/>
      <w:bookmarkStart w:id="12921" w:name="_Toc36847089"/>
      <w:bookmarkStart w:id="12922" w:name="_Toc36939742"/>
      <w:bookmarkStart w:id="12923" w:name="_Toc37082722"/>
      <w:r w:rsidRPr="000E4E7F">
        <w:rPr>
          <w:i/>
          <w:iCs/>
        </w:rPr>
        <w:t>–</w:t>
      </w:r>
      <w:r w:rsidRPr="000E4E7F">
        <w:rPr>
          <w:i/>
          <w:iCs/>
        </w:rPr>
        <w:tab/>
      </w:r>
      <w:r w:rsidRPr="000E4E7F">
        <w:rPr>
          <w:i/>
          <w:iCs/>
          <w:noProof/>
        </w:rPr>
        <w:t>MasterInformationBlock-TDD-NB</w:t>
      </w:r>
      <w:bookmarkEnd w:id="12916"/>
      <w:bookmarkEnd w:id="12917"/>
      <w:bookmarkEnd w:id="12918"/>
      <w:bookmarkEnd w:id="12919"/>
      <w:bookmarkEnd w:id="12920"/>
      <w:bookmarkEnd w:id="12921"/>
      <w:bookmarkEnd w:id="12922"/>
      <w:bookmarkEnd w:id="12923"/>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924" w:name="_Toc20487572"/>
      <w:bookmarkStart w:id="12925" w:name="_Toc29342873"/>
      <w:bookmarkStart w:id="12926" w:name="_Toc29344012"/>
      <w:bookmarkStart w:id="12927" w:name="_Toc36567278"/>
      <w:bookmarkStart w:id="12928" w:name="_Toc36810726"/>
      <w:bookmarkStart w:id="12929" w:name="_Toc36847090"/>
      <w:bookmarkStart w:id="12930" w:name="_Toc36939743"/>
      <w:bookmarkStart w:id="12931" w:name="_Toc37082723"/>
      <w:r w:rsidRPr="000E4E7F">
        <w:t>–</w:t>
      </w:r>
      <w:r w:rsidRPr="000E4E7F">
        <w:tab/>
      </w:r>
      <w:r w:rsidRPr="000E4E7F">
        <w:rPr>
          <w:i/>
          <w:noProof/>
        </w:rPr>
        <w:t>Paging-NB</w:t>
      </w:r>
      <w:bookmarkEnd w:id="12924"/>
      <w:bookmarkEnd w:id="12925"/>
      <w:bookmarkEnd w:id="12926"/>
      <w:bookmarkEnd w:id="12927"/>
      <w:bookmarkEnd w:id="12928"/>
      <w:bookmarkEnd w:id="12929"/>
      <w:bookmarkEnd w:id="12930"/>
      <w:bookmarkEnd w:id="12931"/>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932" w:name="_Toc36810727"/>
      <w:bookmarkStart w:id="12933" w:name="_Toc36847091"/>
      <w:bookmarkStart w:id="12934" w:name="_Toc36939744"/>
      <w:bookmarkStart w:id="12935"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12932"/>
      <w:bookmarkEnd w:id="12933"/>
      <w:bookmarkEnd w:id="12934"/>
      <w:bookmarkEnd w:id="12935"/>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36" w:author="cr4287r1 (R2-2004040)" w:date="2020-05-11T17:40:00Z"/>
          <w:rFonts w:ascii="Courier New" w:eastAsia="SimSun" w:hAnsi="Courier New"/>
          <w:noProof/>
          <w:sz w:val="16"/>
          <w:lang w:eastAsia="en-US"/>
        </w:rPr>
      </w:pPr>
      <w:ins w:id="12937"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938"/>
      <w:r w:rsidRPr="000E4E7F">
        <w:t>CHOICE</w:t>
      </w:r>
      <w:commentRangeEnd w:id="12938"/>
      <w:r w:rsidR="006C2DF4">
        <w:rPr>
          <w:rStyle w:val="CommentReference"/>
          <w:rFonts w:ascii="Times New Roman" w:hAnsi="Times New Roman"/>
          <w:noProof w:val="0"/>
        </w:rPr>
        <w:commentReference w:id="12938"/>
      </w:r>
      <w:r w:rsidRPr="000E4E7F">
        <w:t>{</w:t>
      </w:r>
    </w:p>
    <w:p w14:paraId="3B4B2AD5" w14:textId="016BA5CA" w:rsidR="00C65613" w:rsidRPr="000E4E7F" w:rsidRDefault="00C65613" w:rsidP="00C65613">
      <w:pPr>
        <w:pStyle w:val="PL"/>
        <w:shd w:val="clear" w:color="auto" w:fill="E6E6E6"/>
      </w:pPr>
      <w:r w:rsidRPr="000E4E7F">
        <w:tab/>
        <w:t>pur-ReleaseReq</w:t>
      </w:r>
      <w:ins w:id="12939"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940"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941"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2AA1B3BA"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r>
      <w:ins w:id="12942" w:author="cr4287r1 (R2-2004040)" w:date="2020-05-11T17:44:00Z">
        <w:r w:rsidR="00393D04">
          <w:tab/>
        </w:r>
      </w:ins>
      <w:r w:rsidRPr="000E4E7F">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943" w:author="cr4287r1 (R2-2004040)" w:date="2020-05-11T17:40:00Z">
        <w:r w:rsidRPr="000E4E7F" w:rsidDel="000201CC">
          <w:delText>l1</w:delText>
        </w:r>
      </w:del>
      <w:ins w:id="12944" w:author="cr4287r1 (R2-2004040)" w:date="2020-05-11T17:40:00Z">
        <w:r w:rsidR="000201CC">
          <w:t>rrc</w:t>
        </w:r>
      </w:ins>
      <w:r w:rsidRPr="000E4E7F">
        <w:t>-A</w:t>
      </w:r>
      <w:ins w:id="12945" w:author="cr4287r1 (R2-2004040)" w:date="2020-05-11T17:42:00Z">
        <w:r w:rsidR="00393D04">
          <w:t>CK</w:t>
        </w:r>
      </w:ins>
      <w:del w:id="12946"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947"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948" w:author="cr4287r1 (R2-2004040)" w:date="2020-05-11T17:42:00Z"/>
        </w:rPr>
      </w:pPr>
      <w:del w:id="12949"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950"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951">
          <w:tblGrid>
            <w:gridCol w:w="9639"/>
          </w:tblGrid>
        </w:tblGridChange>
      </w:tblGrid>
      <w:tr w:rsidR="008E3BAD" w:rsidRPr="000E4E7F" w14:paraId="4DEAFB24" w14:textId="77777777" w:rsidTr="00393D04">
        <w:trPr>
          <w:cantSplit/>
          <w:tblHeader/>
          <w:trPrChange w:id="12952"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53"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2954" w:author="cr4287r1 (R2-2004040)" w:date="2020-05-11T17:43:00Z"/>
          <w:trPrChange w:id="1295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5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2957" w:author="cr4287r1 (R2-2004040)" w:date="2020-05-11T17:43:00Z"/>
                <w:rFonts w:ascii="Arial" w:hAnsi="Arial"/>
                <w:b/>
                <w:i/>
                <w:noProof/>
                <w:sz w:val="18"/>
                <w:lang w:eastAsia="ko-KR"/>
              </w:rPr>
            </w:pPr>
            <w:del w:id="12958" w:author="cr4287r1 (R2-2004040)" w:date="2020-05-11T17:42:00Z">
              <w:r w:rsidRPr="000E4E7F" w:rsidDel="00393D04">
                <w:rPr>
                  <w:rFonts w:ascii="Arial" w:hAnsi="Arial"/>
                  <w:b/>
                  <w:i/>
                  <w:noProof/>
                  <w:sz w:val="18"/>
                  <w:lang w:eastAsia="ko-KR"/>
                </w:rPr>
                <w:delText>l1</w:delText>
              </w:r>
            </w:del>
            <w:del w:id="12959" w:author="cr4287r1 (R2-2004040)" w:date="2020-05-11T17:43:00Z">
              <w:r w:rsidRPr="000E4E7F" w:rsidDel="00393D04">
                <w:rPr>
                  <w:rFonts w:ascii="Arial" w:hAnsi="Arial"/>
                  <w:b/>
                  <w:i/>
                  <w:noProof/>
                  <w:sz w:val="18"/>
                  <w:lang w:eastAsia="ko-KR"/>
                </w:rPr>
                <w:delText>-A</w:delText>
              </w:r>
            </w:del>
            <w:del w:id="12960"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2961" w:author="cr4287r1 (R2-2004040)" w:date="2020-05-11T17:43:00Z"/>
                <w:rFonts w:ascii="Arial" w:hAnsi="Arial"/>
                <w:b/>
                <w:i/>
                <w:noProof/>
                <w:sz w:val="18"/>
                <w:lang w:eastAsia="ko-KR"/>
              </w:rPr>
            </w:pPr>
            <w:del w:id="12962"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2963"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64"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296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6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296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6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2969" w:author="cr4287r1 (R2-2004040)" w:date="2020-05-11T17:43:00Z">
              <w:r w:rsidR="00393D04">
                <w:rPr>
                  <w:i/>
                  <w:noProof/>
                  <w:lang w:eastAsia="ko-KR"/>
                </w:rPr>
                <w:t>b32</w:t>
              </w:r>
            </w:ins>
            <w:del w:id="12970" w:author="cr4287r1 (R2-2004040)" w:date="2020-05-11T17:43:00Z">
              <w:r w:rsidRPr="000E4E7F" w:rsidDel="00393D04">
                <w:rPr>
                  <w:i/>
                  <w:noProof/>
                  <w:lang w:eastAsia="ko-KR"/>
                </w:rPr>
                <w:delText>tbs1</w:delText>
              </w:r>
            </w:del>
            <w:r w:rsidRPr="000E4E7F">
              <w:rPr>
                <w:noProof/>
                <w:lang w:eastAsia="ko-KR"/>
              </w:rPr>
              <w:t xml:space="preserve"> corresponds to </w:t>
            </w:r>
            <w:ins w:id="12971" w:author="cr4287r1 (R2-2004040)" w:date="2020-05-11T17:43:00Z">
              <w:r w:rsidR="00393D04">
                <w:rPr>
                  <w:noProof/>
                  <w:lang w:eastAsia="ko-KR"/>
                </w:rPr>
                <w:t>328</w:t>
              </w:r>
            </w:ins>
            <w:del w:id="12972"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2973"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74"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2975"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2976" w:author="cr4287r1 (R2-2004040)" w:date="2020-05-11T17:43:00Z"/>
                <w:rFonts w:ascii="Arial" w:eastAsia="SimSun" w:hAnsi="Arial"/>
                <w:b/>
                <w:i/>
                <w:noProof/>
                <w:sz w:val="18"/>
                <w:lang w:eastAsia="ko-KR"/>
              </w:rPr>
            </w:pPr>
            <w:ins w:id="12977"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2978" w:author="cr4287r1 (R2-2004040)" w:date="2020-05-11T17:43:00Z"/>
                <w:rFonts w:ascii="Arial" w:eastAsia="SimSun" w:hAnsi="Arial"/>
                <w:b/>
                <w:i/>
                <w:noProof/>
                <w:sz w:val="18"/>
                <w:lang w:eastAsia="en-GB"/>
              </w:rPr>
            </w:pPr>
            <w:ins w:id="12979"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2980" w:name="_Toc20487573"/>
      <w:bookmarkStart w:id="12981" w:name="_Toc29342874"/>
      <w:bookmarkStart w:id="12982" w:name="_Toc29344013"/>
      <w:bookmarkStart w:id="12983" w:name="_Toc36567279"/>
      <w:bookmarkStart w:id="12984" w:name="_Toc36810728"/>
      <w:bookmarkStart w:id="12985" w:name="_Toc36847092"/>
      <w:bookmarkStart w:id="12986" w:name="_Toc36939745"/>
      <w:bookmarkStart w:id="12987" w:name="_Toc37082725"/>
      <w:r w:rsidRPr="000E4E7F">
        <w:lastRenderedPageBreak/>
        <w:t>–</w:t>
      </w:r>
      <w:r w:rsidRPr="000E4E7F">
        <w:tab/>
      </w:r>
      <w:r w:rsidRPr="000E4E7F">
        <w:rPr>
          <w:i/>
          <w:noProof/>
        </w:rPr>
        <w:t>RRCConnectionReconfiguration-NB</w:t>
      </w:r>
      <w:bookmarkEnd w:id="12980"/>
      <w:bookmarkEnd w:id="12981"/>
      <w:bookmarkEnd w:id="12982"/>
      <w:bookmarkEnd w:id="12983"/>
      <w:bookmarkEnd w:id="12984"/>
      <w:bookmarkEnd w:id="12985"/>
      <w:bookmarkEnd w:id="12986"/>
      <w:bookmarkEnd w:id="12987"/>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2988" w:name="_Toc20487574"/>
      <w:bookmarkStart w:id="12989" w:name="_Toc29342875"/>
      <w:bookmarkStart w:id="12990" w:name="_Toc29344014"/>
      <w:bookmarkStart w:id="12991" w:name="_Toc36567280"/>
      <w:bookmarkStart w:id="12992" w:name="_Toc36810729"/>
      <w:bookmarkStart w:id="12993" w:name="_Toc36847093"/>
      <w:bookmarkStart w:id="12994" w:name="_Toc36939746"/>
      <w:bookmarkStart w:id="12995" w:name="_Toc37082726"/>
      <w:r w:rsidRPr="000E4E7F">
        <w:t>–</w:t>
      </w:r>
      <w:r w:rsidRPr="000E4E7F">
        <w:tab/>
      </w:r>
      <w:r w:rsidRPr="000E4E7F">
        <w:rPr>
          <w:i/>
          <w:noProof/>
        </w:rPr>
        <w:t>RRCConnectionReconfigurationComplete-NB</w:t>
      </w:r>
      <w:bookmarkEnd w:id="12988"/>
      <w:bookmarkEnd w:id="12989"/>
      <w:bookmarkEnd w:id="12990"/>
      <w:bookmarkEnd w:id="12991"/>
      <w:bookmarkEnd w:id="12992"/>
      <w:bookmarkEnd w:id="12993"/>
      <w:bookmarkEnd w:id="12994"/>
      <w:bookmarkEnd w:id="12995"/>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lastRenderedPageBreak/>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2996" w:name="_Toc20487575"/>
      <w:bookmarkStart w:id="12997" w:name="_Toc29342876"/>
      <w:bookmarkStart w:id="12998" w:name="_Toc29344015"/>
      <w:bookmarkStart w:id="12999" w:name="_Toc36567281"/>
      <w:bookmarkStart w:id="13000" w:name="_Toc36810730"/>
      <w:bookmarkStart w:id="13001" w:name="_Toc36847094"/>
      <w:bookmarkStart w:id="13002" w:name="_Toc36939747"/>
      <w:bookmarkStart w:id="13003" w:name="_Toc37082727"/>
      <w:r w:rsidRPr="000E4E7F">
        <w:t>–</w:t>
      </w:r>
      <w:r w:rsidRPr="000E4E7F">
        <w:tab/>
      </w:r>
      <w:r w:rsidRPr="000E4E7F">
        <w:rPr>
          <w:i/>
          <w:noProof/>
        </w:rPr>
        <w:t>RRCConnectionReestablishment-NB</w:t>
      </w:r>
      <w:bookmarkEnd w:id="12996"/>
      <w:bookmarkEnd w:id="12997"/>
      <w:bookmarkEnd w:id="12998"/>
      <w:bookmarkEnd w:id="12999"/>
      <w:bookmarkEnd w:id="13000"/>
      <w:bookmarkEnd w:id="13001"/>
      <w:bookmarkEnd w:id="13002"/>
      <w:bookmarkEnd w:id="13003"/>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lastRenderedPageBreak/>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3004" w:author="cr4287r1 (R2-2004040)" w:date="2020-05-11T17:45:00Z">
              <w:r w:rsidR="00393D04">
                <w:t>/5GS</w:t>
              </w:r>
            </w:ins>
            <w:r w:rsidRPr="000E4E7F">
              <w:t xml:space="preserve"> </w:t>
            </w:r>
            <w:commentRangeStart w:id="13005"/>
            <w:r w:rsidRPr="000E4E7F">
              <w:t>optimisation</w:t>
            </w:r>
            <w:commentRangeEnd w:id="13005"/>
            <w:r w:rsidR="006C48FB">
              <w:rPr>
                <w:rStyle w:val="CommentReference"/>
                <w:rFonts w:ascii="Times New Roman" w:hAnsi="Times New Roman"/>
              </w:rPr>
              <w:commentReference w:id="13005"/>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3006" w:name="_Toc20487576"/>
      <w:bookmarkStart w:id="13007" w:name="_Toc29342877"/>
      <w:bookmarkStart w:id="13008" w:name="_Toc29344016"/>
      <w:bookmarkStart w:id="13009" w:name="_Toc36567282"/>
      <w:bookmarkStart w:id="13010" w:name="_Toc36810731"/>
      <w:bookmarkStart w:id="13011" w:name="_Toc36847095"/>
      <w:bookmarkStart w:id="13012" w:name="_Toc36939748"/>
      <w:bookmarkStart w:id="13013" w:name="_Toc37082728"/>
      <w:r w:rsidRPr="000E4E7F">
        <w:t>–</w:t>
      </w:r>
      <w:r w:rsidRPr="000E4E7F">
        <w:tab/>
      </w:r>
      <w:r w:rsidRPr="000E4E7F">
        <w:rPr>
          <w:i/>
          <w:noProof/>
        </w:rPr>
        <w:t>RRCConnectionReestablishmentComplete-NB</w:t>
      </w:r>
      <w:bookmarkEnd w:id="13006"/>
      <w:bookmarkEnd w:id="13007"/>
      <w:bookmarkEnd w:id="13008"/>
      <w:bookmarkEnd w:id="13009"/>
      <w:bookmarkEnd w:id="13010"/>
      <w:bookmarkEnd w:id="13011"/>
      <w:bookmarkEnd w:id="13012"/>
      <w:bookmarkEnd w:id="13013"/>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6CBCC954" w:rsidR="00C65613" w:rsidRPr="000E4E7F" w:rsidRDefault="00C65613" w:rsidP="005A0A2F">
            <w:pPr>
              <w:pStyle w:val="TAL"/>
              <w:rPr>
                <w:b/>
                <w:i/>
              </w:rPr>
            </w:pPr>
            <w:del w:id="13014" w:author="Samsung (Seungri Jin) - class0/class1" w:date="2020-05-13T17:08:00Z">
              <w:r w:rsidRPr="000E4E7F" w:rsidDel="002D4229">
                <w:rPr>
                  <w:lang w:eastAsia="en-GB"/>
                </w:rPr>
                <w:delText>This field is used to i</w:delText>
              </w:r>
            </w:del>
            <w:ins w:id="13015"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4F677957" w:rsidR="00C65613" w:rsidRPr="000E4E7F" w:rsidRDefault="00C65613" w:rsidP="005A0A2F">
            <w:pPr>
              <w:pStyle w:val="TAL"/>
              <w:rPr>
                <w:b/>
                <w:i/>
              </w:rPr>
            </w:pPr>
            <w:del w:id="13016" w:author="Samsung (Seungri Jin) - class0/class1" w:date="2020-05-13T17:08:00Z">
              <w:r w:rsidRPr="000E4E7F" w:rsidDel="002D4229">
                <w:rPr>
                  <w:lang w:eastAsia="en-GB"/>
                </w:rPr>
                <w:delText>This field is used to i</w:delText>
              </w:r>
            </w:del>
            <w:ins w:id="13017"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3018" w:name="_Toc20487577"/>
      <w:bookmarkStart w:id="13019" w:name="_Toc29342878"/>
      <w:bookmarkStart w:id="13020" w:name="_Toc29344017"/>
      <w:bookmarkStart w:id="13021" w:name="_Toc36567283"/>
      <w:bookmarkStart w:id="13022" w:name="_Toc36810732"/>
      <w:bookmarkStart w:id="13023" w:name="_Toc36847096"/>
      <w:bookmarkStart w:id="13024" w:name="_Toc36939749"/>
      <w:bookmarkStart w:id="13025" w:name="_Toc37082729"/>
      <w:r w:rsidRPr="000E4E7F">
        <w:t>–</w:t>
      </w:r>
      <w:r w:rsidRPr="000E4E7F">
        <w:tab/>
      </w:r>
      <w:r w:rsidRPr="000E4E7F">
        <w:rPr>
          <w:i/>
          <w:noProof/>
        </w:rPr>
        <w:t>RRCConnectionReestablishmentRequest-NB</w:t>
      </w:r>
      <w:bookmarkEnd w:id="13018"/>
      <w:bookmarkEnd w:id="13019"/>
      <w:bookmarkEnd w:id="13020"/>
      <w:bookmarkEnd w:id="13021"/>
      <w:bookmarkEnd w:id="13022"/>
      <w:bookmarkEnd w:id="13023"/>
      <w:bookmarkEnd w:id="13024"/>
      <w:bookmarkEnd w:id="13025"/>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lastRenderedPageBreak/>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lastRenderedPageBreak/>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3026" w:name="_Toc20487578"/>
      <w:bookmarkStart w:id="13027" w:name="_Toc29342879"/>
      <w:bookmarkStart w:id="13028" w:name="_Toc29344018"/>
      <w:bookmarkStart w:id="13029" w:name="_Toc36567284"/>
      <w:bookmarkStart w:id="13030" w:name="_Toc36810733"/>
      <w:bookmarkStart w:id="13031" w:name="_Toc36847097"/>
      <w:bookmarkStart w:id="13032" w:name="_Toc36939750"/>
      <w:bookmarkStart w:id="13033" w:name="_Toc37082730"/>
      <w:r w:rsidRPr="000E4E7F">
        <w:t>–</w:t>
      </w:r>
      <w:r w:rsidRPr="000E4E7F">
        <w:tab/>
      </w:r>
      <w:r w:rsidRPr="000E4E7F">
        <w:rPr>
          <w:i/>
          <w:noProof/>
        </w:rPr>
        <w:t>RRCConnectionReject-NB</w:t>
      </w:r>
      <w:bookmarkEnd w:id="13026"/>
      <w:bookmarkEnd w:id="13027"/>
      <w:bookmarkEnd w:id="13028"/>
      <w:bookmarkEnd w:id="13029"/>
      <w:bookmarkEnd w:id="13030"/>
      <w:bookmarkEnd w:id="13031"/>
      <w:bookmarkEnd w:id="13032"/>
      <w:bookmarkEnd w:id="13033"/>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3034" w:name="_Toc20487579"/>
      <w:bookmarkStart w:id="13035" w:name="_Toc29342880"/>
      <w:bookmarkStart w:id="13036" w:name="_Toc29344019"/>
      <w:bookmarkStart w:id="13037" w:name="_Toc36567285"/>
      <w:bookmarkStart w:id="13038" w:name="_Toc36810734"/>
      <w:bookmarkStart w:id="13039" w:name="_Toc36847098"/>
      <w:bookmarkStart w:id="13040" w:name="_Toc36939751"/>
      <w:bookmarkStart w:id="13041" w:name="_Toc37082731"/>
      <w:r w:rsidRPr="000E4E7F">
        <w:t>–</w:t>
      </w:r>
      <w:r w:rsidRPr="000E4E7F">
        <w:tab/>
      </w:r>
      <w:r w:rsidRPr="000E4E7F">
        <w:rPr>
          <w:i/>
          <w:noProof/>
        </w:rPr>
        <w:t>RRCConnectionRelease-NB</w:t>
      </w:r>
      <w:bookmarkEnd w:id="13034"/>
      <w:bookmarkEnd w:id="13035"/>
      <w:bookmarkEnd w:id="13036"/>
      <w:bookmarkEnd w:id="13037"/>
      <w:bookmarkEnd w:id="13038"/>
      <w:bookmarkEnd w:id="13039"/>
      <w:bookmarkEnd w:id="13040"/>
      <w:bookmarkEnd w:id="13041"/>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lastRenderedPageBreak/>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3042"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3043" w:author="cr4287r1 (R2-2004040)" w:date="2020-05-11T17:46:00Z">
        <w:r w:rsidR="003C0A8B" w:rsidRPr="000E4E7F" w:rsidDel="00393D04">
          <w:delText>CHOICE</w:delText>
        </w:r>
      </w:del>
      <w:ins w:id="13044"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3045" w:author="cr4287r1 (R2-2004040)" w:date="2020-05-11T17:46:00Z"/>
        </w:rPr>
      </w:pPr>
      <w:del w:id="13046"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3047" w:author="cr4287r1 (R2-2004040)" w:date="2020-05-11T17:46:00Z"/>
        </w:rPr>
      </w:pPr>
      <w:del w:id="13048"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3049" w:author="cr4287r1 (R2-2004040)" w:date="2020-05-11T17:46:00Z">
        <w:r w:rsidRPr="000E4E7F" w:rsidDel="00393D04">
          <w:tab/>
        </w:r>
      </w:del>
      <w:r w:rsidRPr="000E4E7F">
        <w:t>}</w:t>
      </w:r>
      <w:r w:rsidRPr="000E4E7F">
        <w:tab/>
      </w:r>
      <w:del w:id="13050"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51" w:author="Samsung (Seungri Jin) - class0/class1" w:date="2020-05-13T17:0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052">
          <w:tblGrid>
            <w:gridCol w:w="9644"/>
          </w:tblGrid>
        </w:tblGridChange>
      </w:tblGrid>
      <w:tr w:rsidR="008E3BAD" w:rsidRPr="000E4E7F" w14:paraId="4043CC62" w14:textId="77777777" w:rsidTr="005A0A2F">
        <w:trPr>
          <w:cantSplit/>
          <w:tblHeader/>
          <w:trPrChange w:id="13053" w:author="Samsung (Seungri Jin) - class0/class1" w:date="2020-05-13T17:08:00Z">
            <w:trPr>
              <w:cantSplit/>
              <w:tblHeader/>
            </w:trPr>
          </w:trPrChange>
        </w:trPr>
        <w:tc>
          <w:tcPr>
            <w:tcW w:w="9644" w:type="dxa"/>
            <w:tcPrChange w:id="13054" w:author="Samsung (Seungri Jin) - class0/class1" w:date="2020-05-13T17:08:00Z">
              <w:tcPr>
                <w:tcW w:w="9639" w:type="dxa"/>
              </w:tcPr>
            </w:tcPrChange>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5A0A2F" w14:paraId="5AA20029" w14:textId="630A4E4F" w:rsidTr="005A0A2F">
        <w:trPr>
          <w:cantSplit/>
          <w:trHeight w:val="59"/>
          <w:del w:id="13055" w:author="Samsung (Seungri Jin) - class0/class1" w:date="2020-05-13T17:08:00Z"/>
          <w:trPrChange w:id="13056" w:author="Samsung (Seungri Jin) - class0/class1" w:date="2020-05-13T17:08:00Z">
            <w:trPr>
              <w:cantSplit/>
              <w:trHeight w:val="59"/>
            </w:trPr>
          </w:trPrChange>
        </w:trPr>
        <w:tc>
          <w:tcPr>
            <w:tcW w:w="9644" w:type="dxa"/>
            <w:tcBorders>
              <w:top w:val="single" w:sz="4" w:space="0" w:color="808080"/>
              <w:left w:val="single" w:sz="4" w:space="0" w:color="808080"/>
              <w:bottom w:val="single" w:sz="4" w:space="0" w:color="808080"/>
              <w:right w:val="single" w:sz="4" w:space="0" w:color="808080"/>
            </w:tcBorders>
            <w:hideMark/>
            <w:tcPrChange w:id="13057" w:author="Samsung (Seungri Jin) - class0/class1" w:date="2020-05-13T17:08:00Z">
              <w:tcPr>
                <w:tcW w:w="9644" w:type="dxa"/>
                <w:tcBorders>
                  <w:top w:val="single" w:sz="4" w:space="0" w:color="808080"/>
                  <w:left w:val="single" w:sz="4" w:space="0" w:color="808080"/>
                  <w:bottom w:val="single" w:sz="4" w:space="0" w:color="808080"/>
                  <w:right w:val="single" w:sz="4" w:space="0" w:color="808080"/>
                </w:tcBorders>
                <w:hideMark/>
              </w:tcPr>
            </w:tcPrChange>
          </w:tcPr>
          <w:p w14:paraId="0404AA8A" w14:textId="3E6F036D" w:rsidR="00C65613" w:rsidRPr="000E4E7F" w:rsidDel="005A0A2F" w:rsidRDefault="00C65613" w:rsidP="003C0A8B">
            <w:pPr>
              <w:pStyle w:val="TAL"/>
              <w:rPr>
                <w:del w:id="13058" w:author="Samsung (Seungri Jin) - class0/class1" w:date="2020-05-13T17:08:00Z"/>
                <w:b/>
                <w:i/>
                <w:noProof/>
                <w:lang w:eastAsia="ko-KR"/>
              </w:rPr>
            </w:pPr>
            <w:del w:id="13059" w:author="Samsung (Seungri Jin) - class0/class1" w:date="2020-05-13T17:08:00Z">
              <w:r w:rsidRPr="000E4E7F" w:rsidDel="005A0A2F">
                <w:rPr>
                  <w:b/>
                  <w:i/>
                  <w:noProof/>
                  <w:lang w:eastAsia="ko-KR"/>
                </w:rPr>
                <w:delText>anr-MeasConfig</w:delText>
              </w:r>
            </w:del>
          </w:p>
          <w:p w14:paraId="420F28EE" w14:textId="00B60C81" w:rsidR="00C65613" w:rsidRPr="000E4E7F" w:rsidDel="005A0A2F" w:rsidRDefault="00C65613" w:rsidP="003C0A8B">
            <w:pPr>
              <w:pStyle w:val="TAL"/>
              <w:rPr>
                <w:del w:id="13060" w:author="Samsung (Seungri Jin) - class0/class1" w:date="2020-05-13T17:08:00Z"/>
                <w:noProof/>
                <w:lang w:eastAsia="ko-KR"/>
              </w:rPr>
            </w:pPr>
            <w:del w:id="13061" w:author="Samsung (Seungri Jin) - class0/class1" w:date="2020-05-13T17:08:00Z">
              <w:r w:rsidRPr="000E4E7F" w:rsidDel="005A0A2F">
                <w:rPr>
                  <w:noProof/>
                  <w:lang w:eastAsia="ko-KR"/>
                </w:rPr>
                <w:delText>Configuration of the measurements to be performed by the UE in RRC_IDLE for ANR.</w:delText>
              </w:r>
            </w:del>
          </w:p>
        </w:tc>
      </w:tr>
      <w:tr w:rsidR="008E3BAD" w:rsidRPr="000E4E7F" w14:paraId="5E1FE041" w14:textId="77777777" w:rsidTr="005A0A2F">
        <w:trPr>
          <w:cantSplit/>
          <w:trHeight w:val="59"/>
          <w:trPrChange w:id="13062" w:author="Samsung (Seungri Jin) - class0/class1" w:date="2020-05-13T17:08:00Z">
            <w:trPr>
              <w:cantSplit/>
              <w:trHeight w:val="59"/>
            </w:trPr>
          </w:trPrChange>
        </w:trPr>
        <w:tc>
          <w:tcPr>
            <w:tcW w:w="9644" w:type="dxa"/>
            <w:tcBorders>
              <w:top w:val="single" w:sz="4" w:space="0" w:color="808080"/>
            </w:tcBorders>
            <w:tcPrChange w:id="13063" w:author="Samsung (Seungri Jin) - class0/class1" w:date="2020-05-13T17:08:00Z">
              <w:tcPr>
                <w:tcW w:w="9639" w:type="dxa"/>
                <w:tcBorders>
                  <w:top w:val="single" w:sz="4" w:space="0" w:color="808080"/>
                </w:tcBorders>
              </w:tcPr>
            </w:tcPrChange>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5A0A2F">
        <w:trPr>
          <w:cantSplit/>
          <w:trPrChange w:id="13064"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65"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5A0A2F">
        <w:trPr>
          <w:cantSplit/>
          <w:trPrChange w:id="13066"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67"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5A0A2F">
        <w:trPr>
          <w:cantSplit/>
          <w:trPrChange w:id="13068"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69"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5A0A2F">
        <w:trPr>
          <w:cantSplit/>
          <w:trPrChange w:id="13070" w:author="Samsung (Seungri Jin) - class0/class1" w:date="2020-05-13T17:08:00Z">
            <w:trPr>
              <w:cantSplit/>
            </w:trPr>
          </w:trPrChange>
        </w:trPr>
        <w:tc>
          <w:tcPr>
            <w:tcW w:w="9644" w:type="dxa"/>
            <w:tcPrChange w:id="13071" w:author="Samsung (Seungri Jin) - class0/class1" w:date="2020-05-13T17:08:00Z">
              <w:tcPr>
                <w:tcW w:w="9639" w:type="dxa"/>
              </w:tcPr>
            </w:tcPrChange>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5A0A2F">
        <w:trPr>
          <w:cantSplit/>
          <w:trPrChange w:id="13072" w:author="Samsung (Seungri Jin) - class0/class1" w:date="2020-05-13T17:08:00Z">
            <w:trPr>
              <w:cantSplit/>
            </w:trPr>
          </w:trPrChange>
        </w:trPr>
        <w:tc>
          <w:tcPr>
            <w:tcW w:w="9644" w:type="dxa"/>
            <w:tcPrChange w:id="13073" w:author="Samsung (Seungri Jin) - class0/class1" w:date="2020-05-13T17:08:00Z">
              <w:tcPr>
                <w:tcW w:w="9639" w:type="dxa"/>
              </w:tcPr>
            </w:tcPrChange>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1B0243B2" w:rsidR="009722D5" w:rsidRPr="000E4E7F" w:rsidRDefault="005A0A2F" w:rsidP="005411BB">
            <w:pPr>
              <w:pStyle w:val="TAL"/>
              <w:rPr>
                <w:bCs/>
                <w:i/>
                <w:noProof/>
                <w:lang w:eastAsia="en-GB"/>
              </w:rPr>
            </w:pPr>
            <w:ins w:id="13074" w:author="Samsung (Seungri Jin) - class0/class1" w:date="2020-05-13T17:10:00Z">
              <w:r w:rsidRPr="007E30E6">
                <w:rPr>
                  <w:rFonts w:eastAsia="Malgun Gothic"/>
                  <w:lang w:eastAsia="ko-KR"/>
                </w:rPr>
                <w:t xml:space="preserve">The network </w:t>
              </w:r>
              <w:r>
                <w:rPr>
                  <w:rFonts w:eastAsia="Malgun Gothic"/>
                  <w:lang w:eastAsia="ko-KR"/>
                </w:rPr>
                <w:t xml:space="preserve">should not set the </w:t>
              </w:r>
              <w:r w:rsidRPr="001D4263">
                <w:rPr>
                  <w:rFonts w:eastAsia="Malgun Gothic"/>
                  <w:i/>
                  <w:lang w:eastAsia="ko-KR"/>
                </w:rPr>
                <w:t>releaseCause</w:t>
              </w:r>
              <w:r>
                <w:rPr>
                  <w:rFonts w:eastAsia="Malgun Gothic"/>
                  <w:lang w:eastAsia="ko-KR"/>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Pr>
                  <w:bCs/>
                  <w:noProof/>
                  <w:lang w:eastAsia="en-GB"/>
                </w:rPr>
                <w:t xml:space="preserve"> and/or </w:t>
              </w:r>
              <w:r w:rsidRPr="000E4E7F">
                <w:rPr>
                  <w:bCs/>
                  <w:noProof/>
                  <w:lang w:eastAsia="en-GB"/>
                </w:rPr>
                <w:t>if the UE is connected to 5GC.</w:t>
              </w:r>
            </w:ins>
            <w:del w:id="13075" w:author="Samsung (Seungri Jin) - class0/class1" w:date="2020-05-13T17:10:00Z">
              <w:r w:rsidR="009722D5" w:rsidRPr="000E4E7F" w:rsidDel="005A0A2F">
                <w:rPr>
                  <w:bCs/>
                  <w:noProof/>
                  <w:lang w:eastAsia="en-GB"/>
                </w:rPr>
                <w:delText xml:space="preserve">E-UTRAN should not set the </w:delText>
              </w:r>
              <w:r w:rsidR="009722D5" w:rsidRPr="000E4E7F" w:rsidDel="005A0A2F">
                <w:rPr>
                  <w:bCs/>
                  <w:i/>
                  <w:noProof/>
                  <w:lang w:eastAsia="en-GB"/>
                </w:rPr>
                <w:delText>releaseCause</w:delText>
              </w:r>
              <w:r w:rsidR="009722D5" w:rsidRPr="000E4E7F" w:rsidDel="005A0A2F">
                <w:rPr>
                  <w:bCs/>
                  <w:noProof/>
                  <w:lang w:eastAsia="en-GB"/>
                </w:rPr>
                <w:delText xml:space="preserve"> to </w:delText>
              </w:r>
              <w:r w:rsidR="009722D5" w:rsidRPr="000E4E7F" w:rsidDel="005A0A2F">
                <w:rPr>
                  <w:bCs/>
                  <w:i/>
                  <w:noProof/>
                  <w:lang w:eastAsia="en-GB"/>
                </w:rPr>
                <w:delText>loadBalancingTAURequired</w:delText>
              </w:r>
              <w:r w:rsidR="009722D5" w:rsidRPr="000E4E7F" w:rsidDel="005A0A2F">
                <w:rPr>
                  <w:bCs/>
                  <w:noProof/>
                  <w:lang w:eastAsia="en-GB"/>
                </w:rPr>
                <w:delText xml:space="preserve"> if the </w:delText>
              </w:r>
              <w:r w:rsidR="009722D5" w:rsidRPr="000E4E7F" w:rsidDel="005A0A2F">
                <w:rPr>
                  <w:bCs/>
                  <w:i/>
                  <w:noProof/>
                  <w:lang w:eastAsia="en-GB"/>
                </w:rPr>
                <w:delText>extendedWaitTime</w:delText>
              </w:r>
              <w:r w:rsidR="009722D5" w:rsidRPr="000E4E7F" w:rsidDel="005A0A2F">
                <w:rPr>
                  <w:bCs/>
                  <w:noProof/>
                  <w:lang w:eastAsia="en-GB"/>
                </w:rPr>
                <w:delText xml:space="preserve"> is present.</w:delText>
              </w:r>
              <w:r w:rsidR="00C65613" w:rsidRPr="000E4E7F" w:rsidDel="005A0A2F">
                <w:rPr>
                  <w:bCs/>
                  <w:noProof/>
                  <w:lang w:eastAsia="en-GB"/>
                </w:rPr>
                <w:delText xml:space="preserve"> The network should not set the </w:delText>
              </w:r>
              <w:r w:rsidR="00C65613" w:rsidRPr="000E4E7F" w:rsidDel="005A0A2F">
                <w:rPr>
                  <w:bCs/>
                  <w:i/>
                  <w:noProof/>
                  <w:lang w:eastAsia="en-GB"/>
                </w:rPr>
                <w:delText>releaseCause</w:delText>
              </w:r>
              <w:r w:rsidR="00C65613" w:rsidRPr="000E4E7F" w:rsidDel="005A0A2F">
                <w:rPr>
                  <w:bCs/>
                  <w:noProof/>
                  <w:lang w:eastAsia="en-GB"/>
                </w:rPr>
                <w:delText xml:space="preserve"> to </w:delText>
              </w:r>
              <w:r w:rsidR="00C65613" w:rsidRPr="000E4E7F" w:rsidDel="005A0A2F">
                <w:rPr>
                  <w:bCs/>
                  <w:i/>
                  <w:noProof/>
                  <w:lang w:eastAsia="en-GB"/>
                </w:rPr>
                <w:delText>loadBalancingTAURequired</w:delText>
              </w:r>
              <w:r w:rsidR="00C65613" w:rsidRPr="000E4E7F" w:rsidDel="005A0A2F">
                <w:rPr>
                  <w:bCs/>
                  <w:noProof/>
                  <w:lang w:eastAsia="en-GB"/>
                </w:rPr>
                <w:delText xml:space="preserve"> if the UE is connected to 5GC.</w:delText>
              </w:r>
            </w:del>
          </w:p>
        </w:tc>
      </w:tr>
      <w:tr w:rsidR="009722D5" w:rsidRPr="000E4E7F" w14:paraId="56573DBF" w14:textId="77777777" w:rsidTr="005A0A2F">
        <w:trPr>
          <w:cantSplit/>
          <w:trPrChange w:id="13076" w:author="Samsung (Seungri Jin) - class0/class1" w:date="2020-05-13T17:08:00Z">
            <w:trPr>
              <w:cantSplit/>
            </w:trPr>
          </w:trPrChange>
        </w:trPr>
        <w:tc>
          <w:tcPr>
            <w:tcW w:w="9644" w:type="dxa"/>
            <w:tcPrChange w:id="13077" w:author="Samsung (Seungri Jin) - class0/class1" w:date="2020-05-13T17:08:00Z">
              <w:tcPr>
                <w:tcW w:w="9639" w:type="dxa"/>
              </w:tcPr>
            </w:tcPrChange>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3078" w:name="_Toc20487580"/>
      <w:bookmarkStart w:id="13079" w:name="_Toc29342881"/>
      <w:bookmarkStart w:id="13080" w:name="_Toc29344020"/>
      <w:bookmarkStart w:id="13081" w:name="_Toc36567286"/>
      <w:bookmarkStart w:id="13082" w:name="_Toc36810735"/>
      <w:bookmarkStart w:id="13083" w:name="_Toc36847099"/>
      <w:bookmarkStart w:id="13084" w:name="_Toc36939752"/>
      <w:bookmarkStart w:id="13085" w:name="_Toc37082732"/>
      <w:r w:rsidRPr="000E4E7F">
        <w:t>–</w:t>
      </w:r>
      <w:r w:rsidRPr="000E4E7F">
        <w:tab/>
      </w:r>
      <w:r w:rsidRPr="000E4E7F">
        <w:rPr>
          <w:i/>
          <w:noProof/>
        </w:rPr>
        <w:t>RRCConnectionRequest-NB</w:t>
      </w:r>
      <w:bookmarkEnd w:id="13078"/>
      <w:bookmarkEnd w:id="13079"/>
      <w:bookmarkEnd w:id="13080"/>
      <w:bookmarkEnd w:id="13081"/>
      <w:bookmarkEnd w:id="13082"/>
      <w:bookmarkEnd w:id="13083"/>
      <w:bookmarkEnd w:id="13084"/>
      <w:bookmarkEnd w:id="13085"/>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lastRenderedPageBreak/>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3086" w:name="_Toc20487581"/>
      <w:bookmarkStart w:id="13087" w:name="_Toc29342882"/>
      <w:bookmarkStart w:id="13088" w:name="_Toc29344021"/>
      <w:bookmarkStart w:id="13089" w:name="_Toc36567287"/>
      <w:bookmarkStart w:id="13090" w:name="_Toc36810736"/>
      <w:bookmarkStart w:id="13091" w:name="_Toc36847100"/>
      <w:bookmarkStart w:id="13092" w:name="_Toc36939753"/>
      <w:bookmarkStart w:id="13093" w:name="_Toc37082733"/>
      <w:r w:rsidRPr="000E4E7F">
        <w:t>–</w:t>
      </w:r>
      <w:r w:rsidRPr="000E4E7F">
        <w:tab/>
      </w:r>
      <w:r w:rsidRPr="000E4E7F">
        <w:rPr>
          <w:i/>
          <w:noProof/>
        </w:rPr>
        <w:t>RRCConnectionResume-NB</w:t>
      </w:r>
      <w:bookmarkEnd w:id="13086"/>
      <w:bookmarkEnd w:id="13087"/>
      <w:bookmarkEnd w:id="13088"/>
      <w:bookmarkEnd w:id="13089"/>
      <w:bookmarkEnd w:id="13090"/>
      <w:bookmarkEnd w:id="13091"/>
      <w:bookmarkEnd w:id="13092"/>
      <w:bookmarkEnd w:id="13093"/>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lastRenderedPageBreak/>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3094" w:author="cr4287r1 (R2-2004040)" w:date="2020-05-11T17:47:00Z"/>
          <w:color w:val="auto"/>
        </w:rPr>
      </w:pPr>
      <w:del w:id="13095"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3096"/>
        <w:r w:rsidRPr="000E4E7F" w:rsidDel="00393D04">
          <w:rPr>
            <w:color w:val="auto"/>
          </w:rPr>
          <w:delText>r16</w:delText>
        </w:r>
      </w:del>
      <w:commentRangeEnd w:id="13096"/>
      <w:r w:rsidR="009877BD">
        <w:rPr>
          <w:rStyle w:val="CommentReference"/>
          <w:color w:val="auto"/>
        </w:rPr>
        <w:commentReference w:id="13096"/>
      </w:r>
      <w:del w:id="13097"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3098" w:author="cr4287r1 (R2-2004040)" w:date="2020-05-11T17:47:00Z">
              <w:r w:rsidR="00393D04">
                <w:rPr>
                  <w:iCs/>
                </w:rPr>
                <w:t xml:space="preserve">after moving to RRC_CONNECTED in response to </w:t>
              </w:r>
              <w:r w:rsidR="00393D04" w:rsidRPr="00C93026">
                <w:rPr>
                  <w:iCs/>
                </w:rPr>
                <w:t>transmission using PUR</w:t>
              </w:r>
            </w:ins>
            <w:del w:id="13099"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3100" w:name="_Toc20487582"/>
      <w:bookmarkStart w:id="13101" w:name="_Toc29342883"/>
      <w:bookmarkStart w:id="13102" w:name="_Toc29344022"/>
      <w:bookmarkStart w:id="13103" w:name="_Toc36567288"/>
      <w:bookmarkStart w:id="13104" w:name="_Toc36810737"/>
      <w:bookmarkStart w:id="13105" w:name="_Toc36847101"/>
      <w:bookmarkStart w:id="13106" w:name="_Toc36939754"/>
      <w:bookmarkStart w:id="13107" w:name="_Toc37082734"/>
      <w:r w:rsidRPr="000E4E7F">
        <w:t>–</w:t>
      </w:r>
      <w:r w:rsidRPr="000E4E7F">
        <w:tab/>
      </w:r>
      <w:r w:rsidRPr="000E4E7F">
        <w:rPr>
          <w:i/>
          <w:noProof/>
        </w:rPr>
        <w:t>RRCConnectionResumeComplete-NB</w:t>
      </w:r>
      <w:bookmarkEnd w:id="13100"/>
      <w:bookmarkEnd w:id="13101"/>
      <w:bookmarkEnd w:id="13102"/>
      <w:bookmarkEnd w:id="13103"/>
      <w:bookmarkEnd w:id="13104"/>
      <w:bookmarkEnd w:id="13105"/>
      <w:bookmarkEnd w:id="13106"/>
      <w:bookmarkEnd w:id="13107"/>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08EDDA1A" w:rsidR="00C65613" w:rsidRPr="000E4E7F" w:rsidRDefault="00C65613" w:rsidP="005A0A2F">
            <w:pPr>
              <w:pStyle w:val="TAL"/>
              <w:rPr>
                <w:b/>
                <w:i/>
              </w:rPr>
            </w:pPr>
            <w:del w:id="13108" w:author="Samsung (Seungri Jin) - class0/class1" w:date="2020-05-13T17:11:00Z">
              <w:r w:rsidRPr="000E4E7F" w:rsidDel="005A0A2F">
                <w:rPr>
                  <w:lang w:eastAsia="en-GB"/>
                </w:rPr>
                <w:delText>This field is used to i</w:delText>
              </w:r>
            </w:del>
            <w:ins w:id="13109"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3E7D2422" w:rsidR="00C65613" w:rsidRPr="000E4E7F" w:rsidRDefault="00C65613" w:rsidP="005A0A2F">
            <w:pPr>
              <w:pStyle w:val="TAL"/>
              <w:rPr>
                <w:b/>
                <w:i/>
                <w:lang w:eastAsia="en-GB"/>
              </w:rPr>
            </w:pPr>
            <w:del w:id="13110" w:author="Samsung (Seungri Jin) - class0/class1" w:date="2020-05-13T17:11:00Z">
              <w:r w:rsidRPr="000E4E7F" w:rsidDel="005A0A2F">
                <w:rPr>
                  <w:lang w:eastAsia="en-GB"/>
                </w:rPr>
                <w:delText>This field is used to i</w:delText>
              </w:r>
            </w:del>
            <w:ins w:id="13111"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3112" w:name="_Toc20487583"/>
      <w:bookmarkStart w:id="13113" w:name="_Toc29342884"/>
      <w:bookmarkStart w:id="13114" w:name="_Toc29344023"/>
      <w:bookmarkStart w:id="13115" w:name="_Toc36567289"/>
      <w:bookmarkStart w:id="13116" w:name="_Toc36810738"/>
      <w:bookmarkStart w:id="13117" w:name="_Toc36847102"/>
      <w:bookmarkStart w:id="13118" w:name="_Toc36939755"/>
      <w:bookmarkStart w:id="13119" w:name="_Toc37082735"/>
      <w:r w:rsidRPr="000E4E7F">
        <w:t>–</w:t>
      </w:r>
      <w:r w:rsidRPr="000E4E7F">
        <w:tab/>
      </w:r>
      <w:r w:rsidRPr="000E4E7F">
        <w:rPr>
          <w:i/>
          <w:noProof/>
        </w:rPr>
        <w:t>RRCConnectionResumeRequest-NB</w:t>
      </w:r>
      <w:bookmarkEnd w:id="13112"/>
      <w:bookmarkEnd w:id="13113"/>
      <w:bookmarkEnd w:id="13114"/>
      <w:bookmarkEnd w:id="13115"/>
      <w:bookmarkEnd w:id="13116"/>
      <w:bookmarkEnd w:id="13117"/>
      <w:bookmarkEnd w:id="13118"/>
      <w:bookmarkEnd w:id="13119"/>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lastRenderedPageBreak/>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30A07FAD" w:rsidR="00C65613" w:rsidRPr="000E4E7F" w:rsidRDefault="00C65613" w:rsidP="005A0A2F">
            <w:pPr>
              <w:pStyle w:val="TAL"/>
            </w:pPr>
            <w:del w:id="13120" w:author="Samsung (Seungri Jin) - class0/class1" w:date="2020-05-13T17:12:00Z">
              <w:r w:rsidRPr="000E4E7F" w:rsidDel="005A0A2F">
                <w:rPr>
                  <w:lang w:eastAsia="en-GB"/>
                </w:rPr>
                <w:delText>This field is used to i</w:delText>
              </w:r>
            </w:del>
            <w:ins w:id="13121" w:author="Samsung (Seungri Jin) - class0/class1" w:date="2020-05-13T17:12:00Z">
              <w:r w:rsidR="005A0A2F">
                <w:rPr>
                  <w:lang w:eastAsia="en-GB"/>
                </w:rPr>
                <w:t>I</w:t>
              </w:r>
            </w:ins>
            <w:r w:rsidRPr="000E4E7F">
              <w:rPr>
                <w:lang w:eastAsia="en-GB"/>
              </w:rPr>
              <w:t xml:space="preserve">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3122" w:name="_Toc20487584"/>
      <w:bookmarkStart w:id="13123" w:name="_Toc29342885"/>
      <w:bookmarkStart w:id="13124" w:name="_Toc29344024"/>
      <w:bookmarkStart w:id="13125" w:name="_Toc36567290"/>
      <w:bookmarkStart w:id="13126" w:name="_Toc36810739"/>
      <w:bookmarkStart w:id="13127" w:name="_Toc36847103"/>
      <w:bookmarkStart w:id="13128" w:name="_Toc36939756"/>
      <w:bookmarkStart w:id="13129" w:name="_Toc37082736"/>
      <w:r w:rsidRPr="000E4E7F">
        <w:t>–</w:t>
      </w:r>
      <w:r w:rsidRPr="000E4E7F">
        <w:tab/>
      </w:r>
      <w:r w:rsidRPr="000E4E7F">
        <w:rPr>
          <w:i/>
          <w:noProof/>
        </w:rPr>
        <w:t>RRCConnectionSetup-NB</w:t>
      </w:r>
      <w:bookmarkEnd w:id="13122"/>
      <w:bookmarkEnd w:id="13123"/>
      <w:bookmarkEnd w:id="13124"/>
      <w:bookmarkEnd w:id="13125"/>
      <w:bookmarkEnd w:id="13126"/>
      <w:bookmarkEnd w:id="13127"/>
      <w:bookmarkEnd w:id="13128"/>
      <w:bookmarkEnd w:id="13129"/>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3130" w:author="cr4287r1 (R2-2004040)" w:date="2020-05-11T17:48:00Z"/>
          <w:color w:val="auto"/>
        </w:rPr>
      </w:pPr>
      <w:del w:id="13131"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3132"/>
        <w:r w:rsidRPr="000E4E7F" w:rsidDel="00BC1D34">
          <w:rPr>
            <w:color w:val="auto"/>
          </w:rPr>
          <w:delText>r16</w:delText>
        </w:r>
      </w:del>
      <w:commentRangeEnd w:id="13132"/>
      <w:r w:rsidR="00FC51CE">
        <w:rPr>
          <w:rStyle w:val="CommentReference"/>
          <w:color w:val="auto"/>
        </w:rPr>
        <w:commentReference w:id="13132"/>
      </w:r>
      <w:del w:id="13133"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3134"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lastRenderedPageBreak/>
              <w:t>RRCConnectionSetup-NB</w:t>
            </w:r>
            <w:r w:rsidRPr="000E4E7F">
              <w:rPr>
                <w:iCs/>
                <w:noProof/>
                <w:lang w:eastAsia="en-GB"/>
              </w:rPr>
              <w:t xml:space="preserve"> field descriptions</w:t>
            </w:r>
          </w:p>
        </w:tc>
      </w:tr>
      <w:tr w:rsidR="00BC1D34" w:rsidRPr="00BC1D34" w14:paraId="2680FFB4" w14:textId="77777777" w:rsidTr="00BC1D34">
        <w:trPr>
          <w:cantSplit/>
          <w:ins w:id="13135"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3136" w:author="cr4287r1 (R2-2004040)" w:date="2020-05-11T17:48:00Z"/>
                <w:rFonts w:ascii="Arial" w:eastAsia="SimSun" w:hAnsi="Arial"/>
                <w:b/>
                <w:i/>
                <w:noProof/>
                <w:sz w:val="18"/>
                <w:lang w:eastAsia="en-US"/>
              </w:rPr>
            </w:pPr>
            <w:ins w:id="13137"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3138" w:author="cr4287r1 (R2-2004040)" w:date="2020-05-11T17:48:00Z"/>
                <w:rFonts w:ascii="Arial" w:eastAsia="SimSun" w:hAnsi="Arial"/>
                <w:b/>
                <w:i/>
                <w:noProof/>
                <w:sz w:val="18"/>
                <w:lang w:eastAsia="en-US"/>
              </w:rPr>
            </w:pPr>
            <w:ins w:id="13139"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3140" w:author="cr4287r1 (R2-2004040)" w:date="2020-05-11T17:49:00Z">
              <w:r w:rsidR="00BC1D34">
                <w:rPr>
                  <w:iCs/>
                </w:rPr>
                <w:t xml:space="preserve">after moving to RRC_CONNECTED in response to </w:t>
              </w:r>
              <w:r w:rsidR="00BC1D34" w:rsidRPr="00C93026">
                <w:rPr>
                  <w:iCs/>
                </w:rPr>
                <w:t>transmission using PUR</w:t>
              </w:r>
            </w:ins>
            <w:del w:id="13141"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3142" w:name="_Toc20487585"/>
      <w:bookmarkStart w:id="13143" w:name="_Toc29342886"/>
      <w:bookmarkStart w:id="13144" w:name="_Toc29344025"/>
      <w:bookmarkStart w:id="13145" w:name="_Toc36567291"/>
      <w:bookmarkStart w:id="13146" w:name="_Toc36810740"/>
      <w:bookmarkStart w:id="13147" w:name="_Toc36847104"/>
      <w:bookmarkStart w:id="13148" w:name="_Toc36939757"/>
      <w:bookmarkStart w:id="13149" w:name="_Toc37082737"/>
      <w:r w:rsidRPr="000E4E7F">
        <w:t>–</w:t>
      </w:r>
      <w:r w:rsidRPr="000E4E7F">
        <w:tab/>
      </w:r>
      <w:r w:rsidRPr="000E4E7F">
        <w:rPr>
          <w:i/>
          <w:noProof/>
        </w:rPr>
        <w:t>RRCConnectionSetupComplete-NB</w:t>
      </w:r>
      <w:bookmarkEnd w:id="13142"/>
      <w:bookmarkEnd w:id="13143"/>
      <w:bookmarkEnd w:id="13144"/>
      <w:bookmarkEnd w:id="13145"/>
      <w:bookmarkEnd w:id="13146"/>
      <w:bookmarkEnd w:id="13147"/>
      <w:bookmarkEnd w:id="13148"/>
      <w:bookmarkEnd w:id="13149"/>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3150" w:name="_Toc20487586"/>
      <w:bookmarkStart w:id="13151" w:name="_Toc29342887"/>
      <w:bookmarkStart w:id="13152" w:name="_Toc29344026"/>
      <w:bookmarkStart w:id="13153" w:name="_Toc36567292"/>
      <w:bookmarkStart w:id="13154" w:name="_Toc36810741"/>
      <w:bookmarkStart w:id="13155" w:name="_Toc36847105"/>
      <w:bookmarkStart w:id="13156" w:name="_Toc36939758"/>
      <w:bookmarkStart w:id="13157" w:name="_Toc37082738"/>
      <w:r w:rsidRPr="000E4E7F">
        <w:t>–</w:t>
      </w:r>
      <w:r w:rsidRPr="000E4E7F">
        <w:tab/>
      </w:r>
      <w:r w:rsidRPr="000E4E7F">
        <w:rPr>
          <w:i/>
          <w:noProof/>
        </w:rPr>
        <w:t>RRCEarlyDataComplete-NB</w:t>
      </w:r>
      <w:bookmarkEnd w:id="13150"/>
      <w:bookmarkEnd w:id="13151"/>
      <w:bookmarkEnd w:id="13152"/>
      <w:bookmarkEnd w:id="13153"/>
      <w:bookmarkEnd w:id="13154"/>
      <w:bookmarkEnd w:id="13155"/>
      <w:bookmarkEnd w:id="13156"/>
      <w:bookmarkEnd w:id="13157"/>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3158" w:name="_Toc20487587"/>
      <w:bookmarkStart w:id="13159" w:name="_Toc29342888"/>
      <w:bookmarkStart w:id="13160" w:name="_Toc29344027"/>
      <w:bookmarkStart w:id="13161" w:name="_Toc36567293"/>
      <w:bookmarkStart w:id="13162" w:name="_Toc36810742"/>
      <w:bookmarkStart w:id="13163" w:name="_Toc36847106"/>
      <w:bookmarkStart w:id="13164" w:name="_Toc36939759"/>
      <w:bookmarkStart w:id="13165" w:name="_Toc37082739"/>
      <w:r w:rsidRPr="000E4E7F">
        <w:t>–</w:t>
      </w:r>
      <w:r w:rsidRPr="000E4E7F">
        <w:tab/>
      </w:r>
      <w:r w:rsidRPr="000E4E7F">
        <w:rPr>
          <w:i/>
          <w:noProof/>
        </w:rPr>
        <w:t>RRCEarlyDataRequest-NB</w:t>
      </w:r>
      <w:bookmarkEnd w:id="13158"/>
      <w:bookmarkEnd w:id="13159"/>
      <w:bookmarkEnd w:id="13160"/>
      <w:bookmarkEnd w:id="13161"/>
      <w:bookmarkEnd w:id="13162"/>
      <w:bookmarkEnd w:id="13163"/>
      <w:bookmarkEnd w:id="13164"/>
      <w:bookmarkEnd w:id="13165"/>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8FABD60" w14:textId="7FF5801F" w:rsidR="005A3983" w:rsidRDefault="00C65613" w:rsidP="00C65613">
      <w:pPr>
        <w:pStyle w:val="PL"/>
        <w:shd w:val="clear" w:color="auto" w:fill="E6E6E6"/>
        <w:rPr>
          <w:ins w:id="13166" w:author="Samsung (Seungri Jin) - class0/class1" w:date="2020-05-13T18:59:00Z"/>
        </w:rPr>
      </w:pPr>
      <w:r w:rsidRPr="000E4E7F">
        <w:tab/>
      </w:r>
      <w:ins w:id="13167" w:author="Samsung (Seungri Jin) - class0/class1" w:date="2020-05-13T18:59:00Z">
        <w:r w:rsidR="005A3983">
          <w:t>lateNonCriticalExtension</w:t>
        </w:r>
        <w:r w:rsidR="005A3983">
          <w:tab/>
        </w:r>
        <w:r w:rsidR="005A3983">
          <w:tab/>
        </w:r>
        <w:r w:rsidR="005A3983">
          <w:tab/>
        </w:r>
        <w:r w:rsidR="005A3983" w:rsidRPr="000E4E7F">
          <w:t>OCTET STRING</w:t>
        </w:r>
        <w:r w:rsidR="005A3983" w:rsidRPr="000E4E7F">
          <w:tab/>
        </w:r>
        <w:r w:rsidR="005A3983" w:rsidRPr="000E4E7F">
          <w:tab/>
        </w:r>
        <w:r w:rsidR="005A3983" w:rsidRPr="000E4E7F">
          <w:tab/>
        </w:r>
        <w:r w:rsidR="005A3983" w:rsidRPr="000E4E7F">
          <w:tab/>
        </w:r>
        <w:r w:rsidR="005A3983" w:rsidRPr="000E4E7F">
          <w:tab/>
          <w:t>OPTIONAL,</w:t>
        </w:r>
      </w:ins>
    </w:p>
    <w:p w14:paraId="2D3005DC" w14:textId="2CD396DE" w:rsidR="00C65613" w:rsidRPr="000E4E7F" w:rsidRDefault="005A3983" w:rsidP="00C65613">
      <w:pPr>
        <w:pStyle w:val="PL"/>
        <w:shd w:val="clear" w:color="auto" w:fill="E6E6E6"/>
      </w:pPr>
      <w:ins w:id="13168" w:author="Samsung (Seungri Jin) - class0/class1" w:date="2020-05-13T18:59:00Z">
        <w:r>
          <w:tab/>
        </w:r>
      </w:ins>
      <w:r w:rsidR="00C65613" w:rsidRPr="000E4E7F">
        <w:t>nonCriticalExtension</w:t>
      </w:r>
      <w:r w:rsidR="00C65613" w:rsidRPr="000E4E7F">
        <w:tab/>
      </w:r>
      <w:r w:rsidR="00C65613" w:rsidRPr="000E4E7F">
        <w:tab/>
      </w:r>
      <w:r w:rsidR="00C65613" w:rsidRPr="000E4E7F">
        <w:tab/>
      </w:r>
      <w:r w:rsidR="00C65613" w:rsidRPr="000E4E7F">
        <w:tab/>
        <w:t>SEQUENCE {}</w:t>
      </w:r>
      <w:r w:rsidR="00C65613" w:rsidRPr="000E4E7F">
        <w:tab/>
      </w:r>
      <w:r w:rsidR="00C65613" w:rsidRPr="000E4E7F">
        <w:tab/>
      </w:r>
      <w:r w:rsidR="00C65613" w:rsidRPr="000E4E7F">
        <w:tab/>
      </w:r>
      <w:r w:rsidR="00C65613" w:rsidRPr="000E4E7F">
        <w:tab/>
      </w:r>
      <w:r w:rsidR="00C65613"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lastRenderedPageBreak/>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169" w:name="_Toc20487588"/>
      <w:bookmarkStart w:id="13170" w:name="_Toc29342889"/>
      <w:bookmarkStart w:id="13171" w:name="_Toc29344028"/>
      <w:bookmarkStart w:id="13172" w:name="_Toc36567294"/>
      <w:bookmarkStart w:id="13173" w:name="_Toc36810743"/>
      <w:bookmarkStart w:id="13174" w:name="_Toc36847107"/>
      <w:bookmarkStart w:id="13175" w:name="_Toc36939760"/>
      <w:bookmarkStart w:id="13176" w:name="_Toc37082740"/>
      <w:r w:rsidRPr="000E4E7F">
        <w:t>–</w:t>
      </w:r>
      <w:r w:rsidRPr="000E4E7F">
        <w:tab/>
      </w:r>
      <w:r w:rsidRPr="000E4E7F">
        <w:rPr>
          <w:i/>
        </w:rPr>
        <w:t>SCPTMConfiguration-NB</w:t>
      </w:r>
      <w:bookmarkEnd w:id="13169"/>
      <w:bookmarkEnd w:id="13170"/>
      <w:bookmarkEnd w:id="13171"/>
      <w:bookmarkEnd w:id="13172"/>
      <w:bookmarkEnd w:id="13173"/>
      <w:bookmarkEnd w:id="13174"/>
      <w:bookmarkEnd w:id="13175"/>
      <w:bookmarkEnd w:id="13176"/>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177" w:name="_Toc20487589"/>
      <w:bookmarkStart w:id="13178" w:name="_Toc29342890"/>
      <w:bookmarkStart w:id="13179" w:name="_Toc29344029"/>
      <w:bookmarkStart w:id="13180" w:name="_Toc36567295"/>
      <w:bookmarkStart w:id="13181" w:name="_Toc36810744"/>
      <w:bookmarkStart w:id="13182" w:name="_Toc36847108"/>
      <w:bookmarkStart w:id="13183" w:name="_Toc36939761"/>
      <w:bookmarkStart w:id="13184" w:name="_Toc37082741"/>
      <w:r w:rsidRPr="000E4E7F">
        <w:t>–</w:t>
      </w:r>
      <w:r w:rsidRPr="000E4E7F">
        <w:tab/>
      </w:r>
      <w:r w:rsidRPr="000E4E7F">
        <w:rPr>
          <w:i/>
          <w:noProof/>
        </w:rPr>
        <w:t>SystemInformation-NB</w:t>
      </w:r>
      <w:bookmarkEnd w:id="13177"/>
      <w:bookmarkEnd w:id="13178"/>
      <w:bookmarkEnd w:id="13179"/>
      <w:bookmarkEnd w:id="13180"/>
      <w:bookmarkEnd w:id="13181"/>
      <w:bookmarkEnd w:id="13182"/>
      <w:bookmarkEnd w:id="13183"/>
      <w:bookmarkEnd w:id="13184"/>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185" w:name="_Toc20487590"/>
      <w:bookmarkStart w:id="13186" w:name="_Toc29342891"/>
      <w:bookmarkStart w:id="13187" w:name="_Toc29344030"/>
      <w:bookmarkStart w:id="13188" w:name="_Toc36567296"/>
      <w:bookmarkStart w:id="13189" w:name="_Toc36810745"/>
      <w:bookmarkStart w:id="13190" w:name="_Toc36847109"/>
      <w:bookmarkStart w:id="13191" w:name="_Toc36939762"/>
      <w:bookmarkStart w:id="13192" w:name="_Toc37082742"/>
      <w:r w:rsidRPr="000E4E7F">
        <w:t>–</w:t>
      </w:r>
      <w:r w:rsidRPr="000E4E7F">
        <w:tab/>
      </w:r>
      <w:r w:rsidRPr="000E4E7F">
        <w:rPr>
          <w:i/>
          <w:noProof/>
        </w:rPr>
        <w:t>SystemInformationBlockType1-NB</w:t>
      </w:r>
      <w:bookmarkEnd w:id="13185"/>
      <w:bookmarkEnd w:id="13186"/>
      <w:bookmarkEnd w:id="13187"/>
      <w:bookmarkEnd w:id="13188"/>
      <w:bookmarkEnd w:id="13189"/>
      <w:bookmarkEnd w:id="13190"/>
      <w:bookmarkEnd w:id="13191"/>
      <w:bookmarkEnd w:id="13192"/>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6E6DE181" w:rsidR="00C65613" w:rsidRPr="000E4E7F" w:rsidRDefault="00C65613" w:rsidP="005A0A2F">
            <w:pPr>
              <w:pStyle w:val="TAL"/>
              <w:rPr>
                <w:b/>
                <w:bCs/>
                <w:i/>
                <w:lang w:eastAsia="en-GB"/>
              </w:rPr>
            </w:pPr>
            <w:del w:id="13193" w:author="Samsung (Seungri Jin) - class0/class1" w:date="2020-05-13T17:13:00Z">
              <w:r w:rsidRPr="000E4E7F" w:rsidDel="005A0A2F">
                <w:rPr>
                  <w:lang w:eastAsia="en-GB"/>
                </w:rPr>
                <w:delText>If present, the field i</w:delText>
              </w:r>
            </w:del>
            <w:ins w:id="13194" w:author="Samsung (Seungri Jin) - class0/class1" w:date="2020-05-13T17:13:00Z">
              <w:r w:rsidR="005A0A2F">
                <w:rPr>
                  <w:lang w:eastAsia="en-GB"/>
                </w:rPr>
                <w:t>I</w:t>
              </w:r>
            </w:ins>
            <w:r w:rsidRPr="000E4E7F">
              <w:rPr>
                <w:lang w:eastAsia="en-GB"/>
              </w:rPr>
              <w:t xml:space="preserve">ndicates </w:t>
            </w:r>
            <w:del w:id="13195" w:author="Samsung (Seungri Jin) - class0/class1" w:date="2020-05-13T17:13:00Z">
              <w:r w:rsidRPr="000E4E7F" w:rsidDel="005A0A2F">
                <w:rPr>
                  <w:lang w:eastAsia="en-GB"/>
                </w:rPr>
                <w:delText>that</w:delText>
              </w:r>
            </w:del>
            <w:ins w:id="13196" w:author="Samsung (Seungri Jin) - class0/class1" w:date="2020-05-13T17:13:00Z">
              <w:r w:rsidR="005A0A2F">
                <w:rPr>
                  <w:rFonts w:eastAsia="Malgun Gothic"/>
                  <w:lang w:val="en-US" w:eastAsia="ko-KR"/>
                </w:rPr>
                <w:t>whether</w:t>
              </w:r>
            </w:ins>
            <w:r w:rsidRPr="000E4E7F">
              <w:rPr>
                <w:lang w:eastAsia="en-GB"/>
              </w:rPr>
              <w:t xml:space="preserve">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46721296" w:rsidR="00C65613" w:rsidRPr="000E4E7F" w:rsidRDefault="00C65613" w:rsidP="005A0A2F">
            <w:pPr>
              <w:pStyle w:val="TAL"/>
              <w:rPr>
                <w:b/>
                <w:bCs/>
                <w:i/>
                <w:noProof/>
                <w:lang w:eastAsia="en-GB"/>
              </w:rPr>
            </w:pPr>
            <w:del w:id="13197" w:author="Samsung (Seungri Jin) - class0/class1" w:date="2020-05-13T17:14:00Z">
              <w:r w:rsidRPr="000E4E7F" w:rsidDel="005A0A2F">
                <w:rPr>
                  <w:lang w:eastAsia="en-GB"/>
                </w:rPr>
                <w:delText>This field i</w:delText>
              </w:r>
            </w:del>
            <w:ins w:id="13198" w:author="Samsung (Seungri Jin) - class0/class1" w:date="2020-05-13T17:14:00Z">
              <w:r w:rsidR="005A0A2F">
                <w:rPr>
                  <w:lang w:eastAsia="en-GB"/>
                </w:rPr>
                <w:t>I</w:t>
              </w:r>
            </w:ins>
            <w:r w:rsidRPr="000E4E7F">
              <w:rPr>
                <w:lang w:eastAsia="en-GB"/>
              </w:rPr>
              <w:t xml:space="preserve">ndicates </w:t>
            </w:r>
            <w:ins w:id="13199" w:author="Samsung (Seungri Jin) - class0/class1" w:date="2020-05-13T17:14:00Z">
              <w:r w:rsidR="005A0A2F">
                <w:rPr>
                  <w:lang w:eastAsia="en-GB"/>
                </w:rPr>
                <w:t>whether</w:t>
              </w:r>
            </w:ins>
            <w:del w:id="13200" w:author="Samsung (Seungri Jin) - class0/class1" w:date="2020-05-13T17:14:00Z">
              <w:r w:rsidRPr="000E4E7F" w:rsidDel="005A0A2F">
                <w:rPr>
                  <w:lang w:eastAsia="en-GB"/>
                </w:rPr>
                <w:delText>if</w:delText>
              </w:r>
            </w:del>
            <w:r w:rsidRPr="000E4E7F">
              <w:rPr>
                <w:lang w:eastAsia="en-GB"/>
              </w:rPr>
              <w:t xml:space="preserve">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201" w:name="_Toc20487591"/>
      <w:bookmarkStart w:id="13202" w:name="_Toc29342892"/>
      <w:bookmarkStart w:id="13203" w:name="_Toc29344031"/>
      <w:bookmarkStart w:id="13204" w:name="_Toc36567297"/>
      <w:bookmarkStart w:id="13205" w:name="_Toc36810746"/>
      <w:bookmarkStart w:id="13206" w:name="_Toc36847110"/>
      <w:bookmarkStart w:id="13207" w:name="_Toc36939763"/>
      <w:bookmarkStart w:id="13208" w:name="_Toc37082743"/>
      <w:r w:rsidRPr="000E4E7F">
        <w:lastRenderedPageBreak/>
        <w:t>–</w:t>
      </w:r>
      <w:r w:rsidRPr="000E4E7F">
        <w:tab/>
      </w:r>
      <w:r w:rsidRPr="000E4E7F">
        <w:rPr>
          <w:i/>
          <w:noProof/>
        </w:rPr>
        <w:t>UECapabilityEnquiry-NB</w:t>
      </w:r>
      <w:bookmarkEnd w:id="13201"/>
      <w:bookmarkEnd w:id="13202"/>
      <w:bookmarkEnd w:id="13203"/>
      <w:bookmarkEnd w:id="13204"/>
      <w:bookmarkEnd w:id="13205"/>
      <w:bookmarkEnd w:id="13206"/>
      <w:bookmarkEnd w:id="13207"/>
      <w:bookmarkEnd w:id="13208"/>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209" w:name="_Toc20487592"/>
      <w:bookmarkStart w:id="13210" w:name="_Toc29342893"/>
      <w:bookmarkStart w:id="13211" w:name="_Toc29344032"/>
      <w:bookmarkStart w:id="13212" w:name="_Toc36567298"/>
      <w:bookmarkStart w:id="13213" w:name="_Toc36810747"/>
      <w:bookmarkStart w:id="13214" w:name="_Toc36847111"/>
      <w:bookmarkStart w:id="13215" w:name="_Toc36939764"/>
      <w:bookmarkStart w:id="13216" w:name="_Toc37082744"/>
      <w:r w:rsidRPr="000E4E7F">
        <w:t>–</w:t>
      </w:r>
      <w:r w:rsidRPr="000E4E7F">
        <w:tab/>
      </w:r>
      <w:r w:rsidRPr="000E4E7F">
        <w:rPr>
          <w:i/>
          <w:noProof/>
        </w:rPr>
        <w:t>UECapabilityInformation-NB</w:t>
      </w:r>
      <w:bookmarkEnd w:id="13209"/>
      <w:bookmarkEnd w:id="13210"/>
      <w:bookmarkEnd w:id="13211"/>
      <w:bookmarkEnd w:id="13212"/>
      <w:bookmarkEnd w:id="13213"/>
      <w:bookmarkEnd w:id="13214"/>
      <w:bookmarkEnd w:id="13215"/>
      <w:bookmarkEnd w:id="13216"/>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3217" w:name="_Toc5272436"/>
      <w:bookmarkStart w:id="13218" w:name="_Toc36810748"/>
      <w:bookmarkStart w:id="13219" w:name="_Toc36847112"/>
      <w:bookmarkStart w:id="13220" w:name="_Toc36939765"/>
      <w:bookmarkStart w:id="13221" w:name="_Toc37082745"/>
      <w:bookmarkStart w:id="13222"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3217"/>
      <w:r w:rsidRPr="000E4E7F">
        <w:rPr>
          <w:rFonts w:eastAsia="Malgun Gothic"/>
          <w:i/>
          <w:noProof/>
          <w:lang w:eastAsia="ko-KR"/>
        </w:rPr>
        <w:t>-NB</w:t>
      </w:r>
      <w:bookmarkEnd w:id="13218"/>
      <w:bookmarkEnd w:id="13219"/>
      <w:bookmarkEnd w:id="13220"/>
      <w:bookmarkEnd w:id="13221"/>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3223" w:author="cr4287r1 (R2-2004040)" w:date="2020-05-11T17:50:00Z">
        <w:r w:rsidRPr="000E4E7F" w:rsidDel="00BC1D34">
          <w:rPr>
            <w:rFonts w:eastAsia="Malgun Gothic"/>
          </w:rPr>
          <w:delText xml:space="preserve"> or </w:delText>
        </w:r>
        <w:commentRangeStart w:id="13224"/>
        <w:r w:rsidRPr="000E4E7F" w:rsidDel="00BC1D34">
          <w:rPr>
            <w:rFonts w:eastAsia="Malgun Gothic"/>
          </w:rPr>
          <w:delText>SRB1bis</w:delText>
        </w:r>
      </w:del>
      <w:commentRangeEnd w:id="13224"/>
      <w:r w:rsidR="00CB4331">
        <w:rPr>
          <w:rStyle w:val="CommentReference"/>
        </w:rPr>
        <w:commentReference w:id="13224"/>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25" w:author="cr4287r1 (R2-2004040)" w:date="2020-05-11T17:50:00Z"/>
          <w:rFonts w:ascii="Courier New" w:eastAsia="SimSun" w:hAnsi="Courier New"/>
          <w:noProof/>
          <w:sz w:val="16"/>
          <w:lang w:eastAsia="en-US"/>
        </w:rPr>
      </w:pPr>
      <w:ins w:id="13226"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27"/>
      <w:r w:rsidRPr="000E4E7F">
        <w:t>OPTIONAL</w:t>
      </w:r>
      <w:commentRangeEnd w:id="13227"/>
      <w:r w:rsidR="00FE5C4E">
        <w:rPr>
          <w:rStyle w:val="CommentReference"/>
          <w:rFonts w:ascii="Times New Roman" w:hAnsi="Times New Roman"/>
          <w:noProof w:val="0"/>
        </w:rPr>
        <w:commentReference w:id="13227"/>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1E3E8958" w:rsidR="00C65613" w:rsidRPr="000E4E7F" w:rsidRDefault="00C65613" w:rsidP="005A0A2F">
            <w:pPr>
              <w:pStyle w:val="TAL"/>
              <w:rPr>
                <w:b/>
                <w:i/>
                <w:noProof/>
                <w:lang w:eastAsia="ko-KR"/>
              </w:rPr>
            </w:pPr>
            <w:del w:id="13228" w:author="Samsung (Seungri Jin) - class0/class1" w:date="2020-05-13T17:14:00Z">
              <w:r w:rsidRPr="000E4E7F" w:rsidDel="005A0A2F">
                <w:rPr>
                  <w:lang w:eastAsia="ko-KR"/>
                </w:rPr>
                <w:delText>This field is used to i</w:delText>
              </w:r>
            </w:del>
            <w:ins w:id="13229" w:author="Samsung (Seungri Jin) - class0/class1" w:date="2020-05-13T17:14:00Z">
              <w:r w:rsidR="005A0A2F">
                <w:rPr>
                  <w:lang w:eastAsia="ko-KR"/>
                </w:rPr>
                <w:t>I</w:t>
              </w:r>
            </w:ins>
            <w:r w:rsidRPr="000E4E7F">
              <w:rPr>
                <w:lang w:eastAsia="ko-KR"/>
              </w:rPr>
              <w:t xml:space="preserve">ndicate whether the UE shall report, if available, ANR measurement </w:t>
            </w:r>
            <w:ins w:id="13230" w:author="cr4287r1 (R2-2004040)" w:date="2020-05-11T17:51:00Z">
              <w:r w:rsidR="00BC1D34">
                <w:rPr>
                  <w:lang w:eastAsia="ko-KR"/>
                </w:rPr>
                <w:t>information</w:t>
              </w:r>
            </w:ins>
            <w:del w:id="13231"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1DCB333" w:rsidR="00C65613" w:rsidRPr="000E4E7F" w:rsidRDefault="00C65613" w:rsidP="005A0A2F">
            <w:pPr>
              <w:pStyle w:val="TAL"/>
              <w:rPr>
                <w:lang w:eastAsia="ko-KR"/>
              </w:rPr>
            </w:pPr>
            <w:del w:id="13232" w:author="Samsung (Seungri Jin) - class0/class1" w:date="2020-05-13T17:14:00Z">
              <w:r w:rsidRPr="000E4E7F" w:rsidDel="005A0A2F">
                <w:rPr>
                  <w:lang w:eastAsia="ko-KR"/>
                </w:rPr>
                <w:delText>This field is used to i</w:delText>
              </w:r>
            </w:del>
            <w:ins w:id="13233" w:author="Samsung (Seungri Jin) - class0/class1" w:date="2020-05-13T17:14:00Z">
              <w:r w:rsidR="005A0A2F">
                <w:rPr>
                  <w:lang w:eastAsia="ko-KR"/>
                </w:rPr>
                <w:t>I</w:t>
              </w:r>
            </w:ins>
            <w:r w:rsidRPr="000E4E7F">
              <w:rPr>
                <w:lang w:eastAsia="ko-KR"/>
              </w:rPr>
              <w:t>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3104D31C" w:rsidR="00C65613" w:rsidRPr="000E4E7F" w:rsidRDefault="00C65613" w:rsidP="005A0A2F">
            <w:pPr>
              <w:pStyle w:val="TAL"/>
              <w:rPr>
                <w:b/>
                <w:i/>
                <w:noProof/>
                <w:lang w:eastAsia="ko-KR"/>
              </w:rPr>
            </w:pPr>
            <w:del w:id="13234" w:author="Samsung (Seungri Jin) - class0/class1" w:date="2020-05-13T17:15:00Z">
              <w:r w:rsidRPr="000E4E7F" w:rsidDel="005A0A2F">
                <w:rPr>
                  <w:lang w:eastAsia="ko-KR"/>
                </w:rPr>
                <w:delText>This field is used to i</w:delText>
              </w:r>
            </w:del>
            <w:ins w:id="13235" w:author="Samsung (Seungri Jin) - class0/class1" w:date="2020-05-13T17:15:00Z">
              <w:r w:rsidR="005A0A2F">
                <w:rPr>
                  <w:lang w:eastAsia="ko-KR"/>
                </w:rPr>
                <w:t>I</w:t>
              </w:r>
            </w:ins>
            <w:r w:rsidRPr="000E4E7F">
              <w:rPr>
                <w:lang w:eastAsia="ko-KR"/>
              </w:rPr>
              <w:t>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3236" w:name="_Toc36810749"/>
      <w:bookmarkStart w:id="13237" w:name="_Toc36847113"/>
      <w:bookmarkStart w:id="13238" w:name="_Toc36939766"/>
      <w:bookmarkStart w:id="13239" w:name="_Toc37082746"/>
      <w:bookmarkEnd w:id="13222"/>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3236"/>
      <w:bookmarkEnd w:id="13237"/>
      <w:bookmarkEnd w:id="13238"/>
      <w:bookmarkEnd w:id="13239"/>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3240" w:author="cr4287r1 (R2-2004040)" w:date="2020-05-11T17:51:00Z">
        <w:r w:rsidRPr="000E4E7F" w:rsidDel="00BC1D34">
          <w:rPr>
            <w:rFonts w:eastAsia="Malgun Gothic"/>
          </w:rPr>
          <w:delText xml:space="preserve"> or </w:delText>
        </w:r>
        <w:commentRangeStart w:id="13241"/>
        <w:r w:rsidRPr="000E4E7F" w:rsidDel="00BC1D34">
          <w:rPr>
            <w:rFonts w:eastAsia="Malgun Gothic"/>
          </w:rPr>
          <w:delText>SRB1bis</w:delText>
        </w:r>
      </w:del>
      <w:commentRangeEnd w:id="13241"/>
      <w:r w:rsidR="009F3145">
        <w:rPr>
          <w:rStyle w:val="CommentReference"/>
        </w:rPr>
        <w:commentReference w:id="13241"/>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3242" w:name="OLE_LINK82"/>
      <w:r w:rsidRPr="000E4E7F">
        <w:rPr>
          <w:rFonts w:eastAsia="Malgun Gothic"/>
          <w:bCs/>
          <w:i/>
          <w:iCs/>
          <w:noProof/>
          <w:lang w:eastAsia="ko-KR"/>
        </w:rPr>
        <w:t>UEInformationResponse-NB</w:t>
      </w:r>
      <w:bookmarkEnd w:id="13242"/>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lastRenderedPageBreak/>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43" w:author="cr4287r1 (R2-2004040)" w:date="2020-05-11T17:51:00Z"/>
          <w:rFonts w:ascii="Courier New" w:eastAsia="SimSun" w:hAnsi="Courier New"/>
          <w:noProof/>
          <w:sz w:val="16"/>
          <w:lang w:eastAsia="en-US"/>
        </w:rPr>
      </w:pPr>
      <w:ins w:id="13244"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45"/>
      <w:r w:rsidRPr="000E4E7F">
        <w:t>OPTIONAL</w:t>
      </w:r>
      <w:commentRangeEnd w:id="13245"/>
      <w:r w:rsidR="001C3765">
        <w:rPr>
          <w:rStyle w:val="CommentReference"/>
          <w:rFonts w:ascii="Times New Roman" w:hAnsi="Times New Roman"/>
          <w:noProof w:val="0"/>
        </w:rPr>
        <w:commentReference w:id="13245"/>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3246" w:author="cr4287r1 (R2-2004040)" w:date="2020-05-11T17:51:00Z"/>
          <w:color w:val="auto"/>
          <w:lang w:eastAsia="zh-CN"/>
        </w:rPr>
      </w:pPr>
      <w:del w:id="13247"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248"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5274A04F" w:rsidR="00C65613" w:rsidRPr="000E4E7F" w:rsidRDefault="00C65613" w:rsidP="005A0A2F">
            <w:pPr>
              <w:pStyle w:val="TAL"/>
              <w:rPr>
                <w:noProof/>
                <w:lang w:eastAsia="ko-KR"/>
              </w:rPr>
            </w:pPr>
            <w:del w:id="13249" w:author="Samsung (Seungri Jin) - class0/class1" w:date="2020-05-13T17:15:00Z">
              <w:r w:rsidRPr="000E4E7F" w:rsidDel="005A0A2F">
                <w:rPr>
                  <w:noProof/>
                  <w:lang w:eastAsia="ko-KR"/>
                </w:rPr>
                <w:delText>This field i</w:delText>
              </w:r>
            </w:del>
            <w:ins w:id="13250" w:author="Samsung (Seungri Jin) - class0/class1" w:date="2020-05-13T17:15:00Z">
              <w:r w:rsidR="005A0A2F">
                <w:rPr>
                  <w:noProof/>
                  <w:lang w:eastAsia="ko-KR"/>
                </w:rPr>
                <w:t>I</w:t>
              </w:r>
            </w:ins>
            <w:r w:rsidRPr="000E4E7F">
              <w:rPr>
                <w:noProof/>
                <w:lang w:eastAsia="ko-KR"/>
              </w:rPr>
              <w:t>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3D4F14DB" w:rsidR="00C65613" w:rsidRPr="000E4E7F" w:rsidRDefault="00C65613" w:rsidP="003C0A8B">
            <w:pPr>
              <w:pStyle w:val="TAL"/>
              <w:rPr>
                <w:noProof/>
                <w:lang w:eastAsia="ko-KR"/>
              </w:rPr>
            </w:pPr>
            <w:del w:id="13251" w:author="Samsung (Seungri Jin) - class0/class1" w:date="2020-05-13T17:16:00Z">
              <w:r w:rsidRPr="000E4E7F" w:rsidDel="005A0A2F">
                <w:rPr>
                  <w:bCs/>
                  <w:noProof/>
                  <w:lang w:eastAsia="en-GB"/>
                </w:rPr>
                <w:delText>This field is used to i</w:delText>
              </w:r>
            </w:del>
            <w:ins w:id="13252" w:author="Samsung (Seungri Jin) - class0/class1" w:date="2020-05-13T17:16:00Z">
              <w:r w:rsidR="005A0A2F">
                <w:rPr>
                  <w:bCs/>
                  <w:noProof/>
                  <w:lang w:eastAsia="en-GB"/>
                </w:rPr>
                <w:t>I</w:t>
              </w:r>
            </w:ins>
            <w:r w:rsidRPr="000E4E7F">
              <w:rPr>
                <w:bCs/>
                <w:noProof/>
                <w:lang w:eastAsia="en-GB"/>
              </w:rPr>
              <w:t>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0FEFE1E3" w:rsidR="00C65613" w:rsidRPr="000E4E7F" w:rsidRDefault="00C65613" w:rsidP="005A0A2F">
            <w:pPr>
              <w:pStyle w:val="TAL"/>
              <w:rPr>
                <w:noProof/>
                <w:lang w:eastAsia="en-GB"/>
              </w:rPr>
            </w:pPr>
            <w:del w:id="13253" w:author="Samsung (Seungri Jin) - class0/class1" w:date="2020-05-13T17:15:00Z">
              <w:r w:rsidRPr="000E4E7F" w:rsidDel="005A0A2F">
                <w:rPr>
                  <w:noProof/>
                  <w:lang w:eastAsia="en-GB"/>
                </w:rPr>
                <w:delText>This field is used to i</w:delText>
              </w:r>
            </w:del>
            <w:ins w:id="13254" w:author="Samsung (Seungri Jin) - class0/class1" w:date="2020-05-13T17:15:00Z">
              <w:r w:rsidR="005A0A2F">
                <w:rPr>
                  <w:noProof/>
                  <w:lang w:eastAsia="en-GB"/>
                </w:rPr>
                <w:t>I</w:t>
              </w:r>
            </w:ins>
            <w:r w:rsidRPr="000E4E7F">
              <w:rPr>
                <w:noProof/>
                <w:lang w:eastAsia="en-GB"/>
              </w:rPr>
              <w:t>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1964B836"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50A3E735" w:rsidR="00C65613" w:rsidRPr="000E4E7F" w:rsidRDefault="00C65613" w:rsidP="003C0A8B">
            <w:pPr>
              <w:pStyle w:val="TAL"/>
              <w:rPr>
                <w:lang w:eastAsia="ko-KR"/>
              </w:rPr>
            </w:pPr>
            <w:del w:id="13255" w:author="Samsung (Seungri Jin) - class0/class1" w:date="2020-05-13T17:16:00Z">
              <w:r w:rsidRPr="000E4E7F" w:rsidDel="005A0A2F">
                <w:rPr>
                  <w:lang w:eastAsia="ko-KR"/>
                </w:rPr>
                <w:delText>This field is used to i</w:delText>
              </w:r>
            </w:del>
            <w:ins w:id="13256" w:author="Samsung (Seungri Jin) - class0/class1" w:date="2020-05-13T17:16:00Z">
              <w:r w:rsidR="005A0A2F">
                <w:rPr>
                  <w:lang w:eastAsia="ko-KR"/>
                </w:rPr>
                <w:t>I</w:t>
              </w:r>
            </w:ins>
            <w:r w:rsidRPr="000E4E7F">
              <w:rPr>
                <w:lang w:eastAsia="ko-KR"/>
              </w:rPr>
              <w:t>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32C20AFA" w:rsidR="00C65613" w:rsidRPr="000E4E7F" w:rsidRDefault="00C65613" w:rsidP="003C0A8B">
            <w:pPr>
              <w:pStyle w:val="TAL"/>
              <w:rPr>
                <w:bCs/>
                <w:iCs/>
                <w:noProof/>
                <w:lang w:eastAsia="ko-KR"/>
              </w:rPr>
            </w:pPr>
            <w:del w:id="13257" w:author="Samsung (Seungri Jin) - class0/class1" w:date="2020-05-13T17:16:00Z">
              <w:r w:rsidRPr="000E4E7F" w:rsidDel="005A0A2F">
                <w:rPr>
                  <w:bCs/>
                  <w:iCs/>
                  <w:noProof/>
                  <w:lang w:eastAsia="ko-KR"/>
                </w:rPr>
                <w:delText>This field is used to i</w:delText>
              </w:r>
            </w:del>
            <w:ins w:id="13258" w:author="Samsung (Seungri Jin) - class0/class1" w:date="2020-05-13T17:16:00Z">
              <w:r w:rsidR="005A0A2F">
                <w:rPr>
                  <w:bCs/>
                  <w:iCs/>
                  <w:noProof/>
                  <w:lang w:eastAsia="ko-KR"/>
                </w:rPr>
                <w:t>I</w:t>
              </w:r>
            </w:ins>
            <w:r w:rsidRPr="000E4E7F">
              <w:rPr>
                <w:bCs/>
                <w:iCs/>
                <w:noProof/>
                <w:lang w:eastAsia="ko-KR"/>
              </w:rPr>
              <w:t>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6D724D7F" w:rsidR="00C65613" w:rsidRPr="000E4E7F" w:rsidRDefault="00C65613" w:rsidP="003C0A8B">
            <w:pPr>
              <w:pStyle w:val="TAL"/>
              <w:rPr>
                <w:bCs/>
                <w:iCs/>
                <w:noProof/>
                <w:lang w:eastAsia="ko-KR"/>
              </w:rPr>
            </w:pPr>
            <w:del w:id="13259" w:author="Samsung (Seungri Jin) - class0/class1" w:date="2020-05-13T17:16:00Z">
              <w:r w:rsidRPr="000E4E7F" w:rsidDel="005A0A2F">
                <w:rPr>
                  <w:noProof/>
                  <w:lang w:eastAsia="zh-CN"/>
                </w:rPr>
                <w:delText>T</w:delText>
              </w:r>
              <w:r w:rsidRPr="000E4E7F" w:rsidDel="005A0A2F">
                <w:rPr>
                  <w:noProof/>
                  <w:lang w:eastAsia="en-GB"/>
                </w:rPr>
                <w:delText>his fie</w:delText>
              </w:r>
              <w:r w:rsidRPr="000E4E7F" w:rsidDel="005A0A2F">
                <w:rPr>
                  <w:noProof/>
                  <w:lang w:eastAsia="zh-CN"/>
                </w:rPr>
                <w:delText>l</w:delText>
              </w:r>
              <w:r w:rsidRPr="000E4E7F" w:rsidDel="005A0A2F">
                <w:rPr>
                  <w:noProof/>
                  <w:lang w:eastAsia="en-GB"/>
                </w:rPr>
                <w:delText>d is used to i</w:delText>
              </w:r>
            </w:del>
            <w:ins w:id="13260" w:author="Samsung (Seungri Jin) - class0/class1" w:date="2020-05-13T17:16:00Z">
              <w:r w:rsidR="005A0A2F">
                <w:rPr>
                  <w:noProof/>
                  <w:lang w:eastAsia="zh-CN"/>
                </w:rPr>
                <w:t>I</w:t>
              </w:r>
            </w:ins>
            <w:r w:rsidRPr="000E4E7F">
              <w:rPr>
                <w:noProof/>
                <w:lang w:eastAsia="en-GB"/>
              </w:rPr>
              <w:t xml:space="preserve">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261" w:name="_Toc20487593"/>
      <w:bookmarkStart w:id="13262" w:name="_Toc29342894"/>
      <w:bookmarkStart w:id="13263" w:name="_Toc29344033"/>
      <w:bookmarkStart w:id="13264" w:name="_Toc36567299"/>
      <w:bookmarkStart w:id="13265" w:name="_Toc36810750"/>
      <w:bookmarkStart w:id="13266" w:name="_Toc36847114"/>
      <w:bookmarkStart w:id="13267" w:name="_Toc36939767"/>
      <w:bookmarkStart w:id="13268" w:name="_Toc37082747"/>
      <w:r w:rsidRPr="000E4E7F">
        <w:t>–</w:t>
      </w:r>
      <w:r w:rsidRPr="000E4E7F">
        <w:tab/>
      </w:r>
      <w:r w:rsidRPr="000E4E7F">
        <w:rPr>
          <w:i/>
          <w:noProof/>
        </w:rPr>
        <w:t>ULInformationTransfer-NB</w:t>
      </w:r>
      <w:bookmarkEnd w:id="13261"/>
      <w:bookmarkEnd w:id="13262"/>
      <w:bookmarkEnd w:id="13263"/>
      <w:bookmarkEnd w:id="13264"/>
      <w:bookmarkEnd w:id="13265"/>
      <w:bookmarkEnd w:id="13266"/>
      <w:bookmarkEnd w:id="13267"/>
      <w:bookmarkEnd w:id="13268"/>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lastRenderedPageBreak/>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269" w:name="_Toc20487594"/>
      <w:bookmarkStart w:id="13270" w:name="_Toc29342895"/>
      <w:bookmarkStart w:id="13271" w:name="_Toc29344034"/>
      <w:bookmarkStart w:id="13272" w:name="_Toc36567300"/>
      <w:bookmarkStart w:id="13273" w:name="_Toc36810751"/>
      <w:bookmarkStart w:id="13274" w:name="_Toc36847115"/>
      <w:bookmarkStart w:id="13275" w:name="_Toc36939768"/>
      <w:bookmarkStart w:id="13276" w:name="_Toc37082748"/>
      <w:r w:rsidRPr="000E4E7F">
        <w:t>6.7.3</w:t>
      </w:r>
      <w:r w:rsidRPr="000E4E7F">
        <w:tab/>
        <w:t>NB-IoT information elements</w:t>
      </w:r>
      <w:bookmarkEnd w:id="13269"/>
      <w:bookmarkEnd w:id="13270"/>
      <w:bookmarkEnd w:id="13271"/>
      <w:bookmarkEnd w:id="13272"/>
      <w:bookmarkEnd w:id="13273"/>
      <w:bookmarkEnd w:id="13274"/>
      <w:bookmarkEnd w:id="13275"/>
      <w:bookmarkEnd w:id="13276"/>
    </w:p>
    <w:p w14:paraId="0F4F1518" w14:textId="77777777" w:rsidR="009722D5" w:rsidRPr="000E4E7F" w:rsidRDefault="009722D5" w:rsidP="009722D5">
      <w:pPr>
        <w:pStyle w:val="Heading4"/>
      </w:pPr>
      <w:bookmarkStart w:id="13277" w:name="_Toc20487595"/>
      <w:bookmarkStart w:id="13278" w:name="_Toc29342896"/>
      <w:bookmarkStart w:id="13279" w:name="_Toc29344035"/>
      <w:bookmarkStart w:id="13280" w:name="_Toc36567301"/>
      <w:bookmarkStart w:id="13281" w:name="_Toc36810752"/>
      <w:bookmarkStart w:id="13282" w:name="_Toc36847116"/>
      <w:bookmarkStart w:id="13283" w:name="_Toc36939769"/>
      <w:bookmarkStart w:id="13284" w:name="_Toc37082749"/>
      <w:r w:rsidRPr="000E4E7F">
        <w:t>6.7.3.1</w:t>
      </w:r>
      <w:r w:rsidRPr="000E4E7F">
        <w:tab/>
        <w:t>NB-IoT System information blocks</w:t>
      </w:r>
      <w:bookmarkEnd w:id="13277"/>
      <w:bookmarkEnd w:id="13278"/>
      <w:bookmarkEnd w:id="13279"/>
      <w:bookmarkEnd w:id="13280"/>
      <w:bookmarkEnd w:id="13281"/>
      <w:bookmarkEnd w:id="13282"/>
      <w:bookmarkEnd w:id="13283"/>
      <w:bookmarkEnd w:id="13284"/>
    </w:p>
    <w:p w14:paraId="67E9004D" w14:textId="77777777" w:rsidR="009722D5" w:rsidRPr="000E4E7F" w:rsidRDefault="009722D5" w:rsidP="009722D5">
      <w:pPr>
        <w:pStyle w:val="Heading4"/>
        <w:rPr>
          <w:i/>
          <w:noProof/>
        </w:rPr>
      </w:pPr>
      <w:bookmarkStart w:id="13285" w:name="_Toc20487596"/>
      <w:bookmarkStart w:id="13286" w:name="_Toc29342897"/>
      <w:bookmarkStart w:id="13287" w:name="_Toc29344036"/>
      <w:bookmarkStart w:id="13288" w:name="_Toc36567302"/>
      <w:bookmarkStart w:id="13289" w:name="_Toc36810753"/>
      <w:bookmarkStart w:id="13290" w:name="_Toc36847117"/>
      <w:bookmarkStart w:id="13291" w:name="_Toc36939770"/>
      <w:bookmarkStart w:id="13292" w:name="_Toc37082750"/>
      <w:r w:rsidRPr="000E4E7F">
        <w:t>–</w:t>
      </w:r>
      <w:r w:rsidRPr="000E4E7F">
        <w:tab/>
      </w:r>
      <w:r w:rsidRPr="000E4E7F">
        <w:rPr>
          <w:i/>
          <w:noProof/>
        </w:rPr>
        <w:t>SystemInformationBlockType2-NB</w:t>
      </w:r>
      <w:bookmarkEnd w:id="13285"/>
      <w:bookmarkEnd w:id="13286"/>
      <w:bookmarkEnd w:id="13287"/>
      <w:bookmarkEnd w:id="13288"/>
      <w:bookmarkEnd w:id="13289"/>
      <w:bookmarkEnd w:id="13290"/>
      <w:bookmarkEnd w:id="13291"/>
      <w:bookmarkEnd w:id="13292"/>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lastRenderedPageBreak/>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293" w:author="cr4287r1 (R2-2004040)" w:date="2020-05-11T17:52:00Z">
        <w:r w:rsidR="00351E2E" w:rsidRPr="001E7581">
          <w:t>Activation</w:t>
        </w:r>
      </w:ins>
      <w:del w:id="13294"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295" w:author="cr4287r1 (R2-2004040)" w:date="2020-05-11T20:40:00Z">
              <w:r>
                <w:rPr>
                  <w:iCs/>
                </w:rPr>
                <w:t xml:space="preserve">For FDD: </w:t>
              </w:r>
            </w:ins>
            <w:r w:rsidR="00C65613" w:rsidRPr="000E4E7F">
              <w:rPr>
                <w:iCs/>
              </w:rPr>
              <w:t xml:space="preserve">This field indicates whether </w:t>
            </w:r>
            <w:ins w:id="13296" w:author="cr4287r1 (R2-2004040)" w:date="2020-05-11T20:40:00Z">
              <w:r>
                <w:rPr>
                  <w:iCs/>
                </w:rPr>
                <w:t xml:space="preserve">CP </w:t>
              </w:r>
            </w:ins>
            <w:r w:rsidR="00C65613" w:rsidRPr="000E4E7F">
              <w:rPr>
                <w:iCs/>
              </w:rPr>
              <w:t xml:space="preserve">transmission using PUR is </w:t>
            </w:r>
            <w:ins w:id="13297" w:author="cr4287r1 (R2-2004040)" w:date="2020-05-11T20:40:00Z">
              <w:r>
                <w:rPr>
                  <w:iCs/>
                </w:rPr>
                <w:t>allowed</w:t>
              </w:r>
            </w:ins>
            <w:del w:id="13298" w:author="cr4287r1 (R2-2004040)" w:date="2020-05-11T20:40:00Z">
              <w:r w:rsidR="00C65613" w:rsidRPr="000E4E7F" w:rsidDel="00EE789D">
                <w:rPr>
                  <w:iCs/>
                </w:rPr>
                <w:delText>enabled</w:delText>
              </w:r>
            </w:del>
            <w:r w:rsidR="00C65613" w:rsidRPr="000E4E7F">
              <w:rPr>
                <w:iCs/>
              </w:rPr>
              <w:t xml:space="preserve"> in the cell </w:t>
            </w:r>
            <w:ins w:id="13299"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300" w:author="cr4287r1 (R2-2004040)" w:date="2020-05-11T20:40:00Z">
              <w:r w:rsidR="00C65613" w:rsidRPr="000E4E7F" w:rsidDel="00EE789D">
                <w:rPr>
                  <w:iCs/>
                </w:rPr>
                <w:delText xml:space="preserve">for the Control Plane CIoT EPS/5GS optimisations </w:delText>
              </w:r>
              <w:commentRangeStart w:id="13301"/>
              <w:r w:rsidR="00C65613" w:rsidRPr="000E4E7F" w:rsidDel="00EE789D">
                <w:rPr>
                  <w:iCs/>
                </w:rPr>
                <w:delText>respectively</w:delText>
              </w:r>
            </w:del>
            <w:commentRangeEnd w:id="13301"/>
            <w:r w:rsidR="009D4D02">
              <w:rPr>
                <w:rStyle w:val="CommentReference"/>
                <w:rFonts w:ascii="Times New Roman" w:hAnsi="Times New Roman"/>
              </w:rPr>
              <w:commentReference w:id="13301"/>
            </w:r>
            <w:r w:rsidR="00C65613" w:rsidRPr="000E4E7F">
              <w:rPr>
                <w:iCs/>
              </w:rPr>
              <w:t>.</w:t>
            </w:r>
          </w:p>
        </w:tc>
      </w:tr>
      <w:tr w:rsidR="00EE789D" w:rsidRPr="00EE789D" w14:paraId="79AA7BC9" w14:textId="77777777" w:rsidTr="00173E2D">
        <w:trPr>
          <w:cantSplit/>
          <w:ins w:id="13302"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303" w:author="cr4287r1 (R2-2004040)" w:date="2020-05-11T20:39:00Z"/>
                <w:rFonts w:ascii="Arial" w:eastAsia="SimSun" w:hAnsi="Arial"/>
                <w:b/>
                <w:i/>
                <w:sz w:val="18"/>
                <w:lang w:eastAsia="en-US"/>
              </w:rPr>
            </w:pPr>
            <w:ins w:id="13304"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305" w:author="cr4287r1 (R2-2004040)" w:date="2020-05-11T20:39:00Z"/>
                <w:rFonts w:ascii="Arial" w:eastAsia="SimSun" w:hAnsi="Arial"/>
                <w:b/>
                <w:i/>
                <w:sz w:val="18"/>
                <w:lang w:eastAsia="en-US"/>
              </w:rPr>
            </w:pPr>
            <w:ins w:id="13306"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ins w:id="13307" w:author="cr4287r1 (R2-2004040)" w:date="2020-05-11T20:41:00Z">
              <w:r w:rsidR="00EE789D" w:rsidRPr="001E7581">
                <w:rPr>
                  <w:b/>
                  <w:i/>
                </w:rPr>
                <w:t>Activation</w:t>
              </w:r>
            </w:ins>
            <w:commentRangeStart w:id="13308"/>
            <w:del w:id="13309" w:author="cr4287r1 (R2-2004040)" w:date="2020-05-11T20:41:00Z">
              <w:r w:rsidRPr="000E4E7F" w:rsidDel="00EE789D">
                <w:rPr>
                  <w:b/>
                  <w:i/>
                </w:rPr>
                <w:delText>Support</w:delText>
              </w:r>
            </w:del>
            <w:r w:rsidRPr="000E4E7F">
              <w:rPr>
                <w:b/>
                <w:i/>
              </w:rPr>
              <w:t>Enh</w:t>
            </w:r>
            <w:commentRangeEnd w:id="13308"/>
            <w:r w:rsidR="00B14417">
              <w:rPr>
                <w:rStyle w:val="CommentReference"/>
                <w:rFonts w:ascii="Times New Roman" w:hAnsi="Times New Roman"/>
              </w:rPr>
              <w:commentReference w:id="13308"/>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3310" w:author="cr4287r1 (R2-2004040)" w:date="2020-05-11T20:42:00Z">
              <w:r w:rsidR="00EE789D">
                <w:rPr>
                  <w:lang w:eastAsia="en-GB"/>
                </w:rPr>
                <w:t xml:space="preserve">AS </w:t>
              </w:r>
            </w:ins>
            <w:r w:rsidRPr="000E4E7F">
              <w:rPr>
                <w:lang w:eastAsia="en-GB"/>
              </w:rPr>
              <w:t xml:space="preserve">Release Assistance Indication (RAI) </w:t>
            </w:r>
            <w:ins w:id="13311"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312"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313"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314" w:author="cr4287r1 (R2-2004040)" w:date="2020-05-11T20:45:00Z">
              <w:r>
                <w:t xml:space="preserve">UP </w:t>
              </w:r>
            </w:ins>
            <w:r w:rsidR="00C65613" w:rsidRPr="000E4E7F">
              <w:rPr>
                <w:iCs/>
              </w:rPr>
              <w:t xml:space="preserve">transmission using PUR is </w:t>
            </w:r>
            <w:ins w:id="13315" w:author="cr4287r1 (R2-2004040)" w:date="2020-05-11T20:45:00Z">
              <w:r w:rsidRPr="00EE789D">
                <w:rPr>
                  <w:rFonts w:eastAsia="SimSun" w:cs="Arial"/>
                  <w:bCs/>
                  <w:szCs w:val="18"/>
                  <w:lang w:eastAsia="en-US"/>
                </w:rPr>
                <w:t>allowed</w:t>
              </w:r>
            </w:ins>
            <w:del w:id="13316" w:author="cr4287r1 (R2-2004040)" w:date="2020-05-11T20:45:00Z">
              <w:r w:rsidR="00C65613" w:rsidRPr="000E4E7F" w:rsidDel="00EE789D">
                <w:rPr>
                  <w:iCs/>
                </w:rPr>
                <w:delText>enabled</w:delText>
              </w:r>
            </w:del>
            <w:r w:rsidR="00C65613" w:rsidRPr="000E4E7F">
              <w:rPr>
                <w:iCs/>
              </w:rPr>
              <w:t xml:space="preserve"> in the cell </w:t>
            </w:r>
            <w:ins w:id="13317" w:author="cr4287r1 (R2-2004040)" w:date="2020-05-11T20:46:00Z">
              <w:r>
                <w:rPr>
                  <w:iCs/>
                </w:rPr>
                <w:t>when connected to 5GC, see 5.3.3.1c</w:t>
              </w:r>
            </w:ins>
            <w:del w:id="13318"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319"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320" w:author="cr4287r1 (R2-2004040)" w:date="2020-05-11T20:45:00Z"/>
                <w:rFonts w:ascii="Arial" w:eastAsia="SimSun" w:hAnsi="Arial" w:cs="Arial"/>
                <w:b/>
                <w:bCs/>
                <w:i/>
                <w:sz w:val="18"/>
                <w:szCs w:val="18"/>
                <w:lang w:eastAsia="en-US"/>
              </w:rPr>
            </w:pPr>
            <w:ins w:id="13321"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322" w:author="cr4287r1 (R2-2004040)" w:date="2020-05-11T20:45:00Z"/>
                <w:rFonts w:ascii="Arial" w:eastAsia="SimSun" w:hAnsi="Arial"/>
                <w:b/>
                <w:i/>
                <w:sz w:val="18"/>
                <w:lang w:eastAsia="en-US"/>
              </w:rPr>
            </w:pPr>
            <w:ins w:id="13323"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lastRenderedPageBreak/>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324" w:name="_Toc20487597"/>
      <w:bookmarkStart w:id="13325" w:name="_Toc29342898"/>
      <w:bookmarkStart w:id="13326" w:name="_Toc29344037"/>
      <w:bookmarkStart w:id="13327" w:name="_Toc36567303"/>
      <w:bookmarkStart w:id="13328" w:name="_Toc36810754"/>
      <w:bookmarkStart w:id="13329" w:name="_Toc36847118"/>
      <w:bookmarkStart w:id="13330" w:name="_Toc36939771"/>
      <w:bookmarkStart w:id="13331" w:name="_Toc37082751"/>
      <w:r w:rsidRPr="000E4E7F">
        <w:t>–</w:t>
      </w:r>
      <w:r w:rsidRPr="000E4E7F">
        <w:tab/>
      </w:r>
      <w:r w:rsidRPr="000E4E7F">
        <w:rPr>
          <w:i/>
          <w:noProof/>
        </w:rPr>
        <w:t>SystemInformationBlockType3-NB</w:t>
      </w:r>
      <w:bookmarkEnd w:id="13324"/>
      <w:bookmarkEnd w:id="13325"/>
      <w:bookmarkEnd w:id="13326"/>
      <w:bookmarkEnd w:id="13327"/>
      <w:bookmarkEnd w:id="13328"/>
      <w:bookmarkEnd w:id="13329"/>
      <w:bookmarkEnd w:id="13330"/>
      <w:bookmarkEnd w:id="13331"/>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332" w:name="_Toc20487598"/>
      <w:bookmarkStart w:id="13333" w:name="_Toc29342899"/>
      <w:bookmarkStart w:id="13334" w:name="_Toc29344038"/>
      <w:bookmarkStart w:id="13335" w:name="_Toc36567304"/>
      <w:bookmarkStart w:id="13336" w:name="_Toc36810755"/>
      <w:bookmarkStart w:id="13337" w:name="_Toc36847119"/>
      <w:bookmarkStart w:id="13338" w:name="_Toc36939772"/>
      <w:bookmarkStart w:id="13339" w:name="_Toc37082752"/>
      <w:r w:rsidRPr="000E4E7F">
        <w:t>–</w:t>
      </w:r>
      <w:r w:rsidRPr="000E4E7F">
        <w:tab/>
      </w:r>
      <w:r w:rsidRPr="000E4E7F">
        <w:rPr>
          <w:i/>
          <w:noProof/>
        </w:rPr>
        <w:t>SystemInformationBlockType4-NB</w:t>
      </w:r>
      <w:bookmarkEnd w:id="13332"/>
      <w:bookmarkEnd w:id="13333"/>
      <w:bookmarkEnd w:id="13334"/>
      <w:bookmarkEnd w:id="13335"/>
      <w:bookmarkEnd w:id="13336"/>
      <w:bookmarkEnd w:id="13337"/>
      <w:bookmarkEnd w:id="13338"/>
      <w:bookmarkEnd w:id="13339"/>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340" w:name="_Toc20487599"/>
      <w:bookmarkStart w:id="13341" w:name="_Toc29342900"/>
      <w:bookmarkStart w:id="13342" w:name="_Toc29344039"/>
      <w:bookmarkStart w:id="13343" w:name="_Toc36567305"/>
      <w:bookmarkStart w:id="13344" w:name="_Toc36810756"/>
      <w:bookmarkStart w:id="13345" w:name="_Toc36847120"/>
      <w:bookmarkStart w:id="13346" w:name="_Toc36939773"/>
      <w:bookmarkStart w:id="13347" w:name="_Toc37082753"/>
      <w:r w:rsidRPr="000E4E7F">
        <w:t>–</w:t>
      </w:r>
      <w:r w:rsidRPr="000E4E7F">
        <w:tab/>
      </w:r>
      <w:r w:rsidRPr="000E4E7F">
        <w:rPr>
          <w:i/>
          <w:noProof/>
        </w:rPr>
        <w:t>SystemInformationBlockType5-NB</w:t>
      </w:r>
      <w:bookmarkEnd w:id="13340"/>
      <w:bookmarkEnd w:id="13341"/>
      <w:bookmarkEnd w:id="13342"/>
      <w:bookmarkEnd w:id="13343"/>
      <w:bookmarkEnd w:id="13344"/>
      <w:bookmarkEnd w:id="13345"/>
      <w:bookmarkEnd w:id="13346"/>
      <w:bookmarkEnd w:id="13347"/>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348" w:name="_Toc20487600"/>
      <w:bookmarkStart w:id="13349" w:name="_Toc29342901"/>
      <w:bookmarkStart w:id="13350" w:name="_Toc29344040"/>
      <w:bookmarkStart w:id="13351" w:name="_Toc36567306"/>
      <w:bookmarkStart w:id="13352" w:name="_Toc36810757"/>
      <w:bookmarkStart w:id="13353" w:name="_Toc36847121"/>
      <w:bookmarkStart w:id="13354" w:name="_Toc36939774"/>
      <w:bookmarkStart w:id="13355" w:name="_Toc37082754"/>
      <w:r w:rsidRPr="000E4E7F">
        <w:rPr>
          <w:bCs/>
        </w:rPr>
        <w:lastRenderedPageBreak/>
        <w:t>–</w:t>
      </w:r>
      <w:r w:rsidRPr="000E4E7F">
        <w:rPr>
          <w:bCs/>
        </w:rPr>
        <w:tab/>
      </w:r>
      <w:r w:rsidRPr="000E4E7F">
        <w:rPr>
          <w:i/>
          <w:noProof/>
        </w:rPr>
        <w:t>SystemInformationBlockType14-NB</w:t>
      </w:r>
      <w:bookmarkEnd w:id="13348"/>
      <w:bookmarkEnd w:id="13349"/>
      <w:bookmarkEnd w:id="13350"/>
      <w:bookmarkEnd w:id="13351"/>
      <w:bookmarkEnd w:id="13352"/>
      <w:bookmarkEnd w:id="13353"/>
      <w:bookmarkEnd w:id="13354"/>
      <w:bookmarkEnd w:id="13355"/>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356" w:name="_Toc20487601"/>
      <w:bookmarkStart w:id="13357" w:name="_Toc29342902"/>
      <w:bookmarkStart w:id="13358" w:name="_Toc29344041"/>
      <w:bookmarkStart w:id="13359" w:name="_Toc36567307"/>
      <w:bookmarkStart w:id="13360" w:name="_Toc36810758"/>
      <w:bookmarkStart w:id="13361" w:name="_Toc36847122"/>
      <w:bookmarkStart w:id="13362" w:name="_Toc36939775"/>
      <w:bookmarkStart w:id="13363" w:name="_Toc37082755"/>
      <w:r w:rsidRPr="000E4E7F">
        <w:t>–</w:t>
      </w:r>
      <w:r w:rsidRPr="000E4E7F">
        <w:tab/>
      </w:r>
      <w:r w:rsidRPr="000E4E7F">
        <w:rPr>
          <w:i/>
          <w:noProof/>
        </w:rPr>
        <w:t>SystemInformationBlockType15-NB</w:t>
      </w:r>
      <w:bookmarkEnd w:id="13356"/>
      <w:bookmarkEnd w:id="13357"/>
      <w:bookmarkEnd w:id="13358"/>
      <w:bookmarkEnd w:id="13359"/>
      <w:bookmarkEnd w:id="13360"/>
      <w:bookmarkEnd w:id="13361"/>
      <w:bookmarkEnd w:id="13362"/>
      <w:bookmarkEnd w:id="13363"/>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364" w:name="_Toc20487602"/>
      <w:bookmarkStart w:id="13365" w:name="_Toc29342903"/>
      <w:bookmarkStart w:id="13366" w:name="_Toc29344042"/>
      <w:bookmarkStart w:id="13367" w:name="_Toc36567308"/>
      <w:bookmarkStart w:id="13368" w:name="_Toc36810759"/>
      <w:bookmarkStart w:id="13369" w:name="_Toc36847123"/>
      <w:bookmarkStart w:id="13370" w:name="_Toc36939776"/>
      <w:bookmarkStart w:id="13371" w:name="_Toc37082756"/>
      <w:r w:rsidRPr="000E4E7F">
        <w:t>–</w:t>
      </w:r>
      <w:r w:rsidRPr="000E4E7F">
        <w:tab/>
      </w:r>
      <w:r w:rsidRPr="000E4E7F">
        <w:rPr>
          <w:i/>
          <w:noProof/>
        </w:rPr>
        <w:t>SystemInformationBlockType16-NB</w:t>
      </w:r>
      <w:bookmarkEnd w:id="13364"/>
      <w:bookmarkEnd w:id="13365"/>
      <w:bookmarkEnd w:id="13366"/>
      <w:bookmarkEnd w:id="13367"/>
      <w:bookmarkEnd w:id="13368"/>
      <w:bookmarkEnd w:id="13369"/>
      <w:bookmarkEnd w:id="13370"/>
      <w:bookmarkEnd w:id="13371"/>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372" w:name="_Toc20487603"/>
      <w:bookmarkStart w:id="13373" w:name="_Toc29342904"/>
      <w:bookmarkStart w:id="13374" w:name="_Toc29344043"/>
      <w:bookmarkStart w:id="13375" w:name="_Toc36567309"/>
      <w:bookmarkStart w:id="13376" w:name="_Toc36810760"/>
      <w:bookmarkStart w:id="13377" w:name="_Toc36847124"/>
      <w:bookmarkStart w:id="13378" w:name="_Toc36939777"/>
      <w:bookmarkStart w:id="13379" w:name="_Toc37082757"/>
      <w:r w:rsidRPr="000E4E7F">
        <w:t>–</w:t>
      </w:r>
      <w:r w:rsidRPr="000E4E7F">
        <w:tab/>
      </w:r>
      <w:r w:rsidRPr="000E4E7F">
        <w:rPr>
          <w:i/>
          <w:noProof/>
        </w:rPr>
        <w:t>SystemInformationBlockType20-NB</w:t>
      </w:r>
      <w:bookmarkEnd w:id="13372"/>
      <w:bookmarkEnd w:id="13373"/>
      <w:bookmarkEnd w:id="13374"/>
      <w:bookmarkEnd w:id="13375"/>
      <w:bookmarkEnd w:id="13376"/>
      <w:bookmarkEnd w:id="13377"/>
      <w:bookmarkEnd w:id="13378"/>
      <w:bookmarkEnd w:id="13379"/>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380" w:name="_Toc20487604"/>
      <w:bookmarkStart w:id="13381" w:name="_Toc29342905"/>
      <w:bookmarkStart w:id="13382" w:name="_Toc29344044"/>
      <w:bookmarkStart w:id="13383" w:name="_Toc36567310"/>
      <w:bookmarkStart w:id="13384" w:name="_Toc36810761"/>
      <w:bookmarkStart w:id="13385" w:name="_Toc36847125"/>
      <w:bookmarkStart w:id="13386" w:name="_Toc36939778"/>
      <w:bookmarkStart w:id="13387" w:name="_Toc37082758"/>
      <w:r w:rsidRPr="000E4E7F">
        <w:lastRenderedPageBreak/>
        <w:t>–</w:t>
      </w:r>
      <w:r w:rsidRPr="000E4E7F">
        <w:tab/>
      </w:r>
      <w:r w:rsidRPr="000E4E7F">
        <w:rPr>
          <w:i/>
          <w:noProof/>
        </w:rPr>
        <w:t>SystemInformationBlockType22-NB</w:t>
      </w:r>
      <w:bookmarkEnd w:id="13380"/>
      <w:bookmarkEnd w:id="13381"/>
      <w:bookmarkEnd w:id="13382"/>
      <w:bookmarkEnd w:id="13383"/>
      <w:bookmarkEnd w:id="13384"/>
      <w:bookmarkEnd w:id="13385"/>
      <w:bookmarkEnd w:id="13386"/>
      <w:bookmarkEnd w:id="13387"/>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388" w:author="cr4287r1 (R2-2004040)" w:date="2020-05-11T20:51:00Z">
        <w:r w:rsidRPr="000E4E7F" w:rsidDel="00EE789D">
          <w:delText>-r16</w:delText>
        </w:r>
      </w:del>
      <w:r w:rsidRPr="000E4E7F">
        <w:tab/>
      </w:r>
      <w:r w:rsidRPr="000E4E7F">
        <w:tab/>
      </w:r>
      <w:r w:rsidRPr="000E4E7F">
        <w:tab/>
      </w:r>
      <w:commentRangeStart w:id="13389"/>
      <w:commentRangeEnd w:id="13389"/>
      <w:r w:rsidR="00990FC8">
        <w:rPr>
          <w:rStyle w:val="CommentReference"/>
          <w:rFonts w:ascii="Times New Roman" w:hAnsi="Times New Roman"/>
          <w:noProof w:val="0"/>
        </w:rPr>
        <w:commentReference w:id="13389"/>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390"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391"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392" w:author="cr4287r1 (R2-2004040)" w:date="2020-05-11T20:51:00Z"/>
                <w:rFonts w:ascii="Arial" w:eastAsia="SimSun" w:hAnsi="Arial"/>
                <w:b/>
                <w:i/>
                <w:sz w:val="18"/>
                <w:lang w:eastAsia="en-US"/>
              </w:rPr>
            </w:pPr>
            <w:ins w:id="13393" w:author="cr4287r1 (R2-2004040)" w:date="2020-05-11T20:51:00Z">
              <w:r w:rsidRPr="00EE789D">
                <w:rPr>
                  <w:rFonts w:ascii="Arial" w:eastAsia="SimSun" w:hAnsi="Arial"/>
                  <w:b/>
                  <w:i/>
                  <w:sz w:val="18"/>
                  <w:lang w:eastAsia="en-US"/>
                </w:rPr>
                <w:t>gwus-Config</w:t>
              </w:r>
            </w:ins>
          </w:p>
          <w:p w14:paraId="5EAA07B2" w14:textId="77777777" w:rsidR="00EE789D" w:rsidRPr="00EE789D" w:rsidRDefault="00EE789D" w:rsidP="00EE789D">
            <w:pPr>
              <w:keepLines/>
              <w:overflowPunct/>
              <w:autoSpaceDE/>
              <w:autoSpaceDN/>
              <w:adjustRightInd/>
              <w:spacing w:after="0"/>
              <w:textAlignment w:val="auto"/>
              <w:rPr>
                <w:ins w:id="13394" w:author="cr4287r1 (R2-2004040)" w:date="2020-05-11T20:51:00Z"/>
                <w:rFonts w:ascii="Arial" w:eastAsia="SimSun" w:hAnsi="Arial"/>
                <w:sz w:val="18"/>
                <w:lang w:eastAsia="en-US"/>
              </w:rPr>
            </w:pPr>
            <w:ins w:id="13395"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396" w:author="cr4287r1 (R2-2004040)" w:date="2020-05-11T20:51:00Z"/>
                <w:rFonts w:ascii="Arial" w:eastAsia="SimSun" w:hAnsi="Arial"/>
                <w:sz w:val="18"/>
                <w:lang w:eastAsia="en-US"/>
              </w:rPr>
            </w:pPr>
            <w:ins w:id="13397"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r w:rsidRPr="00EE789D">
                <w:rPr>
                  <w:rFonts w:ascii="Arial" w:eastAsia="SimSun" w:hAnsi="Arial"/>
                  <w:i/>
                  <w:sz w:val="18"/>
                  <w:lang w:eastAsia="en-US"/>
                </w:rPr>
                <w:t>wus-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lastRenderedPageBreak/>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r w:rsidRPr="000E4E7F">
              <w:rPr>
                <w:b/>
                <w:i/>
              </w:rPr>
              <w:t>wus-</w:t>
            </w:r>
            <w:commentRangeStart w:id="13398"/>
            <w:r w:rsidRPr="000E4E7F">
              <w:rPr>
                <w:b/>
                <w:i/>
              </w:rPr>
              <w:t>Config</w:t>
            </w:r>
            <w:del w:id="13399" w:author="cr4287r1 (R2-2004040)" w:date="2020-05-11T20:52:00Z">
              <w:r w:rsidRPr="000E4E7F" w:rsidDel="00407FF6">
                <w:rPr>
                  <w:b/>
                  <w:i/>
                </w:rPr>
                <w:delText>PerCarrier</w:delText>
              </w:r>
            </w:del>
            <w:commentRangeEnd w:id="13398"/>
            <w:r w:rsidR="00385279">
              <w:rPr>
                <w:rStyle w:val="CommentReference"/>
                <w:rFonts w:ascii="Times New Roman" w:hAnsi="Times New Roman"/>
              </w:rPr>
              <w:commentReference w:id="13398"/>
            </w:r>
          </w:p>
          <w:p w14:paraId="5D782E73" w14:textId="77777777" w:rsidR="00C65613" w:rsidRPr="000E4E7F" w:rsidDel="00407FF6" w:rsidRDefault="00ED650F" w:rsidP="00C65613">
            <w:pPr>
              <w:pStyle w:val="TAL"/>
              <w:keepNext w:val="0"/>
              <w:rPr>
                <w:del w:id="13400"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401" w:author="cr4287r1 (R2-2004040)" w:date="2020-05-11T20:52:00Z"/>
              </w:rPr>
              <w:pPrChange w:id="13402" w:author="cr4287r1 (R2-2004040)" w:date="2020-05-11T20:52:00Z">
                <w:pPr>
                  <w:pStyle w:val="TAL"/>
                </w:pPr>
              </w:pPrChange>
            </w:pPr>
            <w:del w:id="13403"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404"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405" w:name="_Toc20487605"/>
      <w:bookmarkStart w:id="13406" w:name="_Toc29342906"/>
      <w:bookmarkStart w:id="13407" w:name="_Toc29344045"/>
      <w:bookmarkStart w:id="13408" w:name="_Toc36567311"/>
      <w:bookmarkStart w:id="13409" w:name="_Toc36810762"/>
      <w:bookmarkStart w:id="13410" w:name="_Toc36847126"/>
      <w:bookmarkStart w:id="13411" w:name="_Toc36939779"/>
      <w:bookmarkStart w:id="13412" w:name="_Toc37082759"/>
      <w:r w:rsidRPr="000E4E7F">
        <w:t>–</w:t>
      </w:r>
      <w:r w:rsidRPr="000E4E7F">
        <w:tab/>
      </w:r>
      <w:r w:rsidRPr="000E4E7F">
        <w:rPr>
          <w:i/>
          <w:iCs/>
          <w:noProof/>
        </w:rPr>
        <w:t>SystemInformationBlockType23-NB</w:t>
      </w:r>
      <w:bookmarkEnd w:id="13405"/>
      <w:bookmarkEnd w:id="13406"/>
      <w:bookmarkEnd w:id="13407"/>
      <w:bookmarkEnd w:id="13408"/>
      <w:bookmarkEnd w:id="13409"/>
      <w:bookmarkEnd w:id="13410"/>
      <w:bookmarkEnd w:id="13411"/>
      <w:bookmarkEnd w:id="13412"/>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413" w:name="_Toc36810763"/>
      <w:bookmarkStart w:id="13414" w:name="_Toc36847127"/>
      <w:bookmarkStart w:id="13415" w:name="_Toc36939780"/>
      <w:bookmarkStart w:id="13416" w:name="_Toc37082760"/>
      <w:r w:rsidRPr="000E4E7F">
        <w:t>–</w:t>
      </w:r>
      <w:r w:rsidRPr="000E4E7F">
        <w:tab/>
      </w:r>
      <w:r w:rsidR="00A86A0E" w:rsidRPr="000E4E7F">
        <w:rPr>
          <w:i/>
          <w:iCs/>
          <w:noProof/>
        </w:rPr>
        <w:t>SystemInformationBlockType27-NB</w:t>
      </w:r>
      <w:bookmarkEnd w:id="13413"/>
      <w:bookmarkEnd w:id="13414"/>
      <w:bookmarkEnd w:id="13415"/>
      <w:bookmarkEnd w:id="13416"/>
    </w:p>
    <w:p w14:paraId="3AE6B7B0" w14:textId="53BF69CB"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3417" w:author="Samsung (Seungri Jin) - class0/class1" w:date="2020-05-13T17:07:00Z">
        <w:r w:rsidRPr="000E4E7F" w:rsidDel="002D4229">
          <w:delText xml:space="preserve">assistance </w:delText>
        </w:r>
      </w:del>
      <w:r w:rsidRPr="000E4E7F">
        <w:t>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418" w:name="_Toc20487606"/>
      <w:bookmarkStart w:id="13419" w:name="_Toc29342907"/>
      <w:bookmarkStart w:id="13420" w:name="_Toc29344046"/>
      <w:bookmarkStart w:id="13421" w:name="_Toc36567312"/>
      <w:bookmarkStart w:id="13422" w:name="_Toc36810764"/>
      <w:bookmarkStart w:id="13423" w:name="_Toc36847128"/>
      <w:bookmarkStart w:id="13424" w:name="_Toc36939781"/>
      <w:bookmarkStart w:id="13425" w:name="_Toc37082761"/>
      <w:r w:rsidRPr="000E4E7F">
        <w:t>6.7.3.2</w:t>
      </w:r>
      <w:r w:rsidRPr="000E4E7F">
        <w:tab/>
        <w:t>NB-IoT Radio resource control information elements</w:t>
      </w:r>
      <w:bookmarkEnd w:id="13418"/>
      <w:bookmarkEnd w:id="13419"/>
      <w:bookmarkEnd w:id="13420"/>
      <w:bookmarkEnd w:id="13421"/>
      <w:bookmarkEnd w:id="13422"/>
      <w:bookmarkEnd w:id="13423"/>
      <w:bookmarkEnd w:id="13424"/>
      <w:bookmarkEnd w:id="13425"/>
    </w:p>
    <w:p w14:paraId="604E5B40" w14:textId="77777777" w:rsidR="009722D5" w:rsidRPr="000E4E7F" w:rsidRDefault="009722D5" w:rsidP="009722D5">
      <w:pPr>
        <w:pStyle w:val="Heading4"/>
      </w:pPr>
      <w:bookmarkStart w:id="13426" w:name="_Toc20487607"/>
      <w:bookmarkStart w:id="13427" w:name="_Toc29342908"/>
      <w:bookmarkStart w:id="13428" w:name="_Toc29344047"/>
      <w:bookmarkStart w:id="13429" w:name="_Toc36567313"/>
      <w:bookmarkStart w:id="13430" w:name="_Toc36810765"/>
      <w:bookmarkStart w:id="13431" w:name="_Toc36847129"/>
      <w:bookmarkStart w:id="13432" w:name="_Toc36939782"/>
      <w:bookmarkStart w:id="13433" w:name="_Toc37082762"/>
      <w:r w:rsidRPr="000E4E7F">
        <w:t>–</w:t>
      </w:r>
      <w:r w:rsidRPr="000E4E7F">
        <w:tab/>
      </w:r>
      <w:r w:rsidRPr="000E4E7F">
        <w:rPr>
          <w:i/>
          <w:noProof/>
        </w:rPr>
        <w:t>CarrierConfigDedicated-NB</w:t>
      </w:r>
      <w:bookmarkEnd w:id="13426"/>
      <w:bookmarkEnd w:id="13427"/>
      <w:bookmarkEnd w:id="13428"/>
      <w:bookmarkEnd w:id="13429"/>
      <w:bookmarkEnd w:id="13430"/>
      <w:bookmarkEnd w:id="13431"/>
      <w:bookmarkEnd w:id="13432"/>
      <w:bookmarkEnd w:id="13433"/>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434" w:name="_Toc20487608"/>
      <w:bookmarkStart w:id="13435" w:name="_Toc29342909"/>
      <w:bookmarkStart w:id="13436" w:name="_Toc29344048"/>
      <w:bookmarkStart w:id="13437" w:name="_Toc36567314"/>
      <w:bookmarkStart w:id="13438" w:name="_Toc36810766"/>
      <w:bookmarkStart w:id="13439" w:name="_Toc36847130"/>
      <w:bookmarkStart w:id="13440" w:name="_Toc36939783"/>
      <w:bookmarkStart w:id="13441" w:name="_Toc37082763"/>
      <w:r w:rsidRPr="000E4E7F">
        <w:lastRenderedPageBreak/>
        <w:t>–</w:t>
      </w:r>
      <w:r w:rsidRPr="000E4E7F">
        <w:tab/>
      </w:r>
      <w:r w:rsidRPr="000E4E7F">
        <w:rPr>
          <w:i/>
          <w:noProof/>
        </w:rPr>
        <w:t>CarrierFreq-NB</w:t>
      </w:r>
      <w:bookmarkEnd w:id="13434"/>
      <w:bookmarkEnd w:id="13435"/>
      <w:bookmarkEnd w:id="13436"/>
      <w:bookmarkEnd w:id="13437"/>
      <w:bookmarkEnd w:id="13438"/>
      <w:bookmarkEnd w:id="13439"/>
      <w:bookmarkEnd w:id="13440"/>
      <w:bookmarkEnd w:id="13441"/>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442" w:name="_Toc29342910"/>
      <w:bookmarkStart w:id="13443" w:name="_Toc29344049"/>
      <w:bookmarkStart w:id="13444" w:name="_Toc36567315"/>
      <w:bookmarkStart w:id="13445" w:name="_Toc36810767"/>
      <w:bookmarkStart w:id="13446" w:name="_Toc36847131"/>
      <w:bookmarkStart w:id="13447" w:name="_Toc36939784"/>
      <w:bookmarkStart w:id="13448" w:name="_Toc37082764"/>
      <w:r w:rsidRPr="000E4E7F">
        <w:rPr>
          <w:i/>
        </w:rPr>
        <w:t>–</w:t>
      </w:r>
      <w:r w:rsidRPr="000E4E7F">
        <w:rPr>
          <w:i/>
        </w:rPr>
        <w:tab/>
        <w:t>ChannelRasterOffset-</w:t>
      </w:r>
      <w:r w:rsidRPr="000E4E7F">
        <w:rPr>
          <w:i/>
          <w:noProof/>
        </w:rPr>
        <w:t>NB</w:t>
      </w:r>
      <w:bookmarkEnd w:id="13442"/>
      <w:bookmarkEnd w:id="13443"/>
      <w:bookmarkEnd w:id="13444"/>
      <w:bookmarkEnd w:id="13445"/>
      <w:bookmarkEnd w:id="13446"/>
      <w:bookmarkEnd w:id="13447"/>
      <w:bookmarkEnd w:id="13448"/>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449" w:name="_Toc20487609"/>
      <w:bookmarkStart w:id="13450" w:name="_Toc29342911"/>
      <w:bookmarkStart w:id="13451" w:name="_Toc29344050"/>
      <w:bookmarkStart w:id="13452" w:name="_Toc36567316"/>
      <w:bookmarkStart w:id="13453" w:name="_Toc36810768"/>
      <w:bookmarkStart w:id="13454" w:name="_Toc36847132"/>
      <w:bookmarkStart w:id="13455" w:name="_Toc36939785"/>
      <w:bookmarkStart w:id="13456" w:name="_Toc37082765"/>
      <w:r w:rsidRPr="000E4E7F">
        <w:t>–</w:t>
      </w:r>
      <w:r w:rsidRPr="000E4E7F">
        <w:tab/>
      </w:r>
      <w:r w:rsidRPr="000E4E7F">
        <w:rPr>
          <w:i/>
        </w:rPr>
        <w:t>DL-Bitmap</w:t>
      </w:r>
      <w:r w:rsidRPr="000E4E7F">
        <w:rPr>
          <w:i/>
          <w:noProof/>
        </w:rPr>
        <w:t>-NB</w:t>
      </w:r>
      <w:bookmarkEnd w:id="13449"/>
      <w:bookmarkEnd w:id="13450"/>
      <w:bookmarkEnd w:id="13451"/>
      <w:bookmarkEnd w:id="13452"/>
      <w:bookmarkEnd w:id="13453"/>
      <w:bookmarkEnd w:id="13454"/>
      <w:bookmarkEnd w:id="13455"/>
      <w:bookmarkEnd w:id="13456"/>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457" w:name="_Toc20487610"/>
      <w:bookmarkStart w:id="13458" w:name="_Toc29342912"/>
      <w:bookmarkStart w:id="13459" w:name="_Toc29344051"/>
      <w:bookmarkStart w:id="13460" w:name="_Toc36567317"/>
      <w:bookmarkStart w:id="13461" w:name="_Toc36810769"/>
      <w:bookmarkStart w:id="13462" w:name="_Toc36847133"/>
      <w:bookmarkStart w:id="13463" w:name="_Toc36939786"/>
      <w:bookmarkStart w:id="13464" w:name="_Toc37082766"/>
      <w:r w:rsidRPr="000E4E7F">
        <w:t>–</w:t>
      </w:r>
      <w:r w:rsidRPr="000E4E7F">
        <w:tab/>
      </w:r>
      <w:r w:rsidRPr="000E4E7F">
        <w:rPr>
          <w:i/>
          <w:noProof/>
        </w:rPr>
        <w:t>DL-CarrierConfigCommon-NB</w:t>
      </w:r>
      <w:bookmarkEnd w:id="13457"/>
      <w:bookmarkEnd w:id="13458"/>
      <w:bookmarkEnd w:id="13459"/>
      <w:bookmarkEnd w:id="13460"/>
      <w:bookmarkEnd w:id="13461"/>
      <w:bookmarkEnd w:id="13462"/>
      <w:bookmarkEnd w:id="13463"/>
      <w:bookmarkEnd w:id="13464"/>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465" w:name="_Toc20487611"/>
      <w:bookmarkStart w:id="13466" w:name="_Toc29342913"/>
      <w:bookmarkStart w:id="13467" w:name="_Toc29344052"/>
      <w:bookmarkStart w:id="13468" w:name="_Toc36567318"/>
      <w:bookmarkStart w:id="13469" w:name="_Toc36810770"/>
      <w:bookmarkStart w:id="13470" w:name="_Toc36847134"/>
      <w:bookmarkStart w:id="13471" w:name="_Toc36939787"/>
      <w:bookmarkStart w:id="13472" w:name="_Toc37082767"/>
      <w:r w:rsidRPr="000E4E7F">
        <w:t>–</w:t>
      </w:r>
      <w:r w:rsidRPr="000E4E7F">
        <w:tab/>
      </w:r>
      <w:r w:rsidRPr="000E4E7F">
        <w:rPr>
          <w:i/>
        </w:rPr>
        <w:t>DL-Gap</w:t>
      </w:r>
      <w:r w:rsidRPr="000E4E7F">
        <w:rPr>
          <w:i/>
          <w:noProof/>
        </w:rPr>
        <w:t>Config-NB</w:t>
      </w:r>
      <w:bookmarkEnd w:id="13465"/>
      <w:bookmarkEnd w:id="13466"/>
      <w:bookmarkEnd w:id="13467"/>
      <w:bookmarkEnd w:id="13468"/>
      <w:bookmarkEnd w:id="13469"/>
      <w:bookmarkEnd w:id="13470"/>
      <w:bookmarkEnd w:id="13471"/>
      <w:bookmarkEnd w:id="13472"/>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473" w:name="_Toc36810771"/>
      <w:bookmarkStart w:id="13474" w:name="_Toc36847135"/>
      <w:bookmarkStart w:id="13475" w:name="_Toc36939788"/>
      <w:bookmarkStart w:id="13476" w:name="_Toc37082768"/>
      <w:r w:rsidRPr="000E4E7F">
        <w:rPr>
          <w:i/>
          <w:iCs/>
        </w:rPr>
        <w:t>–</w:t>
      </w:r>
      <w:r w:rsidRPr="000E4E7F">
        <w:rPr>
          <w:i/>
          <w:iCs/>
        </w:rPr>
        <w:tab/>
        <w:t>G</w:t>
      </w:r>
      <w:r w:rsidRPr="000E4E7F">
        <w:rPr>
          <w:i/>
          <w:iCs/>
          <w:noProof/>
        </w:rPr>
        <w:t>WUS-Config-NB</w:t>
      </w:r>
      <w:bookmarkEnd w:id="13473"/>
      <w:bookmarkEnd w:id="13474"/>
      <w:bookmarkEnd w:id="13475"/>
      <w:bookmarkEnd w:id="13476"/>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77" w:author="cr4287r1 (R2-2004040)" w:date="2020-05-11T20:57:00Z"/>
          <w:rFonts w:ascii="Courier New" w:eastAsia="SimSun" w:hAnsi="Courier New"/>
          <w:noProof/>
          <w:sz w:val="16"/>
          <w:lang w:eastAsia="en-US"/>
        </w:rPr>
      </w:pPr>
      <w:ins w:id="13478"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79" w:author="cr4287r1 (R2-2004040)" w:date="2020-05-11T20:57:00Z"/>
          <w:rFonts w:ascii="Courier New" w:eastAsia="SimSun" w:hAnsi="Courier New"/>
          <w:noProof/>
          <w:sz w:val="16"/>
          <w:lang w:eastAsia="en-US"/>
        </w:rPr>
      </w:pPr>
      <w:ins w:id="13480"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1" w:author="cr4287r1 (R2-2004040)" w:date="2020-05-11T20:57:00Z"/>
          <w:rFonts w:ascii="Courier New" w:eastAsia="SimSun" w:hAnsi="Courier New"/>
          <w:noProof/>
          <w:sz w:val="16"/>
          <w:lang w:eastAsia="en-US"/>
        </w:rPr>
      </w:pPr>
      <w:ins w:id="13482"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3" w:author="cr4287r1 (R2-2004040)" w:date="2020-05-11T20:57:00Z"/>
          <w:rFonts w:ascii="Courier New" w:eastAsia="SimSun" w:hAnsi="Courier New"/>
          <w:noProof/>
          <w:sz w:val="16"/>
          <w:lang w:eastAsia="en-US"/>
        </w:rPr>
      </w:pPr>
      <w:ins w:id="13484"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5" w:author="cr4287r1 (R2-2004040)" w:date="2020-05-11T20:57:00Z"/>
          <w:rFonts w:ascii="Courier New" w:eastAsia="SimSun" w:hAnsi="Courier New"/>
          <w:noProof/>
          <w:sz w:val="16"/>
          <w:lang w:eastAsia="en-US"/>
        </w:rPr>
      </w:pPr>
      <w:ins w:id="13486"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7" w:author="cr4287r1 (R2-2004040)" w:date="2020-05-11T20:57:00Z"/>
          <w:rFonts w:ascii="Courier New" w:eastAsia="SimSun" w:hAnsi="Courier New"/>
          <w:noProof/>
          <w:sz w:val="16"/>
          <w:lang w:eastAsia="en-US"/>
        </w:rPr>
      </w:pPr>
      <w:ins w:id="13488"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9" w:author="cr4287r1 (R2-2004040)" w:date="2020-05-11T20:57:00Z"/>
          <w:rFonts w:ascii="Courier New" w:eastAsia="SimSun" w:hAnsi="Courier New"/>
          <w:noProof/>
          <w:sz w:val="16"/>
          <w:lang w:eastAsia="en-US"/>
        </w:rPr>
      </w:pPr>
      <w:ins w:id="13490"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91" w:author="cr4287r1 (R2-2004040)" w:date="2020-05-11T20:57:00Z"/>
          <w:rFonts w:ascii="Courier New" w:eastAsia="SimSun" w:hAnsi="Courier New"/>
          <w:noProof/>
          <w:sz w:val="16"/>
          <w:lang w:eastAsia="en-US"/>
        </w:rPr>
      </w:pPr>
      <w:ins w:id="13492"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93" w:author="cr4287r1 (R2-2004040)" w:date="2020-05-11T20:57:00Z"/>
          <w:rFonts w:ascii="Courier New" w:eastAsia="SimSun" w:hAnsi="Courier New"/>
          <w:noProof/>
          <w:sz w:val="16"/>
          <w:lang w:eastAsia="en-US"/>
        </w:rPr>
      </w:pPr>
      <w:ins w:id="13494"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95" w:author="cr4287r1 (R2-2004040)" w:date="2020-05-11T20:57:00Z"/>
          <w:rFonts w:ascii="Courier New" w:eastAsia="SimSun" w:hAnsi="Courier New"/>
          <w:noProof/>
          <w:sz w:val="16"/>
          <w:lang w:eastAsia="en-US"/>
        </w:rPr>
      </w:pPr>
      <w:ins w:id="13496"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97" w:author="cr4287r1 (R2-2004040)" w:date="2020-05-11T20:57:00Z"/>
          <w:rFonts w:ascii="Courier New" w:eastAsia="SimSun" w:hAnsi="Courier New"/>
          <w:noProof/>
          <w:sz w:val="16"/>
          <w:lang w:eastAsia="en-US"/>
        </w:rPr>
      </w:pPr>
      <w:ins w:id="13498"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99"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0" w:author="cr4287r1 (R2-2004040)" w:date="2020-05-11T20:57:00Z"/>
          <w:rFonts w:ascii="Courier New" w:eastAsia="SimSun" w:hAnsi="Courier New"/>
          <w:noProof/>
          <w:sz w:val="16"/>
          <w:lang w:eastAsia="en-US"/>
        </w:rPr>
      </w:pPr>
      <w:ins w:id="13501" w:author="cr4287r1 (R2-2004040)" w:date="2020-05-11T20:57:00Z">
        <w:r w:rsidRPr="00407FF6">
          <w:rPr>
            <w:rFonts w:ascii="Courier New" w:eastAsia="SimSun" w:hAnsi="Courier New"/>
            <w:noProof/>
            <w:sz w:val="16"/>
            <w:lang w:eastAsia="en-US"/>
          </w:rPr>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2" w:author="cr4287r1 (R2-2004040)" w:date="2020-05-11T20:57:00Z"/>
          <w:rFonts w:ascii="Courier New" w:eastAsia="SimSun" w:hAnsi="Courier New"/>
          <w:noProof/>
          <w:sz w:val="16"/>
          <w:lang w:eastAsia="en-US"/>
        </w:rPr>
      </w:pPr>
      <w:ins w:id="13503"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4" w:author="cr4287r1 (R2-2004040)" w:date="2020-05-11T20:57:00Z"/>
          <w:rFonts w:ascii="Courier New" w:eastAsia="SimSun" w:hAnsi="Courier New"/>
          <w:noProof/>
          <w:sz w:val="16"/>
          <w:lang w:eastAsia="en-US"/>
        </w:rPr>
      </w:pPr>
      <w:ins w:id="13505"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6" w:author="cr4287r1 (R2-2004040)" w:date="2020-05-11T20:57:00Z"/>
          <w:rFonts w:ascii="Courier New" w:eastAsia="SimSun" w:hAnsi="Courier New"/>
          <w:noProof/>
          <w:sz w:val="16"/>
          <w:lang w:eastAsia="en-US"/>
        </w:rPr>
      </w:pPr>
      <w:ins w:id="13507"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8" w:author="cr4287r1 (R2-2004040)" w:date="2020-05-11T20:57:00Z"/>
          <w:rFonts w:ascii="Courier New" w:eastAsia="SimSun" w:hAnsi="Courier New"/>
          <w:noProof/>
          <w:sz w:val="16"/>
          <w:lang w:eastAsia="en-US"/>
        </w:rPr>
      </w:pPr>
      <w:ins w:id="13509"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0" w:author="cr4287r1 (R2-2004040)" w:date="2020-05-11T20:57:00Z"/>
          <w:rFonts w:ascii="Courier New" w:eastAsia="SimSun" w:hAnsi="Courier New"/>
          <w:noProof/>
          <w:sz w:val="16"/>
          <w:lang w:eastAsia="en-US"/>
        </w:rPr>
      </w:pPr>
      <w:ins w:id="13511"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2" w:author="cr4287r1 (R2-2004040)" w:date="2020-05-11T20:57:00Z"/>
          <w:rFonts w:ascii="Courier New" w:eastAsia="SimSun" w:hAnsi="Courier New"/>
          <w:noProof/>
          <w:sz w:val="16"/>
          <w:lang w:eastAsia="en-US"/>
        </w:rPr>
      </w:pPr>
      <w:ins w:id="13513"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4" w:author="cr4287r1 (R2-2004040)" w:date="2020-05-11T20:57:00Z"/>
          <w:rFonts w:ascii="Courier New" w:eastAsia="SimSun" w:hAnsi="Courier New"/>
          <w:noProof/>
          <w:sz w:val="16"/>
          <w:lang w:eastAsia="en-US"/>
        </w:rPr>
      </w:pPr>
      <w:ins w:id="13515"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6"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7" w:author="cr4287r1 (R2-2004040)" w:date="2020-05-11T20:57:00Z"/>
          <w:rFonts w:ascii="Courier New" w:eastAsia="SimSun" w:hAnsi="Courier New"/>
          <w:noProof/>
          <w:sz w:val="16"/>
          <w:lang w:eastAsia="en-US"/>
        </w:rPr>
      </w:pPr>
      <w:ins w:id="13518"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9"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0" w:author="cr4287r1 (R2-2004040)" w:date="2020-05-11T20:57:00Z"/>
          <w:rFonts w:ascii="Courier New" w:eastAsia="SimSun" w:hAnsi="Courier New"/>
          <w:noProof/>
          <w:sz w:val="16"/>
          <w:lang w:eastAsia="en-US"/>
        </w:rPr>
      </w:pPr>
      <w:ins w:id="13521"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2"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3" w:author="cr4287r1 (R2-2004040)" w:date="2020-05-11T20:57:00Z"/>
          <w:rFonts w:ascii="Courier New" w:eastAsia="SimSun" w:hAnsi="Courier New"/>
          <w:noProof/>
          <w:sz w:val="16"/>
          <w:lang w:eastAsia="en-US"/>
        </w:rPr>
      </w:pPr>
      <w:ins w:id="13524"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525" w:author="cr4287r1 (R2-2004040)" w:date="2020-05-11T20:57:00Z"/>
        </w:rPr>
      </w:pPr>
      <w:del w:id="13526"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527" w:author="cr4287r1 (R2-2004040)" w:date="2020-05-11T20:57:00Z"/>
        </w:rPr>
      </w:pPr>
      <w:del w:id="13528"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529" w:author="cr4287r1 (R2-2004040)" w:date="2020-05-11T20:57:00Z"/>
        </w:rPr>
      </w:pPr>
      <w:del w:id="13530"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531" w:author="cr4287r1 (R2-2004040)" w:date="2020-05-11T20:57:00Z"/>
        </w:rPr>
      </w:pPr>
      <w:del w:id="13532"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533" w:author="cr4287r1 (R2-2004040)" w:date="2020-05-11T20:57:00Z"/>
        </w:rPr>
      </w:pPr>
      <w:del w:id="13534"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535" w:author="cr4287r1 (R2-2004040)" w:date="2020-05-11T20:57:00Z"/>
        </w:rPr>
      </w:pPr>
      <w:del w:id="13536"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537" w:author="cr4287r1 (R2-2004040)" w:date="2020-05-11T20:57:00Z"/>
        </w:rPr>
      </w:pPr>
      <w:del w:id="13538"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539" w:author="cr4287r1 (R2-2004040)" w:date="2020-05-11T20:57:00Z"/>
        </w:rPr>
      </w:pPr>
      <w:del w:id="13540"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541" w:author="cr4287r1 (R2-2004040)" w:date="2020-05-11T20:57:00Z"/>
        </w:rPr>
      </w:pPr>
      <w:del w:id="13542"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543" w:author="cr4287r1 (R2-2004040)" w:date="2020-05-11T20:57:00Z"/>
        </w:rPr>
      </w:pPr>
      <w:del w:id="13544"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545" w:author="cr4287r1 (R2-2004040)" w:date="2020-05-11T20:57:00Z"/>
        </w:rPr>
      </w:pPr>
      <w:del w:id="13546"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547" w:author="cr4287r1 (R2-2004040)" w:date="2020-05-11T20:57:00Z"/>
        </w:rPr>
      </w:pPr>
      <w:del w:id="13548"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549" w:author="cr4287r1 (R2-2004040)" w:date="2020-05-11T20:57:00Z"/>
        </w:rPr>
      </w:pPr>
      <w:del w:id="13550"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551" w:author="cr4287r1 (R2-2004040)" w:date="2020-05-11T20:57:00Z"/>
        </w:rPr>
      </w:pPr>
      <w:del w:id="13552"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553" w:author="cr4287r1 (R2-2004040)" w:date="2020-05-11T20:57:00Z"/>
        </w:rPr>
      </w:pPr>
      <w:del w:id="13554"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555" w:author="cr4287r1 (R2-2004040)" w:date="2020-05-11T20:57:00Z"/>
        </w:rPr>
      </w:pPr>
      <w:del w:id="13556"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557" w:author="cr4287r1 (R2-2004040)" w:date="2020-05-11T20:57:00Z"/>
        </w:rPr>
      </w:pPr>
    </w:p>
    <w:p w14:paraId="0CDE32D9" w14:textId="384ED04E" w:rsidR="00C65613" w:rsidRPr="000E4E7F" w:rsidDel="00407FF6" w:rsidRDefault="00C65613" w:rsidP="00C65613">
      <w:pPr>
        <w:pStyle w:val="PL"/>
        <w:shd w:val="pct10" w:color="auto" w:fill="auto"/>
        <w:rPr>
          <w:del w:id="13558" w:author="cr4287r1 (R2-2004040)" w:date="2020-05-11T20:57:00Z"/>
        </w:rPr>
      </w:pPr>
      <w:del w:id="13559"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560" w:author="cr4287r1 (R2-2004040)" w:date="2020-05-11T20:57:00Z"/>
        </w:rPr>
      </w:pPr>
      <w:del w:id="13561"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562" w:author="cr4287r1 (R2-2004040)" w:date="2020-05-11T20:57:00Z"/>
        </w:rPr>
      </w:pPr>
      <w:del w:id="13563"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564" w:author="cr4287r1 (R2-2004040)" w:date="2020-05-11T20:57:00Z"/>
        </w:rPr>
      </w:pPr>
      <w:del w:id="13565"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566" w:author="cr4287r1 (R2-2004040)" w:date="2020-05-11T20:57:00Z"/>
        </w:rPr>
      </w:pPr>
      <w:del w:id="13567"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568" w:author="cr4287r1 (R2-2004040)" w:date="2020-05-11T20:57:00Z"/>
        </w:rPr>
      </w:pPr>
      <w:del w:id="13569" w:author="cr4287r1 (R2-2004040)" w:date="2020-05-11T20:57:00Z">
        <w:r w:rsidRPr="000E4E7F" w:rsidDel="00407FF6">
          <w:lastRenderedPageBreak/>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570" w:author="cr4287r1 (R2-2004040)" w:date="2020-05-11T20:57:00Z"/>
        </w:rPr>
      </w:pPr>
      <w:del w:id="13571"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572" w:author="cr4287r1 (R2-2004040)" w:date="2020-05-11T20:57:00Z"/>
        </w:rPr>
      </w:pPr>
    </w:p>
    <w:p w14:paraId="60B7CF82" w14:textId="4A3A04C4" w:rsidR="00C65613" w:rsidRPr="000E4E7F" w:rsidDel="00407FF6" w:rsidRDefault="00C65613" w:rsidP="00C65613">
      <w:pPr>
        <w:pStyle w:val="PL"/>
        <w:shd w:val="pct10" w:color="auto" w:fill="auto"/>
        <w:rPr>
          <w:del w:id="13573" w:author="cr4287r1 (R2-2004040)" w:date="2020-05-11T20:57:00Z"/>
        </w:rPr>
      </w:pPr>
      <w:del w:id="13574"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575" w:author="cr4287r1 (R2-2004040)" w:date="2020-05-11T20:57:00Z"/>
        </w:rPr>
      </w:pPr>
    </w:p>
    <w:p w14:paraId="573A89BA" w14:textId="55DDD65B" w:rsidR="00C65613" w:rsidRPr="000E4E7F" w:rsidDel="00407FF6" w:rsidRDefault="00C65613" w:rsidP="00C65613">
      <w:pPr>
        <w:pStyle w:val="PL"/>
        <w:shd w:val="pct10" w:color="auto" w:fill="auto"/>
        <w:rPr>
          <w:del w:id="13576" w:author="cr4287r1 (R2-2004040)" w:date="2020-05-11T20:57:00Z"/>
        </w:rPr>
      </w:pPr>
      <w:del w:id="13577"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578" w:author="cr4287r1 (R2-2004040)" w:date="2020-05-11T20:57:00Z"/>
        </w:rPr>
      </w:pPr>
    </w:p>
    <w:p w14:paraId="70AEC5D9" w14:textId="427D6BE5" w:rsidR="00C65613" w:rsidRPr="000E4E7F" w:rsidDel="00407FF6" w:rsidRDefault="00C65613" w:rsidP="00C65613">
      <w:pPr>
        <w:pStyle w:val="PL"/>
        <w:shd w:val="pct10" w:color="auto" w:fill="auto"/>
        <w:rPr>
          <w:del w:id="13579" w:author="cr4287r1 (R2-2004040)" w:date="2020-05-11T20:57:00Z"/>
        </w:rPr>
      </w:pPr>
      <w:del w:id="13580"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581" w:author="cr4287r1 (R2-2004040)" w:date="2020-05-11T20:58:00Z">
              <w:r w:rsidRPr="000E4E7F" w:rsidDel="00407FF6">
                <w:rPr>
                  <w:b/>
                  <w:bCs/>
                  <w:i/>
                  <w:iCs/>
                  <w:kern w:val="2"/>
                </w:rPr>
                <w:delText>gwus-C</w:delText>
              </w:r>
            </w:del>
            <w:ins w:id="13582" w:author="cr4287r1 (R2-2004040)" w:date="2020-05-11T20:58:00Z">
              <w:r w:rsidR="00407FF6">
                <w:rPr>
                  <w:b/>
                  <w:bCs/>
                  <w:i/>
                  <w:iCs/>
                  <w:kern w:val="2"/>
                </w:rPr>
                <w:t>c</w:t>
              </w:r>
            </w:ins>
            <w:r w:rsidRPr="000E4E7F">
              <w:rPr>
                <w:b/>
                <w:bCs/>
                <w:i/>
                <w:iCs/>
                <w:kern w:val="2"/>
              </w:rPr>
              <w:t>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583" w:author="cr4287r1 (R2-2004040)" w:date="2020-05-11T20:58:00Z">
              <w:r w:rsidR="00407FF6">
                <w:rPr>
                  <w:bCs/>
                  <w:i/>
                  <w:noProof/>
                  <w:lang w:eastAsia="en-GB"/>
                </w:rPr>
                <w:t>g0</w:t>
              </w:r>
            </w:ins>
            <w:del w:id="13584"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585" w:author="cr4287r1 (R2-2004040)" w:date="2020-05-11T21:01:00Z">
              <w:r w:rsidR="00407FF6">
                <w:rPr>
                  <w:bCs/>
                  <w:noProof/>
                  <w:lang w:eastAsia="en-GB"/>
                </w:rPr>
                <w:t>g=0</w:t>
              </w:r>
            </w:ins>
            <w:del w:id="13586"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587" w:author="cr4287r1 (R2-2004040)" w:date="2020-05-11T21:01:00Z">
              <w:r w:rsidR="00407FF6">
                <w:rPr>
                  <w:bCs/>
                  <w:i/>
                  <w:noProof/>
                  <w:lang w:eastAsia="en-GB"/>
                </w:rPr>
                <w:t>g126</w:t>
              </w:r>
            </w:ins>
            <w:del w:id="13588"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589" w:author="cr4287r1 (R2-2004040)" w:date="2020-05-11T21:02:00Z">
              <w:r w:rsidR="00407FF6">
                <w:rPr>
                  <w:bCs/>
                  <w:noProof/>
                  <w:lang w:eastAsia="en-GB"/>
                </w:rPr>
                <w:t>g=126</w:t>
              </w:r>
            </w:ins>
            <w:del w:id="13590"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591" w:author="cr4287r1 (R2-2004040)" w:date="2020-05-11T21:03:00Z">
              <w:r w:rsidRPr="000E4E7F" w:rsidDel="004B4623">
                <w:rPr>
                  <w:b/>
                  <w:bCs/>
                  <w:i/>
                  <w:iCs/>
                </w:rPr>
                <w:delText>gwus-G</w:delText>
              </w:r>
            </w:del>
            <w:ins w:id="13592" w:author="cr4287r1 (R2-2004040)" w:date="2020-05-11T21:03:00Z">
              <w:r w:rsidR="004B4623">
                <w:rPr>
                  <w:b/>
                  <w:bCs/>
                  <w:i/>
                  <w:iCs/>
                </w:rPr>
                <w:t>g</w:t>
              </w:r>
            </w:ins>
            <w:r w:rsidRPr="000E4E7F">
              <w:rPr>
                <w:b/>
                <w:bCs/>
                <w:i/>
                <w:iCs/>
              </w:rPr>
              <w:t>roupAlternation</w:t>
            </w:r>
          </w:p>
          <w:p w14:paraId="5F4D9831" w14:textId="551746F2" w:rsidR="00C65613" w:rsidRPr="000E4E7F" w:rsidRDefault="004B4623" w:rsidP="003C0A8B">
            <w:pPr>
              <w:pStyle w:val="TAL"/>
              <w:rPr>
                <w:b/>
                <w:bCs/>
                <w:i/>
                <w:iCs/>
                <w:kern w:val="2"/>
              </w:rPr>
            </w:pPr>
            <w:ins w:id="13593" w:author="cr4287r1 (R2-2004040)" w:date="2020-05-11T21:04:00Z">
              <w:r w:rsidRPr="00B958AE">
                <w:t>Presence of the field</w:t>
              </w:r>
              <w:r w:rsidRPr="000E4E7F">
                <w:t xml:space="preserve"> </w:t>
              </w:r>
              <w:r>
                <w:t>e</w:t>
              </w:r>
              <w:r w:rsidRPr="000E4E7F">
                <w:t>nables</w:t>
              </w:r>
              <w:r>
                <w:t xml:space="preserve"> WUS group alternation</w:t>
              </w:r>
            </w:ins>
            <w:del w:id="13594"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del w:id="13595" w:author="cr4287r1 (R2-2004040)" w:date="2020-05-11T21:04:00Z">
              <w:r w:rsidRPr="000E4E7F" w:rsidDel="004B4623">
                <w:rPr>
                  <w:b/>
                  <w:i/>
                </w:rPr>
                <w:delText>gWUS-G</w:delText>
              </w:r>
            </w:del>
            <w:ins w:id="13596" w:author="cr4287r1 (R2-2004040)" w:date="2020-05-11T21:04:00Z">
              <w:r w:rsidR="004B4623">
                <w:rPr>
                  <w:b/>
                  <w:i/>
                </w:rPr>
                <w:t>g</w:t>
              </w:r>
            </w:ins>
            <w:r w:rsidRPr="000E4E7F">
              <w:rPr>
                <w:b/>
                <w:i/>
              </w:rPr>
              <w:t>roupsForServiceList</w:t>
            </w:r>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597" w:author="cr4287r1 (R2-2004040)" w:date="2020-05-11T21:06:00Z">
              <w:r w:rsidR="004B4623">
                <w:t xml:space="preserve">paging </w:t>
              </w:r>
            </w:ins>
            <w:r w:rsidRPr="000E4E7F">
              <w:t>probability group, second entry corresponds to the second paging probability group, and so on.</w:t>
            </w:r>
          </w:p>
          <w:p w14:paraId="74E93DD9" w14:textId="7A03AEB4" w:rsidR="00C65613" w:rsidRPr="000E4E7F" w:rsidRDefault="00C65613" w:rsidP="003C0A8B">
            <w:pPr>
              <w:pStyle w:val="TAL"/>
            </w:pPr>
            <w:r w:rsidRPr="000E4E7F">
              <w:t xml:space="preserve">Any WUS group from the list </w:t>
            </w:r>
            <w:ins w:id="13598" w:author="cr4287r1 (R2-2004040)" w:date="2020-05-11T21:07:00Z">
              <w:r w:rsidR="004B4623" w:rsidRPr="004503EF">
                <w:rPr>
                  <w:i/>
                </w:rPr>
                <w:t>numGroupsList</w:t>
              </w:r>
            </w:ins>
            <w:del w:id="13599"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600" w:author="cr4287r1 (R2-2004040)" w:date="2020-05-11T21:08:00Z">
              <w:r w:rsidR="004B4623">
                <w:t>is</w:t>
              </w:r>
            </w:ins>
            <w:del w:id="13601" w:author="cr4287r1 (R2-2004040)" w:date="2020-05-11T21:08:00Z">
              <w:r w:rsidRPr="000E4E7F" w:rsidDel="004B4623">
                <w:delText>are</w:delText>
              </w:r>
            </w:del>
            <w:r w:rsidRPr="000E4E7F">
              <w:t xml:space="preserve"> not assigned to a </w:t>
            </w:r>
            <w:ins w:id="13602" w:author="cr4287r1 (R2-2004040)" w:date="2020-05-11T21:09:00Z">
              <w:r w:rsidR="004B4623">
                <w:t xml:space="preserve">paging </w:t>
              </w:r>
            </w:ins>
            <w:r w:rsidRPr="000E4E7F">
              <w:t xml:space="preserve">probability group is </w:t>
            </w:r>
            <w:ins w:id="13603" w:author="cr4287r1 (R2-2004040)" w:date="2020-05-11T21:09:00Z">
              <w:r w:rsidR="004B4623">
                <w:t>assigned to the WUS group list used</w:t>
              </w:r>
            </w:ins>
            <w:del w:id="13604" w:author="cr4287r1 (R2-2004040)" w:date="2020-05-11T21:09:00Z">
              <w:r w:rsidRPr="000E4E7F" w:rsidDel="004B4623">
                <w:delText>considered to be part of the list used</w:delText>
              </w:r>
            </w:del>
            <w:r w:rsidRPr="000E4E7F">
              <w:t xml:space="preserve"> for UE ID based group</w:t>
            </w:r>
            <w:ins w:id="13605" w:author="cr4287r1 (R2-2004040)" w:date="2020-05-11T21:12:00Z">
              <w:r w:rsidR="004B4623">
                <w:t>ing</w:t>
              </w:r>
            </w:ins>
            <w:del w:id="13606"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607" w:author="cr4287r1 (R2-2004040)" w:date="2020-05-11T21:11:00Z"/>
              </w:rPr>
            </w:pPr>
            <w:r w:rsidRPr="000E4E7F">
              <w:t xml:space="preserve">Total number of WUS groups in this list cannot be more than total number of WUS groups in </w:t>
            </w:r>
            <w:del w:id="13608" w:author="cr4287r1 (R2-2004040)" w:date="2020-05-11T21:11:00Z">
              <w:r w:rsidRPr="000E4E7F" w:rsidDel="004B4623">
                <w:rPr>
                  <w:i/>
                </w:rPr>
                <w:delText>gwus-N</w:delText>
              </w:r>
            </w:del>
            <w:ins w:id="13609" w:author="cr4287r1 (R2-2004040)" w:date="2020-05-11T21:11:00Z">
              <w:r w:rsidR="004B4623">
                <w:rPr>
                  <w:i/>
                </w:rPr>
                <w:t>n</w:t>
              </w:r>
            </w:ins>
            <w:r w:rsidRPr="000E4E7F">
              <w:rPr>
                <w:i/>
              </w:rPr>
              <w:t>umGroupsList</w:t>
            </w:r>
            <w:r w:rsidRPr="000E4E7F">
              <w:t>.</w:t>
            </w:r>
          </w:p>
          <w:p w14:paraId="3D6E01BF" w14:textId="7BBC19E8" w:rsidR="00C65613" w:rsidRPr="000E4E7F" w:rsidRDefault="00C65613" w:rsidP="003C0A8B">
            <w:pPr>
              <w:pStyle w:val="TAL"/>
              <w:rPr>
                <w:b/>
                <w:bCs/>
                <w:i/>
                <w:iCs/>
                <w:kern w:val="2"/>
              </w:rPr>
            </w:pPr>
            <w:del w:id="13610"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611" w:author="cr4287r1 (R2-2004040)" w:date="2020-05-11T21:12:00Z">
              <w:r w:rsidRPr="000E4E7F" w:rsidDel="004B4623">
                <w:rPr>
                  <w:b/>
                  <w:i/>
                </w:rPr>
                <w:delText>gwus-N</w:delText>
              </w:r>
            </w:del>
            <w:ins w:id="13612" w:author="cr4287r1 (R2-2004040)" w:date="2020-05-11T21:12:00Z">
              <w:r w:rsidR="004B4623">
                <w:rPr>
                  <w:b/>
                  <w:i/>
                </w:rPr>
                <w:t>n</w:t>
              </w:r>
            </w:ins>
            <w:r w:rsidRPr="000E4E7F">
              <w:rPr>
                <w:b/>
                <w:i/>
              </w:rPr>
              <w:t>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613" w:author="cr4287r1 (R2-2004040)" w:date="2020-05-11T21:12:00Z"/>
                <w:rFonts w:ascii="Arial" w:eastAsia="SimSun" w:hAnsi="Arial" w:cs="Arial"/>
                <w:sz w:val="18"/>
                <w:szCs w:val="18"/>
                <w:lang w:eastAsia="en-US"/>
              </w:rPr>
            </w:pPr>
            <w:ins w:id="13614" w:author="cr4287r1 (R2-2004040)" w:date="2020-05-11T21:12:00Z">
              <w:r w:rsidRPr="00BE5281">
                <w:rPr>
                  <w:rFonts w:ascii="Arial" w:eastAsia="SimSun" w:hAnsi="Arial" w:cs="Arial"/>
                  <w:i/>
                  <w:sz w:val="18"/>
                  <w:szCs w:val="18"/>
                  <w:lang w:eastAsia="en-US"/>
                </w:rPr>
                <w:t>numGroupsList</w:t>
              </w:r>
              <w:r w:rsidRPr="00BE5281">
                <w:rPr>
                  <w:rFonts w:ascii="Arial" w:eastAsia="SimSun" w:hAnsi="Arial" w:cs="Arial"/>
                  <w:sz w:val="18"/>
                  <w:szCs w:val="18"/>
                  <w:lang w:eastAsia="en-US"/>
                </w:rPr>
                <w:t xml:space="preserve"> shall be present in </w:t>
              </w:r>
              <w:r w:rsidRPr="00BE5281">
                <w:rPr>
                  <w:rFonts w:ascii="Arial" w:eastAsia="SimSun" w:hAnsi="Arial" w:cs="Arial"/>
                  <w:i/>
                  <w:sz w:val="18"/>
                  <w:szCs w:val="18"/>
                  <w:lang w:eastAsia="en-US"/>
                </w:rPr>
                <w:t>resourceConfigDRX</w:t>
              </w:r>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615" w:author="cr4287r1 (R2-2004040)" w:date="2020-05-11T21:12:00Z"/>
                <w:rFonts w:ascii="Arial" w:eastAsia="SimSun" w:hAnsi="Arial" w:cs="Arial"/>
                <w:sz w:val="18"/>
                <w:szCs w:val="18"/>
                <w:lang w:eastAsia="en-US"/>
              </w:rPr>
            </w:pPr>
            <w:ins w:id="13616" w:author="cr4287r1 (R2-2004040)" w:date="2020-05-11T21:12:00Z">
              <w:r w:rsidRPr="00804ECD">
                <w:rPr>
                  <w:rFonts w:ascii="Arial" w:eastAsia="SimSun" w:hAnsi="Arial" w:cs="Arial"/>
                  <w:sz w:val="18"/>
                  <w:szCs w:val="18"/>
                  <w:lang w:eastAsia="en-US"/>
                </w:rPr>
                <w:t xml:space="preserve">If </w:t>
              </w:r>
              <w:r w:rsidRPr="00804ECD">
                <w:rPr>
                  <w:rFonts w:ascii="Arial" w:eastAsia="SimSun" w:hAnsi="Arial" w:cs="Arial"/>
                  <w:i/>
                  <w:sz w:val="18"/>
                  <w:szCs w:val="18"/>
                  <w:lang w:eastAsia="en-US"/>
                </w:rPr>
                <w:t>numGroupsList</w:t>
              </w:r>
              <w:r w:rsidRPr="00BF71A4">
                <w:rPr>
                  <w:rFonts w:ascii="Arial" w:eastAsia="SimSun" w:hAnsi="Arial" w:cs="Arial"/>
                  <w:sz w:val="18"/>
                  <w:szCs w:val="18"/>
                  <w:lang w:eastAsia="en-US"/>
                </w:rPr>
                <w:t xml:space="preserve"> is not present in </w:t>
              </w:r>
              <w:r w:rsidRPr="00BF71A4">
                <w:rPr>
                  <w:rFonts w:ascii="Arial" w:eastAsia="SimSun" w:hAnsi="Arial" w:cs="Arial"/>
                  <w:i/>
                  <w:sz w:val="18"/>
                  <w:szCs w:val="18"/>
                  <w:lang w:eastAsia="en-US"/>
                </w:rPr>
                <w:t>resourceconfig-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617" w:author="cr4287r1 (R2-2004040)" w:date="2020-05-11T21:12:00Z"/>
                <w:rFonts w:eastAsia="SimSun" w:cs="Arial"/>
                <w:szCs w:val="18"/>
                <w:lang w:eastAsia="en-US"/>
                <w:rPrChange w:id="13618" w:author="cr4287r1 (R2-2004040)" w:date="2020-05-11T21:13:00Z">
                  <w:rPr>
                    <w:ins w:id="13619" w:author="cr4287r1 (R2-2004040)" w:date="2020-05-11T21:12:00Z"/>
                    <w:rFonts w:ascii="Times New Roman" w:eastAsia="SimSun" w:hAnsi="Times New Roman"/>
                    <w:sz w:val="20"/>
                    <w:lang w:eastAsia="en-US"/>
                  </w:rPr>
                </w:rPrChange>
              </w:rPr>
            </w:pPr>
            <w:ins w:id="13620" w:author="cr4287r1 (R2-2004040)" w:date="2020-05-11T21:12:00Z">
              <w:r w:rsidRPr="004B4623">
                <w:rPr>
                  <w:rFonts w:eastAsia="SimSun" w:cs="Arial"/>
                  <w:szCs w:val="18"/>
                  <w:lang w:eastAsia="en-US"/>
                  <w:rPrChange w:id="13621" w:author="cr4287r1 (R2-2004040)" w:date="2020-05-11T21:13:00Z">
                    <w:rPr>
                      <w:rFonts w:ascii="Times New Roman" w:eastAsia="SimSun" w:hAnsi="Times New Roman"/>
                      <w:sz w:val="20"/>
                      <w:lang w:eastAsia="en-US"/>
                    </w:rPr>
                  </w:rPrChange>
                </w:rPr>
                <w:t xml:space="preserve">If </w:t>
              </w:r>
              <w:r w:rsidRPr="004B4623">
                <w:rPr>
                  <w:rFonts w:eastAsia="SimSun" w:cs="Arial"/>
                  <w:i/>
                  <w:szCs w:val="18"/>
                  <w:lang w:eastAsia="en-US"/>
                  <w:rPrChange w:id="13622" w:author="cr4287r1 (R2-2004040)" w:date="2020-05-11T21:13:00Z">
                    <w:rPr>
                      <w:rFonts w:ascii="Times New Roman" w:eastAsia="SimSun" w:hAnsi="Times New Roman"/>
                      <w:i/>
                      <w:sz w:val="20"/>
                      <w:lang w:eastAsia="en-US"/>
                    </w:rPr>
                  </w:rPrChange>
                </w:rPr>
                <w:t>numGroupsList</w:t>
              </w:r>
              <w:r w:rsidRPr="004B4623">
                <w:rPr>
                  <w:rFonts w:eastAsia="SimSun" w:cs="Arial"/>
                  <w:szCs w:val="18"/>
                  <w:lang w:eastAsia="en-US"/>
                  <w:rPrChange w:id="13623" w:author="cr4287r1 (R2-2004040)" w:date="2020-05-11T21:13:00Z">
                    <w:rPr>
                      <w:rFonts w:ascii="Times New Roman" w:eastAsia="SimSun" w:hAnsi="Times New Roman"/>
                      <w:sz w:val="20"/>
                      <w:lang w:eastAsia="en-US"/>
                    </w:rPr>
                  </w:rPrChange>
                </w:rPr>
                <w:t xml:space="preserve"> is not present in </w:t>
              </w:r>
              <w:r w:rsidRPr="004B4623">
                <w:rPr>
                  <w:rFonts w:eastAsia="SimSun" w:cs="Arial"/>
                  <w:i/>
                  <w:szCs w:val="18"/>
                  <w:lang w:eastAsia="en-US"/>
                  <w:rPrChange w:id="13624" w:author="cr4287r1 (R2-2004040)" w:date="2020-05-11T21:13:00Z">
                    <w:rPr>
                      <w:rFonts w:ascii="Times New Roman" w:eastAsia="SimSun" w:hAnsi="Times New Roman"/>
                      <w:i/>
                      <w:sz w:val="20"/>
                      <w:lang w:eastAsia="en-US"/>
                    </w:rPr>
                  </w:rPrChange>
                </w:rPr>
                <w:t>resourceConfig-eDRX-Long</w:t>
              </w:r>
              <w:r w:rsidRPr="004B4623">
                <w:rPr>
                  <w:rFonts w:eastAsia="SimSun" w:cs="Arial"/>
                  <w:szCs w:val="18"/>
                  <w:lang w:eastAsia="en-US"/>
                  <w:rPrChange w:id="13625"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626" w:author="cr4287r1 (R2-2004040)" w:date="2020-05-11T21:13:00Z"/>
              </w:rPr>
            </w:pPr>
            <w:del w:id="13627"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628" w:author="cr4287r1 (R2-2004040)" w:date="2020-05-11T21:13:00Z"/>
              </w:rPr>
            </w:pPr>
            <w:del w:id="13629"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630" w:author="cr4287r1 (R2-2004040)" w:date="2020-05-11T21:13:00Z"/>
              </w:rPr>
            </w:pPr>
            <w:del w:id="13631"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632"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633" w:author="cr4287r1 (R2-2004040)" w:date="2020-05-11T21:14:00Z">
              <w:r w:rsidRPr="000E4E7F" w:rsidDel="00BE5281">
                <w:rPr>
                  <w:b/>
                  <w:i/>
                </w:rPr>
                <w:delText>gwus-P</w:delText>
              </w:r>
            </w:del>
            <w:ins w:id="13634" w:author="cr4287r1 (R2-2004040)" w:date="2020-05-11T21:14:00Z">
              <w:r w:rsidR="00BE5281">
                <w:rPr>
                  <w:b/>
                  <w:i/>
                </w:rPr>
                <w:t>p</w:t>
              </w:r>
            </w:ins>
            <w:r w:rsidRPr="000E4E7F">
              <w:rPr>
                <w:b/>
                <w:i/>
              </w:rPr>
              <w:t>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635" w:author="cr4287r1 (R2-2004040)" w:date="2020-05-11T21:15:00Z">
              <w:r w:rsidRPr="000E4E7F" w:rsidDel="00BE5281">
                <w:rPr>
                  <w:b/>
                  <w:i/>
                </w:rPr>
                <w:delText>gwus-R</w:delText>
              </w:r>
            </w:del>
            <w:ins w:id="13636" w:author="cr4287r1 (R2-2004040)" w:date="2020-05-11T21:15:00Z">
              <w:r w:rsidR="00BE5281">
                <w:rPr>
                  <w:b/>
                  <w:i/>
                </w:rPr>
                <w:t>r</w:t>
              </w:r>
            </w:ins>
            <w:r w:rsidRPr="000E4E7F">
              <w:rPr>
                <w:b/>
                <w:i/>
              </w:rPr>
              <w:t xml:space="preserve">esourceConfigDRX, </w:t>
            </w:r>
            <w:del w:id="13637" w:author="cr4287r1 (R2-2004040)" w:date="2020-05-11T21:15:00Z">
              <w:r w:rsidRPr="000E4E7F" w:rsidDel="00BE5281">
                <w:rPr>
                  <w:b/>
                  <w:i/>
                </w:rPr>
                <w:delText>gwus-R</w:delText>
              </w:r>
            </w:del>
            <w:ins w:id="13638" w:author="cr4287r1 (R2-2004040)" w:date="2020-05-11T21:15:00Z">
              <w:r w:rsidR="00BE5281">
                <w:rPr>
                  <w:b/>
                  <w:i/>
                </w:rPr>
                <w:t>r</w:t>
              </w:r>
            </w:ins>
            <w:r w:rsidRPr="000E4E7F">
              <w:rPr>
                <w:b/>
                <w:i/>
              </w:rPr>
              <w:t xml:space="preserve">esourceConfig-eDRX-Short, </w:t>
            </w:r>
            <w:del w:id="13639" w:author="cr4287r1 (R2-2004040)" w:date="2020-05-11T21:15:00Z">
              <w:r w:rsidRPr="000E4E7F" w:rsidDel="00BE5281">
                <w:rPr>
                  <w:b/>
                  <w:i/>
                </w:rPr>
                <w:delText>gwus-R</w:delText>
              </w:r>
            </w:del>
            <w:ins w:id="13640" w:author="cr4287r1 (R2-2004040)" w:date="2020-05-11T21:15:00Z">
              <w:r w:rsidR="00BE5281">
                <w:rPr>
                  <w:b/>
                  <w:i/>
                </w:rPr>
                <w:t>r</w:t>
              </w:r>
            </w:ins>
            <w:r w:rsidRPr="000E4E7F">
              <w:rPr>
                <w:b/>
                <w:i/>
              </w:rPr>
              <w:t>esourceConfig-eDRX-Long</w:t>
            </w:r>
          </w:p>
          <w:p w14:paraId="430929D9" w14:textId="77777777" w:rsidR="00BE5281" w:rsidRPr="003813ED" w:rsidRDefault="00BE5281" w:rsidP="00BE5281">
            <w:pPr>
              <w:keepNext/>
              <w:keepLines/>
              <w:spacing w:after="0"/>
              <w:rPr>
                <w:ins w:id="13641" w:author="cr4287r1 (R2-2004040)" w:date="2020-05-11T21:15:00Z"/>
                <w:rFonts w:ascii="Arial" w:eastAsia="SimSun" w:hAnsi="Arial" w:cs="Arial"/>
                <w:sz w:val="18"/>
                <w:szCs w:val="18"/>
              </w:rPr>
            </w:pPr>
            <w:ins w:id="13642" w:author="cr4287r1 (R2-2004040)" w:date="2020-05-11T21:15:00Z">
              <w:r w:rsidRPr="00804ECD">
                <w:rPr>
                  <w:rFonts w:ascii="Arial" w:eastAsia="SimSun" w:hAnsi="Arial" w:cs="Arial"/>
                  <w:sz w:val="18"/>
                  <w:szCs w:val="18"/>
                </w:rPr>
                <w:t xml:space="preserve">If </w:t>
              </w:r>
              <w:r w:rsidRPr="00BF71A4">
                <w:rPr>
                  <w:rFonts w:ascii="Arial" w:eastAsia="SimSun" w:hAnsi="Arial" w:cs="Arial"/>
                  <w:i/>
                  <w:sz w:val="18"/>
                  <w:szCs w:val="18"/>
                </w:rPr>
                <w:t>resourceConfig-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643" w:author="cr4287r1 (R2-2004040)" w:date="2020-05-11T21:15:00Z"/>
              </w:rPr>
            </w:pPr>
            <w:ins w:id="13644" w:author="cr4287r1 (R2-2004040)" w:date="2020-05-11T21:15:00Z">
              <w:r w:rsidRPr="00F9561E">
                <w:rPr>
                  <w:rFonts w:eastAsia="SimSun" w:cs="Arial"/>
                  <w:szCs w:val="18"/>
                  <w:lang w:eastAsia="en-US"/>
                </w:rPr>
                <w:t xml:space="preserve">If </w:t>
              </w:r>
              <w:r w:rsidRPr="00F9561E">
                <w:rPr>
                  <w:rFonts w:eastAsia="SimSun" w:cs="Arial"/>
                  <w:i/>
                  <w:szCs w:val="18"/>
                  <w:lang w:eastAsia="en-US"/>
                </w:rPr>
                <w:t>resourceConfig-eDRX-Long</w:t>
              </w:r>
              <w:r w:rsidRPr="00771E98">
                <w:rPr>
                  <w:rFonts w:eastAsia="SimSun" w:cs="Arial"/>
                  <w:szCs w:val="18"/>
                  <w:lang w:eastAsia="en-US"/>
                </w:rPr>
                <w:t xml:space="preserve"> is not present, short eDRX WUS parameters apply for long eDRX WUS resource.</w:t>
              </w:r>
            </w:ins>
            <w:del w:id="13645"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646" w:author="cr4287r1 (R2-2004040)" w:date="2020-05-11T21:15:00Z"/>
              </w:rPr>
            </w:pPr>
            <w:del w:id="13647"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648"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649" w:author="cr4287r1 (R2-2004040)" w:date="2020-05-11T21:17:00Z">
              <w:r w:rsidRPr="000E4E7F" w:rsidDel="00BE5281">
                <w:rPr>
                  <w:b/>
                  <w:i/>
                </w:rPr>
                <w:delText>gwus-R</w:delText>
              </w:r>
            </w:del>
            <w:ins w:id="13650" w:author="cr4287r1 (R2-2004040)" w:date="2020-05-11T21:17:00Z">
              <w:r w:rsidR="00BE5281">
                <w:rPr>
                  <w:b/>
                  <w:i/>
                </w:rPr>
                <w:t>r</w:t>
              </w:r>
            </w:ins>
            <w:r w:rsidRPr="000E4E7F">
              <w:rPr>
                <w:b/>
                <w:i/>
              </w:rPr>
              <w:t>esourcePosition</w:t>
            </w:r>
          </w:p>
          <w:p w14:paraId="01D3D52A" w14:textId="50751FFA" w:rsidR="00C65613" w:rsidRPr="000E4E7F" w:rsidRDefault="00C65613" w:rsidP="003C0A8B">
            <w:pPr>
              <w:pStyle w:val="TAL"/>
            </w:pPr>
            <w:r w:rsidRPr="000E4E7F">
              <w:t xml:space="preserve">Indicates the position of the WUS resource corresponding to the first entry in </w:t>
            </w:r>
            <w:del w:id="13651" w:author="cr4287r1 (R2-2004040)" w:date="2020-05-11T21:18:00Z">
              <w:r w:rsidRPr="000E4E7F" w:rsidDel="00BE5281">
                <w:rPr>
                  <w:i/>
                </w:rPr>
                <w:delText>gwus-N</w:delText>
              </w:r>
            </w:del>
            <w:ins w:id="13652"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561F9041"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w:t>
            </w:r>
            <w:del w:id="13653" w:author="Samsung (Seungri Jin) - class0/class1" w:date="2020-05-13T17:22:00Z">
              <w:r w:rsidRPr="000E4E7F" w:rsidDel="005A0A2F">
                <w:delText xml:space="preserve">exists </w:delText>
              </w:r>
            </w:del>
            <w:r w:rsidRPr="000E4E7F">
              <w:t xml:space="preserve">in </w:t>
            </w:r>
            <w:del w:id="13654" w:author="cr4287r1 (R2-2004040)" w:date="2020-05-11T21:17:00Z">
              <w:r w:rsidRPr="000E4E7F" w:rsidDel="00BE5281">
                <w:rPr>
                  <w:i/>
                </w:rPr>
                <w:delText>gwus-N</w:delText>
              </w:r>
            </w:del>
            <w:ins w:id="13655"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656" w:author="cr4287r1 (R2-2004040)" w:date="2020-05-11T21:18:00Z">
              <w:r w:rsidRPr="000E4E7F" w:rsidDel="00BE5281">
                <w:rPr>
                  <w:i/>
                  <w:iCs/>
                </w:rPr>
                <w:delText>gwus-N</w:delText>
              </w:r>
            </w:del>
            <w:ins w:id="13657"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658" w:author="Samsung (Seungri Jin) - class0/class1" w:date="2020-05-13T17: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3659">
          <w:tblGrid>
            <w:gridCol w:w="2268"/>
            <w:gridCol w:w="7371"/>
          </w:tblGrid>
        </w:tblGridChange>
      </w:tblGrid>
      <w:tr w:rsidR="008E3BAD" w:rsidRPr="000E4E7F" w14:paraId="1C0DCEBA" w14:textId="77777777" w:rsidTr="005A0A2F">
        <w:trPr>
          <w:cantSplit/>
          <w:trPrChange w:id="13660" w:author="Samsung (Seungri Jin) - class0/class1" w:date="2020-05-13T17:22:00Z">
            <w:trPr>
              <w:cantSplit/>
            </w:trPr>
          </w:trPrChange>
        </w:trPr>
        <w:tc>
          <w:tcPr>
            <w:tcW w:w="2268" w:type="dxa"/>
            <w:tcPrChange w:id="13661" w:author="Samsung (Seungri Jin) - class0/class1" w:date="2020-05-13T17:22:00Z">
              <w:tcPr>
                <w:tcW w:w="2268" w:type="dxa"/>
              </w:tcPr>
            </w:tcPrChange>
          </w:tcPr>
          <w:p w14:paraId="6968F5D2" w14:textId="77777777" w:rsidR="00C65613" w:rsidRPr="000E4E7F" w:rsidRDefault="00C65613" w:rsidP="003C0A8B">
            <w:pPr>
              <w:pStyle w:val="TAH"/>
              <w:rPr>
                <w:i/>
                <w:noProof/>
              </w:rPr>
            </w:pPr>
            <w:r w:rsidRPr="000E4E7F">
              <w:lastRenderedPageBreak/>
              <w:t>Conditional presence</w:t>
            </w:r>
          </w:p>
        </w:tc>
        <w:tc>
          <w:tcPr>
            <w:tcW w:w="7371" w:type="dxa"/>
            <w:tcPrChange w:id="13662" w:author="Samsung (Seungri Jin) - class0/class1" w:date="2020-05-13T17:22:00Z">
              <w:tcPr>
                <w:tcW w:w="7371" w:type="dxa"/>
              </w:tcPr>
            </w:tcPrChange>
          </w:tcPr>
          <w:p w14:paraId="7AAB634F" w14:textId="77777777" w:rsidR="00C65613" w:rsidRPr="000E4E7F" w:rsidRDefault="00C65613" w:rsidP="003C0A8B">
            <w:pPr>
              <w:pStyle w:val="TAH"/>
            </w:pPr>
            <w:r w:rsidRPr="000E4E7F">
              <w:t>Explanation</w:t>
            </w:r>
          </w:p>
        </w:tc>
      </w:tr>
      <w:tr w:rsidR="00C65613" w:rsidRPr="000E4E7F" w14:paraId="3587FF20" w14:textId="77777777" w:rsidTr="005A0A2F">
        <w:trPr>
          <w:cantSplit/>
          <w:trPrChange w:id="13663" w:author="Samsung (Seungri Jin) - class0/class1" w:date="2020-05-13T17:22:00Z">
            <w:trPr>
              <w:cantSplit/>
            </w:trPr>
          </w:trPrChange>
        </w:trPr>
        <w:tc>
          <w:tcPr>
            <w:tcW w:w="2268" w:type="dxa"/>
            <w:tcPrChange w:id="13664" w:author="Samsung (Seungri Jin) - class0/class1" w:date="2020-05-13T17:22:00Z">
              <w:tcPr>
                <w:tcW w:w="2268" w:type="dxa"/>
              </w:tcPr>
            </w:tcPrChange>
          </w:tcPr>
          <w:p w14:paraId="58C08751" w14:textId="25AD1098" w:rsidR="00C65613" w:rsidRPr="000E4E7F" w:rsidRDefault="00BE5281">
            <w:pPr>
              <w:pStyle w:val="TAL"/>
              <w:rPr>
                <w:i/>
                <w:iCs/>
                <w:noProof/>
                <w:kern w:val="2"/>
              </w:rPr>
            </w:pPr>
            <w:ins w:id="13665" w:author="cr4287r1 (R2-2004040)" w:date="2020-05-11T21:18:00Z">
              <w:r>
                <w:rPr>
                  <w:i/>
                  <w:iCs/>
                  <w:noProof/>
                  <w:kern w:val="2"/>
                </w:rPr>
                <w:t>n</w:t>
              </w:r>
              <w:r w:rsidRPr="000E4E7F">
                <w:rPr>
                  <w:i/>
                  <w:iCs/>
                  <w:noProof/>
                  <w:kern w:val="2"/>
                </w:rPr>
                <w:t>oWUSr1</w:t>
              </w:r>
            </w:ins>
            <w:ins w:id="13666" w:author="Samsung (Seungri Jin) - class0/class1" w:date="2020-05-13T17:25:00Z">
              <w:r w:rsidR="005A0A2F">
                <w:rPr>
                  <w:i/>
                  <w:iCs/>
                  <w:noProof/>
                  <w:kern w:val="2"/>
                </w:rPr>
                <w:t>5</w:t>
              </w:r>
            </w:ins>
            <w:del w:id="13667" w:author="cr4287r1 (R2-2004040)" w:date="2020-05-11T21:19:00Z">
              <w:r w:rsidR="00C65613" w:rsidRPr="000E4E7F" w:rsidDel="00BE5281">
                <w:rPr>
                  <w:i/>
                  <w:iCs/>
                  <w:noProof/>
                  <w:kern w:val="2"/>
                </w:rPr>
                <w:delText>No-WUS-Config-r15</w:delText>
              </w:r>
            </w:del>
          </w:p>
        </w:tc>
        <w:tc>
          <w:tcPr>
            <w:tcW w:w="7371" w:type="dxa"/>
            <w:tcPrChange w:id="13668" w:author="Samsung (Seungri Jin) - class0/class1" w:date="2020-05-13T17:22:00Z">
              <w:tcPr>
                <w:tcW w:w="7371" w:type="dxa"/>
              </w:tcPr>
            </w:tcPrChange>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5A0A2F">
        <w:trPr>
          <w:cantSplit/>
          <w:ins w:id="13669" w:author="cr4287r1 (R2-2004040)" w:date="2020-05-11T21:18:00Z"/>
          <w:trPrChange w:id="13670" w:author="Samsung (Seungri Jin) - class0/class1" w:date="2020-05-13T17:22:00Z">
            <w:trPr>
              <w:cantSplit/>
            </w:trPr>
          </w:trPrChange>
        </w:trPr>
        <w:tc>
          <w:tcPr>
            <w:tcW w:w="2268" w:type="dxa"/>
            <w:tcPrChange w:id="13671" w:author="Samsung (Seungri Jin) - class0/class1" w:date="2020-05-13T17:22:00Z">
              <w:tcPr>
                <w:tcW w:w="2268" w:type="dxa"/>
              </w:tcPr>
            </w:tcPrChange>
          </w:tcPr>
          <w:p w14:paraId="7D591D60" w14:textId="77777777" w:rsidR="00BE5281" w:rsidRPr="00BE5281" w:rsidRDefault="00BE5281" w:rsidP="00BE5281">
            <w:pPr>
              <w:keepNext/>
              <w:keepLines/>
              <w:overflowPunct/>
              <w:autoSpaceDE/>
              <w:autoSpaceDN/>
              <w:adjustRightInd/>
              <w:spacing w:after="0"/>
              <w:textAlignment w:val="auto"/>
              <w:rPr>
                <w:ins w:id="13672" w:author="cr4287r1 (R2-2004040)" w:date="2020-05-11T21:18:00Z"/>
                <w:rFonts w:ascii="Arial" w:eastAsia="SimSun" w:hAnsi="Arial"/>
                <w:i/>
                <w:iCs/>
                <w:noProof/>
                <w:kern w:val="2"/>
                <w:sz w:val="18"/>
                <w:lang w:eastAsia="en-US"/>
              </w:rPr>
            </w:pPr>
            <w:ins w:id="13673" w:author="cr4287r1 (R2-2004040)" w:date="2020-05-11T21:18:00Z">
              <w:r w:rsidRPr="00BE5281">
                <w:rPr>
                  <w:rFonts w:ascii="Arial" w:eastAsia="SimSun" w:hAnsi="Arial"/>
                  <w:i/>
                  <w:iCs/>
                  <w:noProof/>
                  <w:kern w:val="2"/>
                  <w:sz w:val="18"/>
                  <w:lang w:eastAsia="en-US"/>
                </w:rPr>
                <w:t>probabilityBased</w:t>
              </w:r>
            </w:ins>
          </w:p>
        </w:tc>
        <w:tc>
          <w:tcPr>
            <w:tcW w:w="7371" w:type="dxa"/>
            <w:tcPrChange w:id="13674" w:author="Samsung (Seungri Jin) - class0/class1" w:date="2020-05-13T17:22:00Z">
              <w:tcPr>
                <w:tcW w:w="7371" w:type="dxa"/>
              </w:tcPr>
            </w:tcPrChange>
          </w:tcPr>
          <w:p w14:paraId="5EC8EEC6" w14:textId="77777777" w:rsidR="00BE5281" w:rsidRPr="00BE5281" w:rsidRDefault="00BE5281" w:rsidP="00BE5281">
            <w:pPr>
              <w:keepNext/>
              <w:keepLines/>
              <w:overflowPunct/>
              <w:autoSpaceDE/>
              <w:autoSpaceDN/>
              <w:adjustRightInd/>
              <w:spacing w:after="0"/>
              <w:textAlignment w:val="auto"/>
              <w:rPr>
                <w:ins w:id="13675" w:author="cr4287r1 (R2-2004040)" w:date="2020-05-11T21:18:00Z"/>
                <w:rFonts w:ascii="Arial" w:eastAsia="SimSun" w:hAnsi="Arial"/>
                <w:sz w:val="18"/>
                <w:lang w:eastAsia="en-GB"/>
              </w:rPr>
            </w:pPr>
            <w:ins w:id="13676"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5A0A2F">
        <w:trPr>
          <w:cantSplit/>
          <w:ins w:id="13677" w:author="cr4287r1 (R2-2004040)" w:date="2020-05-11T21:18:00Z"/>
          <w:trPrChange w:id="13678" w:author="Samsung (Seungri Jin) - class0/class1" w:date="2020-05-13T17:22: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13679" w:author="Samsung (Seungri Jin) - class0/class1" w:date="2020-05-13T17:22:00Z">
              <w:tcPr>
                <w:tcW w:w="2268" w:type="dxa"/>
                <w:tcBorders>
                  <w:top w:val="single" w:sz="4" w:space="0" w:color="808080"/>
                  <w:left w:val="single" w:sz="4" w:space="0" w:color="808080"/>
                  <w:bottom w:val="single" w:sz="4" w:space="0" w:color="808080"/>
                  <w:right w:val="single" w:sz="4" w:space="0" w:color="808080"/>
                </w:tcBorders>
              </w:tcPr>
            </w:tcPrChange>
          </w:tcPr>
          <w:p w14:paraId="20B67084" w14:textId="77777777" w:rsidR="00BE5281" w:rsidRPr="00BE5281" w:rsidRDefault="00BE5281" w:rsidP="00BE5281">
            <w:pPr>
              <w:keepNext/>
              <w:keepLines/>
              <w:overflowPunct/>
              <w:autoSpaceDE/>
              <w:autoSpaceDN/>
              <w:adjustRightInd/>
              <w:spacing w:after="0"/>
              <w:textAlignment w:val="auto"/>
              <w:rPr>
                <w:ins w:id="13680" w:author="cr4287r1 (R2-2004040)" w:date="2020-05-11T21:18:00Z"/>
                <w:rFonts w:ascii="Arial" w:eastAsia="SimSun" w:hAnsi="Arial"/>
                <w:i/>
                <w:iCs/>
                <w:noProof/>
                <w:kern w:val="2"/>
                <w:sz w:val="18"/>
                <w:lang w:eastAsia="en-US"/>
              </w:rPr>
            </w:pPr>
            <w:ins w:id="13681" w:author="cr4287r1 (R2-2004040)" w:date="2020-05-11T21:18:00Z">
              <w:r w:rsidRPr="00BE5281">
                <w:rPr>
                  <w:rFonts w:ascii="Arial" w:eastAsia="SimSun" w:hAnsi="Arial"/>
                  <w:i/>
                  <w:sz w:val="18"/>
                </w:rPr>
                <w:t>timeOffset</w:t>
              </w:r>
            </w:ins>
          </w:p>
        </w:tc>
        <w:tc>
          <w:tcPr>
            <w:tcW w:w="7371" w:type="dxa"/>
            <w:tcBorders>
              <w:top w:val="single" w:sz="4" w:space="0" w:color="808080"/>
              <w:left w:val="single" w:sz="4" w:space="0" w:color="808080"/>
              <w:bottom w:val="single" w:sz="4" w:space="0" w:color="808080"/>
              <w:right w:val="single" w:sz="4" w:space="0" w:color="808080"/>
            </w:tcBorders>
            <w:tcPrChange w:id="13682" w:author="Samsung (Seungri Jin) - class0/class1" w:date="2020-05-13T17:22:00Z">
              <w:tcPr>
                <w:tcW w:w="7371" w:type="dxa"/>
                <w:tcBorders>
                  <w:top w:val="single" w:sz="4" w:space="0" w:color="808080"/>
                  <w:left w:val="single" w:sz="4" w:space="0" w:color="808080"/>
                  <w:bottom w:val="single" w:sz="4" w:space="0" w:color="808080"/>
                  <w:right w:val="single" w:sz="4" w:space="0" w:color="808080"/>
                </w:tcBorders>
              </w:tcPr>
            </w:tcPrChange>
          </w:tcPr>
          <w:p w14:paraId="1207292F" w14:textId="77777777" w:rsidR="00BE5281" w:rsidRPr="00BE5281" w:rsidRDefault="00BE5281" w:rsidP="00BE5281">
            <w:pPr>
              <w:keepNext/>
              <w:keepLines/>
              <w:overflowPunct/>
              <w:autoSpaceDE/>
              <w:autoSpaceDN/>
              <w:adjustRightInd/>
              <w:spacing w:after="0"/>
              <w:textAlignment w:val="auto"/>
              <w:rPr>
                <w:ins w:id="13683" w:author="cr4287r1 (R2-2004040)" w:date="2020-05-11T21:18:00Z"/>
                <w:rFonts w:ascii="Arial" w:eastAsia="SimSun" w:hAnsi="Arial"/>
                <w:sz w:val="18"/>
                <w:lang w:eastAsia="en-US"/>
              </w:rPr>
            </w:pPr>
            <w:ins w:id="13684" w:author="cr4287r1 (R2-2004040)" w:date="2020-05-11T21:18:00Z">
              <w:r w:rsidRPr="00BE5281">
                <w:rPr>
                  <w:rFonts w:ascii="Arial" w:eastAsia="SimSun" w:hAnsi="Arial"/>
                  <w:sz w:val="18"/>
                  <w:lang w:eastAsia="en-GB"/>
                </w:rPr>
                <w:t xml:space="preserve">The field is optionally present, Need OP, if </w:t>
              </w:r>
              <w:r w:rsidRPr="00BE5281">
                <w:rPr>
                  <w:rFonts w:ascii="Arial" w:eastAsia="SimSun" w:hAnsi="Arial"/>
                  <w:i/>
                  <w:sz w:val="18"/>
                </w:rPr>
                <w:t xml:space="preserve">timeOffset-eDRX-Long </w:t>
              </w:r>
              <w:r w:rsidRPr="00BE5281">
                <w:rPr>
                  <w:rFonts w:ascii="Arial" w:eastAsia="SimSun" w:hAnsi="Arial"/>
                  <w:sz w:val="18"/>
                  <w:lang w:eastAsia="en-GB"/>
                </w:rPr>
                <w:t xml:space="preserve">is present in </w:t>
              </w:r>
              <w:r w:rsidRPr="00BE5281">
                <w:rPr>
                  <w:rFonts w:ascii="Arial" w:eastAsia="SimSun" w:hAnsi="Arial"/>
                  <w:i/>
                  <w:sz w:val="18"/>
                  <w:lang w:eastAsia="en-GB"/>
                </w:rPr>
                <w:t>t</w:t>
              </w:r>
              <w:r w:rsidRPr="00BE5281">
                <w:rPr>
                  <w:rFonts w:ascii="Arial" w:eastAsia="SimSun" w:hAnsi="Arial"/>
                  <w:i/>
                  <w:sz w:val="18"/>
                </w:rPr>
                <w:t>imeParameters</w:t>
              </w:r>
              <w:r w:rsidRPr="00BE5281">
                <w:rPr>
                  <w:rFonts w:ascii="Arial" w:eastAsia="SimSun" w:hAnsi="Arial"/>
                  <w:sz w:val="18"/>
                  <w:lang w:eastAsia="en-GB"/>
                </w:rPr>
                <w:t>; otherwise the field is not present, and the UE shall delete any existing value for this field.</w:t>
              </w:r>
            </w:ins>
          </w:p>
        </w:tc>
      </w:tr>
      <w:tr w:rsidR="00BE5281" w:rsidRPr="000E4E7F" w:rsidDel="005A0A2F" w14:paraId="414B34A7" w14:textId="2263B5E9" w:rsidTr="005A0A2F">
        <w:trPr>
          <w:cantSplit/>
          <w:ins w:id="13685" w:author="cr4287r1 (R2-2004040)" w:date="2020-05-11T21:18:00Z"/>
          <w:del w:id="13686" w:author="Samsung (Seungri Jin) - class0/class1" w:date="2020-05-13T17:22:00Z"/>
          <w:trPrChange w:id="13687" w:author="Samsung (Seungri Jin) - class0/class1" w:date="2020-05-13T17:22:00Z">
            <w:trPr>
              <w:cantSplit/>
            </w:trPr>
          </w:trPrChange>
        </w:trPr>
        <w:tc>
          <w:tcPr>
            <w:tcW w:w="2268" w:type="dxa"/>
            <w:tcPrChange w:id="13688" w:author="Samsung (Seungri Jin) - class0/class1" w:date="2020-05-13T17:22:00Z">
              <w:tcPr>
                <w:tcW w:w="2268" w:type="dxa"/>
              </w:tcPr>
            </w:tcPrChange>
          </w:tcPr>
          <w:p w14:paraId="1F76E347" w14:textId="15B01775" w:rsidR="00BE5281" w:rsidRPr="000E4E7F" w:rsidDel="005A0A2F" w:rsidRDefault="00BE5281" w:rsidP="003C0A8B">
            <w:pPr>
              <w:pStyle w:val="TAL"/>
              <w:rPr>
                <w:ins w:id="13689" w:author="cr4287r1 (R2-2004040)" w:date="2020-05-11T21:18:00Z"/>
                <w:del w:id="13690" w:author="Samsung (Seungri Jin) - class0/class1" w:date="2020-05-13T17:22:00Z"/>
                <w:i/>
                <w:iCs/>
                <w:noProof/>
                <w:kern w:val="2"/>
              </w:rPr>
            </w:pPr>
          </w:p>
        </w:tc>
        <w:tc>
          <w:tcPr>
            <w:tcW w:w="7371" w:type="dxa"/>
            <w:tcPrChange w:id="13691" w:author="Samsung (Seungri Jin) - class0/class1" w:date="2020-05-13T17:22:00Z">
              <w:tcPr>
                <w:tcW w:w="7371" w:type="dxa"/>
              </w:tcPr>
            </w:tcPrChange>
          </w:tcPr>
          <w:p w14:paraId="2EF9D41D" w14:textId="1F8091BD" w:rsidR="00BE5281" w:rsidRPr="000E4E7F" w:rsidDel="005A0A2F" w:rsidRDefault="00BE5281" w:rsidP="003C0A8B">
            <w:pPr>
              <w:pStyle w:val="TAL"/>
              <w:rPr>
                <w:ins w:id="13692" w:author="cr4287r1 (R2-2004040)" w:date="2020-05-11T21:18:00Z"/>
                <w:del w:id="13693" w:author="Samsung (Seungri Jin) - class0/class1" w:date="2020-05-13T17:22: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694" w:name="_Toc20487612"/>
      <w:bookmarkStart w:id="13695" w:name="_Toc29342914"/>
      <w:bookmarkStart w:id="13696" w:name="_Toc29344053"/>
      <w:bookmarkStart w:id="13697" w:name="_Toc36567319"/>
      <w:bookmarkStart w:id="13698" w:name="_Toc36810772"/>
      <w:bookmarkStart w:id="13699" w:name="_Toc36847136"/>
      <w:bookmarkStart w:id="13700" w:name="_Toc36939789"/>
      <w:bookmarkStart w:id="13701" w:name="_Toc37082769"/>
      <w:r w:rsidRPr="000E4E7F">
        <w:t>–</w:t>
      </w:r>
      <w:r w:rsidRPr="000E4E7F">
        <w:tab/>
      </w:r>
      <w:r w:rsidRPr="000E4E7F">
        <w:rPr>
          <w:i/>
          <w:noProof/>
        </w:rPr>
        <w:t>LogicalChannelConfig-NB</w:t>
      </w:r>
      <w:bookmarkEnd w:id="13694"/>
      <w:bookmarkEnd w:id="13695"/>
      <w:bookmarkEnd w:id="13696"/>
      <w:bookmarkEnd w:id="13697"/>
      <w:bookmarkEnd w:id="13698"/>
      <w:bookmarkEnd w:id="13699"/>
      <w:bookmarkEnd w:id="13700"/>
      <w:bookmarkEnd w:id="13701"/>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702" w:name="_Toc20487613"/>
      <w:bookmarkStart w:id="13703" w:name="_Toc29342915"/>
      <w:bookmarkStart w:id="13704" w:name="_Toc29344054"/>
      <w:bookmarkStart w:id="13705" w:name="_Toc36567320"/>
      <w:bookmarkStart w:id="13706" w:name="_Toc36810773"/>
      <w:bookmarkStart w:id="13707" w:name="_Toc36847137"/>
      <w:bookmarkStart w:id="13708" w:name="_Toc36939790"/>
      <w:bookmarkStart w:id="13709" w:name="_Toc37082770"/>
      <w:r w:rsidRPr="000E4E7F">
        <w:t>–</w:t>
      </w:r>
      <w:r w:rsidRPr="000E4E7F">
        <w:tab/>
      </w:r>
      <w:r w:rsidRPr="000E4E7F">
        <w:rPr>
          <w:i/>
          <w:noProof/>
        </w:rPr>
        <w:t>MAC-MainConfig-NB</w:t>
      </w:r>
      <w:bookmarkEnd w:id="13702"/>
      <w:bookmarkEnd w:id="13703"/>
      <w:bookmarkEnd w:id="13704"/>
      <w:bookmarkEnd w:id="13705"/>
      <w:bookmarkEnd w:id="13706"/>
      <w:bookmarkEnd w:id="13707"/>
      <w:bookmarkEnd w:id="13708"/>
      <w:bookmarkEnd w:id="13709"/>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lastRenderedPageBreak/>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710" w:author="cr4287r1 (R2-2004040)" w:date="2020-05-11T21:20:00Z"/>
          <w:i/>
          <w:iCs/>
        </w:rPr>
      </w:pPr>
      <w:bookmarkStart w:id="13711" w:name="_Toc36810774"/>
      <w:bookmarkStart w:id="13712" w:name="_Toc36847138"/>
      <w:bookmarkStart w:id="13713" w:name="_Toc36939791"/>
      <w:bookmarkStart w:id="13714" w:name="_Toc37082771"/>
      <w:del w:id="13715"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711"/>
        <w:bookmarkEnd w:id="13712"/>
        <w:bookmarkEnd w:id="13713"/>
        <w:bookmarkEnd w:id="13714"/>
      </w:del>
    </w:p>
    <w:p w14:paraId="109C60AF" w14:textId="24A9B91E" w:rsidR="00C65613" w:rsidRPr="000E4E7F" w:rsidDel="00BE5281" w:rsidRDefault="00C65613" w:rsidP="00C65613">
      <w:pPr>
        <w:rPr>
          <w:del w:id="13716" w:author="cr4287r1 (R2-2004040)" w:date="2020-05-11T21:20:00Z"/>
        </w:rPr>
      </w:pPr>
      <w:del w:id="13717"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718" w:author="cr4287r1 (R2-2004040)" w:date="2020-05-11T21:20:00Z"/>
          <w:bCs/>
          <w:i/>
          <w:iCs/>
          <w:noProof/>
        </w:rPr>
      </w:pPr>
      <w:del w:id="13719"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720" w:author="cr4287r1 (R2-2004040)" w:date="2020-05-11T21:20:00Z"/>
        </w:rPr>
      </w:pPr>
      <w:del w:id="13721"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722" w:author="cr4287r1 (R2-2004040)" w:date="2020-05-11T21:20:00Z"/>
        </w:rPr>
      </w:pPr>
    </w:p>
    <w:p w14:paraId="2E059BEF" w14:textId="74E1CBE7" w:rsidR="00C65613" w:rsidRPr="000E4E7F" w:rsidDel="00BE5281" w:rsidRDefault="00C65613" w:rsidP="00C65613">
      <w:pPr>
        <w:pStyle w:val="PL"/>
        <w:shd w:val="pct10" w:color="auto" w:fill="auto"/>
        <w:rPr>
          <w:del w:id="13723" w:author="cr4287r1 (R2-2004040)" w:date="2020-05-11T21:20:00Z"/>
        </w:rPr>
      </w:pPr>
      <w:del w:id="13724"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725" w:author="cr4287r1 (R2-2004040)" w:date="2020-05-11T21:20:00Z"/>
        </w:rPr>
      </w:pPr>
      <w:del w:id="13726"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727" w:author="cr4287r1 (R2-2004040)" w:date="2020-05-11T21:20:00Z"/>
        </w:rPr>
      </w:pPr>
      <w:del w:id="13728"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729" w:author="cr4287r1 (R2-2004040)" w:date="2020-05-11T21:20:00Z"/>
        </w:rPr>
      </w:pPr>
      <w:del w:id="13730"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731" w:author="cr4287r1 (R2-2004040)" w:date="2020-05-11T21:20:00Z"/>
        </w:rPr>
      </w:pPr>
      <w:del w:id="13732"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733" w:author="cr4287r1 (R2-2004040)" w:date="2020-05-11T21:20:00Z"/>
        </w:rPr>
      </w:pPr>
      <w:del w:id="13734"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735" w:author="cr4287r1 (R2-2004040)" w:date="2020-05-11T21:20:00Z"/>
        </w:rPr>
      </w:pPr>
      <w:del w:id="13736"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737" w:author="cr4287r1 (R2-2004040)" w:date="2020-05-11T21:20:00Z"/>
        </w:rPr>
      </w:pPr>
      <w:del w:id="13738"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739" w:author="cr4287r1 (R2-2004040)" w:date="2020-05-11T21:20:00Z"/>
        </w:rPr>
      </w:pPr>
    </w:p>
    <w:p w14:paraId="3B8D75C5" w14:textId="45746985" w:rsidR="00C65613" w:rsidRPr="000E4E7F" w:rsidDel="00BE5281" w:rsidRDefault="00C65613" w:rsidP="00C65613">
      <w:pPr>
        <w:pStyle w:val="PL"/>
        <w:shd w:val="pct10" w:color="auto" w:fill="auto"/>
        <w:rPr>
          <w:del w:id="13740" w:author="cr4287r1 (R2-2004040)" w:date="2020-05-11T21:20:00Z"/>
        </w:rPr>
      </w:pPr>
      <w:del w:id="13741" w:author="cr4287r1 (R2-2004040)" w:date="2020-05-11T21:20:00Z">
        <w:r w:rsidRPr="000E4E7F" w:rsidDel="00BE5281">
          <w:delText>-- ASN1STOP</w:delText>
        </w:r>
      </w:del>
    </w:p>
    <w:p w14:paraId="3CEBC907" w14:textId="1E00E298" w:rsidR="00C65613" w:rsidRPr="000E4E7F" w:rsidDel="00BE5281" w:rsidRDefault="00C65613" w:rsidP="00C65613">
      <w:pPr>
        <w:rPr>
          <w:del w:id="13742"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743"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744" w:author="cr4287r1 (R2-2004040)" w:date="2020-05-11T21:20:00Z"/>
              </w:rPr>
            </w:pPr>
            <w:del w:id="13745" w:author="cr4287r1 (R2-2004040)" w:date="2020-05-11T21:20:00Z">
              <w:r w:rsidRPr="000E4E7F" w:rsidDel="00BE5281">
                <w:rPr>
                  <w:i/>
                  <w:noProof/>
                </w:rPr>
                <w:lastRenderedPageBreak/>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746"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747" w:author="cr4287r1 (R2-2004040)" w:date="2020-05-11T21:20:00Z"/>
                <w:b/>
                <w:bCs/>
                <w:i/>
                <w:iCs/>
                <w:noProof/>
              </w:rPr>
            </w:pPr>
            <w:del w:id="13748"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749" w:author="cr4287r1 (R2-2004040)" w:date="2020-05-11T21:20:00Z"/>
                <w:bCs/>
                <w:noProof/>
                <w:lang w:eastAsia="en-GB"/>
              </w:rPr>
            </w:pPr>
            <w:del w:id="13750"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751"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752" w:author="cr4287r1 (R2-2004040)" w:date="2020-05-11T21:20:00Z"/>
                <w:b/>
                <w:bCs/>
                <w:i/>
                <w:iCs/>
                <w:noProof/>
              </w:rPr>
            </w:pPr>
            <w:del w:id="13753"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754" w:author="cr4287r1 (R2-2004040)" w:date="2020-05-11T21:20:00Z"/>
                <w:b/>
                <w:bCs/>
                <w:i/>
                <w:iCs/>
                <w:noProof/>
              </w:rPr>
            </w:pPr>
            <w:del w:id="13755"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756"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757" w:author="cr4287r1 (R2-2004040)" w:date="2020-05-11T21:20:00Z"/>
        </w:trPr>
        <w:tc>
          <w:tcPr>
            <w:tcW w:w="2268" w:type="dxa"/>
          </w:tcPr>
          <w:p w14:paraId="0E909394" w14:textId="45A97A47" w:rsidR="00C65613" w:rsidRPr="000E4E7F" w:rsidDel="00BE5281" w:rsidRDefault="00C65613" w:rsidP="001628A2">
            <w:pPr>
              <w:pStyle w:val="TAH"/>
              <w:rPr>
                <w:del w:id="13758" w:author="cr4287r1 (R2-2004040)" w:date="2020-05-11T21:20:00Z"/>
              </w:rPr>
            </w:pPr>
            <w:del w:id="13759"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760" w:author="cr4287r1 (R2-2004040)" w:date="2020-05-11T21:20:00Z"/>
              </w:rPr>
            </w:pPr>
            <w:del w:id="13761" w:author="cr4287r1 (R2-2004040)" w:date="2020-05-11T21:20:00Z">
              <w:r w:rsidRPr="000E4E7F" w:rsidDel="00BE5281">
                <w:delText>Explanation</w:delText>
              </w:r>
            </w:del>
          </w:p>
        </w:tc>
      </w:tr>
      <w:tr w:rsidR="00C65613" w:rsidRPr="000E4E7F" w:rsidDel="00BE5281" w14:paraId="791E3BD5" w14:textId="727C57A3" w:rsidTr="003C0A8B">
        <w:trPr>
          <w:cantSplit/>
          <w:del w:id="13762" w:author="cr4287r1 (R2-2004040)" w:date="2020-05-11T21:20:00Z"/>
        </w:trPr>
        <w:tc>
          <w:tcPr>
            <w:tcW w:w="2268" w:type="dxa"/>
          </w:tcPr>
          <w:p w14:paraId="276CDBC5" w14:textId="61B6F091" w:rsidR="00C65613" w:rsidRPr="000E4E7F" w:rsidDel="00BE5281" w:rsidRDefault="00C65613" w:rsidP="001628A2">
            <w:pPr>
              <w:pStyle w:val="TAL"/>
              <w:rPr>
                <w:del w:id="13763" w:author="cr4287r1 (R2-2004040)" w:date="2020-05-11T21:20:00Z"/>
                <w:i/>
                <w:iCs/>
                <w:noProof/>
              </w:rPr>
            </w:pPr>
            <w:del w:id="13764"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765" w:author="cr4287r1 (R2-2004040)" w:date="2020-05-11T21:20:00Z"/>
              </w:rPr>
            </w:pPr>
            <w:del w:id="13766"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767" w:author="cr4287r1 (R2-2004040)" w:date="2020-05-11T21:20:00Z"/>
        </w:rPr>
      </w:pPr>
    </w:p>
    <w:p w14:paraId="14F0E45C" w14:textId="77777777" w:rsidR="009722D5" w:rsidRPr="000E4E7F" w:rsidRDefault="009722D5" w:rsidP="009722D5">
      <w:pPr>
        <w:pStyle w:val="Heading4"/>
      </w:pPr>
      <w:bookmarkStart w:id="13768" w:name="_Toc20487614"/>
      <w:bookmarkStart w:id="13769" w:name="_Toc29342916"/>
      <w:bookmarkStart w:id="13770" w:name="_Toc29344055"/>
      <w:bookmarkStart w:id="13771" w:name="_Toc36567321"/>
      <w:bookmarkStart w:id="13772" w:name="_Toc36810775"/>
      <w:bookmarkStart w:id="13773" w:name="_Toc36847139"/>
      <w:bookmarkStart w:id="13774" w:name="_Toc36939792"/>
      <w:bookmarkStart w:id="13775" w:name="_Toc37082772"/>
      <w:r w:rsidRPr="000E4E7F">
        <w:t>–</w:t>
      </w:r>
      <w:r w:rsidRPr="000E4E7F">
        <w:tab/>
      </w:r>
      <w:r w:rsidRPr="000E4E7F">
        <w:rPr>
          <w:i/>
        </w:rPr>
        <w:t>N</w:t>
      </w:r>
      <w:r w:rsidRPr="000E4E7F">
        <w:rPr>
          <w:i/>
          <w:noProof/>
        </w:rPr>
        <w:t>PDCCH-ConfigDedicated-NB</w:t>
      </w:r>
      <w:bookmarkEnd w:id="13768"/>
      <w:bookmarkEnd w:id="13769"/>
      <w:bookmarkEnd w:id="13770"/>
      <w:bookmarkEnd w:id="13771"/>
      <w:bookmarkEnd w:id="13772"/>
      <w:bookmarkEnd w:id="13773"/>
      <w:bookmarkEnd w:id="13774"/>
      <w:bookmarkEnd w:id="13775"/>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776" w:name="_Toc20487615"/>
      <w:bookmarkStart w:id="13777" w:name="_Toc29342917"/>
      <w:bookmarkStart w:id="13778" w:name="_Toc29344056"/>
      <w:bookmarkStart w:id="13779" w:name="_Toc36567322"/>
      <w:bookmarkStart w:id="13780" w:name="_Toc36810776"/>
      <w:bookmarkStart w:id="13781" w:name="_Toc36847140"/>
      <w:bookmarkStart w:id="13782" w:name="_Toc36939793"/>
      <w:bookmarkStart w:id="13783" w:name="_Toc37082773"/>
      <w:r w:rsidRPr="000E4E7F">
        <w:t>–</w:t>
      </w:r>
      <w:r w:rsidRPr="000E4E7F">
        <w:tab/>
      </w:r>
      <w:r w:rsidRPr="000E4E7F">
        <w:rPr>
          <w:i/>
        </w:rPr>
        <w:t>N</w:t>
      </w:r>
      <w:r w:rsidRPr="000E4E7F">
        <w:rPr>
          <w:i/>
          <w:noProof/>
        </w:rPr>
        <w:t>PDSCH-Config</w:t>
      </w:r>
      <w:del w:id="13784" w:author="cr4287r1 (R2-2004040)" w:date="2020-05-11T21:22:00Z">
        <w:r w:rsidRPr="000E4E7F" w:rsidDel="00BE5281">
          <w:rPr>
            <w:i/>
            <w:noProof/>
          </w:rPr>
          <w:delText>Common</w:delText>
        </w:r>
      </w:del>
      <w:r w:rsidRPr="000E4E7F">
        <w:rPr>
          <w:i/>
          <w:noProof/>
        </w:rPr>
        <w:t>-NB</w:t>
      </w:r>
      <w:bookmarkEnd w:id="13776"/>
      <w:bookmarkEnd w:id="13777"/>
      <w:bookmarkEnd w:id="13778"/>
      <w:bookmarkEnd w:id="13779"/>
      <w:bookmarkEnd w:id="13780"/>
      <w:bookmarkEnd w:id="13781"/>
      <w:bookmarkEnd w:id="13782"/>
      <w:bookmarkEnd w:id="13783"/>
    </w:p>
    <w:p w14:paraId="6AB97DA5" w14:textId="5133F21A"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3785"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ConfigDedicated-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786"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87" w:author="cr4287r1 (R2-2004040)" w:date="2020-05-11T21:22:00Z"/>
          <w:rFonts w:ascii="Courier New" w:eastAsia="SimSun" w:hAnsi="Courier New"/>
          <w:noProof/>
          <w:sz w:val="16"/>
          <w:lang w:eastAsia="en-US"/>
        </w:rPr>
      </w:pPr>
      <w:ins w:id="13788"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89" w:author="cr4287r1 (R2-2004040)" w:date="2020-05-11T21:22:00Z"/>
          <w:rFonts w:ascii="Courier New" w:eastAsia="SimSun" w:hAnsi="Courier New"/>
          <w:noProof/>
          <w:sz w:val="16"/>
          <w:lang w:eastAsia="en-US"/>
        </w:rPr>
      </w:pPr>
      <w:ins w:id="13790" w:author="cr4287r1 (R2-2004040)" w:date="2020-05-11T21:22:00Z">
        <w:r w:rsidRPr="00BE5281">
          <w:rPr>
            <w:rFonts w:ascii="Courier New" w:eastAsia="SimSun" w:hAnsi="Courier New"/>
            <w:noProof/>
            <w:sz w:val="16"/>
            <w:lang w:eastAsia="en-US"/>
          </w:rPr>
          <w:lastRenderedPageBreak/>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91" w:author="cr4287r1 (R2-2004040)" w:date="2020-05-11T21:22:00Z"/>
          <w:rFonts w:ascii="Courier New" w:eastAsia="SimSun" w:hAnsi="Courier New"/>
          <w:noProof/>
          <w:sz w:val="16"/>
          <w:lang w:eastAsia="en-US"/>
        </w:rPr>
      </w:pPr>
      <w:ins w:id="13792"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93"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94" w:author="cr4287r1 (R2-2004040)" w:date="2020-05-11T21:22:00Z"/>
          <w:rFonts w:ascii="Courier New" w:eastAsia="SimSun" w:hAnsi="Courier New"/>
          <w:noProof/>
          <w:sz w:val="16"/>
          <w:lang w:eastAsia="en-US"/>
        </w:rPr>
      </w:pPr>
      <w:ins w:id="13795"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96" w:author="cr4287r1 (R2-2004040)" w:date="2020-05-11T21:22:00Z"/>
          <w:rFonts w:ascii="Courier New" w:eastAsia="SimSun" w:hAnsi="Courier New"/>
          <w:noProof/>
          <w:sz w:val="16"/>
          <w:lang w:eastAsia="en-US"/>
        </w:rPr>
      </w:pPr>
      <w:ins w:id="13797"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98" w:author="cr4287r1 (R2-2004040)" w:date="2020-05-11T21:22:00Z"/>
          <w:rFonts w:ascii="Courier New" w:eastAsia="SimSun" w:hAnsi="Courier New"/>
          <w:noProof/>
          <w:sz w:val="16"/>
          <w:lang w:eastAsia="en-US"/>
        </w:rPr>
      </w:pPr>
      <w:ins w:id="13799"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00" w:author="cr4287r1 (R2-2004040)" w:date="2020-05-11T21:22:00Z"/>
          <w:rFonts w:ascii="Courier New" w:eastAsia="SimSun" w:hAnsi="Courier New"/>
          <w:noProof/>
          <w:sz w:val="16"/>
          <w:lang w:eastAsia="en-US"/>
        </w:rPr>
      </w:pPr>
      <w:ins w:id="13801"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802"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803"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804"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805" w:author="cr4287r1 (R2-2004040)" w:date="2020-05-11T21:23:00Z"/>
                <w:rFonts w:ascii="Arial" w:eastAsia="SimSun" w:hAnsi="Arial"/>
                <w:b/>
                <w:bCs/>
                <w:i/>
                <w:noProof/>
                <w:sz w:val="18"/>
                <w:lang w:eastAsia="en-GB"/>
              </w:rPr>
            </w:pPr>
            <w:ins w:id="13806" w:author="cr4287r1 (R2-2004040)" w:date="2020-05-11T21:23:00Z">
              <w:r w:rsidRPr="00BE5281">
                <w:rPr>
                  <w:rFonts w:ascii="Arial" w:eastAsia="SimSun" w:hAnsi="Arial"/>
                  <w:b/>
                  <w:i/>
                  <w:sz w:val="18"/>
                  <w:lang w:eastAsia="en-US"/>
                </w:rPr>
                <w:t>multiTB-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807" w:author="cr4287r1 (R2-2004040)" w:date="2020-05-11T21:23:00Z"/>
                <w:rFonts w:ascii="Arial" w:eastAsia="SimSun" w:hAnsi="Arial"/>
                <w:b/>
                <w:bCs/>
                <w:i/>
                <w:iCs/>
                <w:kern w:val="2"/>
                <w:sz w:val="18"/>
                <w:lang w:eastAsia="en-US"/>
              </w:rPr>
            </w:pPr>
            <w:ins w:id="13808"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809"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810" w:author="cr4287r1 (R2-2004040)" w:date="2020-05-11T21:23:00Z"/>
                <w:rFonts w:ascii="Arial" w:eastAsia="SimSun" w:hAnsi="Arial"/>
                <w:b/>
                <w:bCs/>
                <w:i/>
                <w:iCs/>
                <w:noProof/>
                <w:sz w:val="18"/>
                <w:lang w:eastAsia="en-US"/>
              </w:rPr>
            </w:pPr>
            <w:ins w:id="13811"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812" w:author="cr4287r1 (R2-2004040)" w:date="2020-05-11T21:23:00Z"/>
                <w:rFonts w:ascii="Arial" w:eastAsia="SimSun" w:hAnsi="Arial"/>
                <w:b/>
                <w:bCs/>
                <w:i/>
                <w:iCs/>
                <w:kern w:val="2"/>
                <w:sz w:val="18"/>
                <w:lang w:eastAsia="en-US"/>
              </w:rPr>
            </w:pPr>
            <w:ins w:id="13813"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814"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815"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816" w:author="cr4287r1 (R2-2004040)" w:date="2020-05-11T21:24:00Z"/>
                <w:rFonts w:ascii="Arial" w:eastAsia="SimSun" w:hAnsi="Arial"/>
                <w:b/>
                <w:sz w:val="18"/>
                <w:lang w:eastAsia="en-US"/>
              </w:rPr>
            </w:pPr>
            <w:ins w:id="13817"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818" w:author="cr4287r1 (R2-2004040)" w:date="2020-05-11T21:24:00Z"/>
                <w:rFonts w:ascii="Arial" w:eastAsia="SimSun" w:hAnsi="Arial"/>
                <w:b/>
                <w:sz w:val="18"/>
                <w:lang w:eastAsia="en-US"/>
              </w:rPr>
            </w:pPr>
            <w:ins w:id="13819"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820"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821" w:author="cr4287r1 (R2-2004040)" w:date="2020-05-11T21:24:00Z"/>
                <w:rFonts w:ascii="Arial" w:eastAsia="SimSun" w:hAnsi="Arial"/>
                <w:i/>
                <w:iCs/>
                <w:noProof/>
                <w:sz w:val="18"/>
                <w:lang w:eastAsia="en-US"/>
              </w:rPr>
            </w:pPr>
            <w:ins w:id="13822"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823" w:author="cr4287r1 (R2-2004040)" w:date="2020-05-11T21:24:00Z"/>
                <w:rFonts w:ascii="Arial" w:eastAsia="SimSun" w:hAnsi="Arial"/>
                <w:sz w:val="18"/>
                <w:lang w:eastAsia="en-US"/>
              </w:rPr>
            </w:pPr>
            <w:ins w:id="13824"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m</w:t>
              </w:r>
              <w:r w:rsidRPr="00BE5281">
                <w:rPr>
                  <w:rFonts w:ascii="Arial" w:eastAsia="SimSun" w:hAnsi="Arial"/>
                  <w:i/>
                  <w:iCs/>
                  <w:sz w:val="18"/>
                  <w:lang w:eastAsia="en-US"/>
                </w:rPr>
                <w:t>ultiTB-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825"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826" w:author="cr4287r1 (R2-2004040)" w:date="2020-05-11T21:24:00Z"/>
                <w:rFonts w:ascii="Arial" w:eastAsia="SimSun" w:hAnsi="Arial"/>
                <w:i/>
                <w:iCs/>
                <w:noProof/>
                <w:sz w:val="18"/>
                <w:lang w:eastAsia="en-US"/>
              </w:rPr>
            </w:pPr>
            <w:ins w:id="13827"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828" w:author="cr4287r1 (R2-2004040)" w:date="2020-05-11T21:24:00Z"/>
                <w:rFonts w:ascii="Arial" w:eastAsia="SimSun" w:hAnsi="Arial"/>
                <w:sz w:val="18"/>
                <w:lang w:eastAsia="en-US"/>
              </w:rPr>
            </w:pPr>
            <w:ins w:id="13829"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twoHARQ-ProcessesConfig</w:t>
              </w:r>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830" w:name="_Toc20487616"/>
      <w:bookmarkStart w:id="13831" w:name="_Toc29342918"/>
      <w:bookmarkStart w:id="13832" w:name="_Toc29344057"/>
      <w:bookmarkStart w:id="13833" w:name="_Toc36567323"/>
      <w:bookmarkStart w:id="13834" w:name="_Toc36810777"/>
      <w:bookmarkStart w:id="13835" w:name="_Toc36847141"/>
      <w:bookmarkStart w:id="13836" w:name="_Toc36939794"/>
      <w:bookmarkStart w:id="13837" w:name="_Toc37082774"/>
      <w:r w:rsidRPr="000E4E7F">
        <w:t>–</w:t>
      </w:r>
      <w:r w:rsidRPr="000E4E7F">
        <w:tab/>
      </w:r>
      <w:r w:rsidRPr="000E4E7F">
        <w:rPr>
          <w:i/>
        </w:rPr>
        <w:t>N</w:t>
      </w:r>
      <w:r w:rsidRPr="000E4E7F">
        <w:rPr>
          <w:i/>
          <w:noProof/>
        </w:rPr>
        <w:t>PRACH-ConfigSIB-NB</w:t>
      </w:r>
      <w:bookmarkEnd w:id="13830"/>
      <w:bookmarkEnd w:id="13831"/>
      <w:bookmarkEnd w:id="13832"/>
      <w:bookmarkEnd w:id="13833"/>
      <w:bookmarkEnd w:id="13834"/>
      <w:bookmarkEnd w:id="13835"/>
      <w:bookmarkEnd w:id="13836"/>
      <w:bookmarkEnd w:id="13837"/>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838"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838"/>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39" w:name="OLE_LINK272"/>
      <w:bookmarkStart w:id="13840"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839"/>
      <w:bookmarkEnd w:id="13840"/>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lastRenderedPageBreak/>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13841" w:name="OLE_LINK258"/>
            <w:bookmarkStart w:id="13842" w:name="OLE_LINK259"/>
            <w:r w:rsidRPr="000E4E7F">
              <w:rPr>
                <w:i/>
                <w:noProof/>
                <w:lang w:eastAsia="en-GB"/>
              </w:rPr>
              <w:t>maxNumPreambleAttemptCE-r13</w:t>
            </w:r>
            <w:bookmarkEnd w:id="13841"/>
            <w:bookmarkEnd w:id="13842"/>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843" w:name="_Toc20487617"/>
      <w:bookmarkStart w:id="13844" w:name="_Toc29342919"/>
      <w:bookmarkStart w:id="13845" w:name="_Toc29344058"/>
      <w:bookmarkStart w:id="13846" w:name="_Toc36567324"/>
      <w:bookmarkStart w:id="13847" w:name="_Toc36810778"/>
      <w:bookmarkStart w:id="13848" w:name="_Toc36847142"/>
      <w:bookmarkStart w:id="13849" w:name="_Toc36939795"/>
      <w:bookmarkStart w:id="13850" w:name="_Toc37082775"/>
      <w:r w:rsidRPr="000E4E7F">
        <w:t>–</w:t>
      </w:r>
      <w:r w:rsidRPr="000E4E7F">
        <w:tab/>
      </w:r>
      <w:r w:rsidRPr="000E4E7F">
        <w:rPr>
          <w:i/>
        </w:rPr>
        <w:t>N</w:t>
      </w:r>
      <w:r w:rsidRPr="000E4E7F">
        <w:rPr>
          <w:i/>
          <w:noProof/>
        </w:rPr>
        <w:t>PUSCH-Config-NB</w:t>
      </w:r>
      <w:bookmarkEnd w:id="13843"/>
      <w:bookmarkEnd w:id="13844"/>
      <w:bookmarkEnd w:id="13845"/>
      <w:bookmarkEnd w:id="13846"/>
      <w:bookmarkEnd w:id="13847"/>
      <w:bookmarkEnd w:id="13848"/>
      <w:bookmarkEnd w:id="13849"/>
      <w:bookmarkEnd w:id="13850"/>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1" w:author="cr4287r1 (R2-2004040)" w:date="2020-05-11T21:24:00Z"/>
          <w:rFonts w:ascii="Courier New" w:eastAsia="SimSun" w:hAnsi="Courier New"/>
          <w:noProof/>
          <w:sz w:val="16"/>
          <w:lang w:eastAsia="en-US"/>
        </w:rPr>
      </w:pPr>
      <w:ins w:id="13852"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3" w:author="cr4287r1 (R2-2004040)" w:date="2020-05-11T21:24:00Z"/>
          <w:rFonts w:ascii="Courier New" w:eastAsia="SimSun" w:hAnsi="Courier New"/>
          <w:noProof/>
          <w:sz w:val="16"/>
          <w:lang w:eastAsia="en-US"/>
        </w:rPr>
      </w:pPr>
      <w:ins w:id="13854"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5" w:author="cr4287r1 (R2-2004040)" w:date="2020-05-11T21:24:00Z"/>
          <w:rFonts w:ascii="Courier New" w:eastAsia="SimSun" w:hAnsi="Courier New"/>
          <w:noProof/>
          <w:sz w:val="16"/>
          <w:lang w:eastAsia="en-US"/>
        </w:rPr>
      </w:pPr>
      <w:ins w:id="13856"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7"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858"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859" w:author="cr4287r1 (R2-2004040)" w:date="2020-05-11T21:27:00Z"/>
                <w:rFonts w:ascii="Arial" w:eastAsia="SimSun" w:hAnsi="Arial"/>
                <w:b/>
                <w:bCs/>
                <w:i/>
                <w:noProof/>
                <w:sz w:val="18"/>
                <w:lang w:eastAsia="en-GB"/>
              </w:rPr>
            </w:pPr>
            <w:ins w:id="13860" w:author="cr4287r1 (R2-2004040)" w:date="2020-05-11T21:27:00Z">
              <w:r w:rsidRPr="009929E1">
                <w:rPr>
                  <w:rFonts w:ascii="Arial" w:eastAsia="SimSun" w:hAnsi="Arial"/>
                  <w:b/>
                  <w:i/>
                  <w:sz w:val="18"/>
                  <w:lang w:eastAsia="en-US"/>
                </w:rPr>
                <w:t>npusch-MultiTB-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861" w:author="cr4287r1 (R2-2004040)" w:date="2020-05-11T21:27:00Z"/>
                <w:rFonts w:ascii="Arial" w:eastAsia="SimSun" w:hAnsi="Arial"/>
                <w:b/>
                <w:bCs/>
                <w:i/>
                <w:iCs/>
                <w:kern w:val="2"/>
                <w:sz w:val="18"/>
                <w:lang w:eastAsia="en-US"/>
              </w:rPr>
            </w:pPr>
            <w:ins w:id="13862"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863" w:name="_Toc36810779"/>
      <w:bookmarkStart w:id="13864" w:name="_Toc36847143"/>
      <w:bookmarkStart w:id="13865" w:name="_Toc36939796"/>
      <w:bookmarkStart w:id="13866" w:name="_Toc37082776"/>
      <w:r w:rsidRPr="000E4E7F">
        <w:lastRenderedPageBreak/>
        <w:t>–</w:t>
      </w:r>
      <w:r w:rsidRPr="000E4E7F">
        <w:tab/>
      </w:r>
      <w:r w:rsidRPr="000E4E7F">
        <w:rPr>
          <w:i/>
        </w:rPr>
        <w:t>NR-ResourceReservation</w:t>
      </w:r>
      <w:r w:rsidRPr="000E4E7F">
        <w:rPr>
          <w:i/>
          <w:noProof/>
        </w:rPr>
        <w:t>Config-NB</w:t>
      </w:r>
      <w:bookmarkEnd w:id="13863"/>
      <w:bookmarkEnd w:id="13864"/>
      <w:bookmarkEnd w:id="13865"/>
      <w:bookmarkEnd w:id="13866"/>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867" w:name="_Toc20487618"/>
      <w:bookmarkStart w:id="13868" w:name="_Toc29342920"/>
      <w:bookmarkStart w:id="13869" w:name="_Toc29344059"/>
      <w:bookmarkStart w:id="13870" w:name="_Toc36567325"/>
      <w:bookmarkStart w:id="13871" w:name="_Toc36810780"/>
      <w:bookmarkStart w:id="13872" w:name="_Toc36847144"/>
      <w:bookmarkStart w:id="13873" w:name="_Toc36939797"/>
      <w:bookmarkStart w:id="13874" w:name="_Toc37082777"/>
      <w:r w:rsidRPr="000E4E7F">
        <w:t>–</w:t>
      </w:r>
      <w:r w:rsidRPr="000E4E7F">
        <w:tab/>
      </w:r>
      <w:r w:rsidRPr="000E4E7F">
        <w:rPr>
          <w:i/>
          <w:noProof/>
        </w:rPr>
        <w:t>PDCP-Config-NB</w:t>
      </w:r>
      <w:bookmarkEnd w:id="13867"/>
      <w:bookmarkEnd w:id="13868"/>
      <w:bookmarkEnd w:id="13869"/>
      <w:bookmarkEnd w:id="13870"/>
      <w:bookmarkEnd w:id="13871"/>
      <w:bookmarkEnd w:id="13872"/>
      <w:bookmarkEnd w:id="13873"/>
      <w:bookmarkEnd w:id="13874"/>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875" w:name="_Toc20487619"/>
      <w:bookmarkStart w:id="13876" w:name="_Toc29342921"/>
      <w:bookmarkStart w:id="13877" w:name="_Toc29344060"/>
      <w:bookmarkStart w:id="13878" w:name="_Toc36567326"/>
      <w:bookmarkStart w:id="13879" w:name="_Toc36810781"/>
      <w:bookmarkStart w:id="13880" w:name="_Toc36847145"/>
      <w:bookmarkStart w:id="13881" w:name="_Toc36939798"/>
      <w:bookmarkStart w:id="13882" w:name="_Toc37082778"/>
      <w:r w:rsidRPr="000E4E7F">
        <w:t>–</w:t>
      </w:r>
      <w:r w:rsidRPr="000E4E7F">
        <w:tab/>
      </w:r>
      <w:r w:rsidRPr="000E4E7F">
        <w:rPr>
          <w:i/>
          <w:noProof/>
        </w:rPr>
        <w:t>PhysicalConfigDedicated-NB</w:t>
      </w:r>
      <w:bookmarkEnd w:id="13875"/>
      <w:bookmarkEnd w:id="13876"/>
      <w:bookmarkEnd w:id="13877"/>
      <w:bookmarkEnd w:id="13878"/>
      <w:bookmarkEnd w:id="13879"/>
      <w:bookmarkEnd w:id="13880"/>
      <w:bookmarkEnd w:id="13881"/>
      <w:bookmarkEnd w:id="13882"/>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883"/>
      <w:r w:rsidRPr="000E4E7F">
        <w:t>OR</w:t>
      </w:r>
      <w:commentRangeEnd w:id="13883"/>
      <w:r w:rsidR="00A316C1">
        <w:rPr>
          <w:rStyle w:val="CommentReference"/>
          <w:rFonts w:ascii="Times New Roman" w:hAnsi="Times New Roman"/>
          <w:noProof w:val="0"/>
        </w:rPr>
        <w:commentReference w:id="13883"/>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884" w:author="cr4287r1 (R2-2004040)" w:date="2020-05-11T21:29:00Z"/>
        </w:rPr>
      </w:pPr>
      <w:r w:rsidRPr="000E4E7F">
        <w:rPr>
          <w:lang w:eastAsia="zh-CN"/>
        </w:rPr>
        <w:tab/>
      </w:r>
      <w:r w:rsidRPr="000E4E7F">
        <w:t>[[</w:t>
      </w:r>
      <w:r w:rsidRPr="000E4E7F">
        <w:tab/>
      </w:r>
      <w:del w:id="13885"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886"/>
        <w:r w:rsidRPr="000E4E7F" w:rsidDel="009929E1">
          <w:delText>OR</w:delText>
        </w:r>
        <w:commentRangeEnd w:id="13886"/>
        <w:r w:rsidR="00ED1030" w:rsidDel="009929E1">
          <w:rPr>
            <w:rStyle w:val="CommentReference"/>
            <w:rFonts w:ascii="Times New Roman" w:hAnsi="Times New Roman"/>
            <w:noProof w:val="0"/>
          </w:rPr>
          <w:commentReference w:id="13886"/>
        </w:r>
      </w:del>
    </w:p>
    <w:p w14:paraId="3997A17E" w14:textId="78902D99" w:rsidR="003C0A8B" w:rsidRPr="000E4E7F" w:rsidDel="009929E1" w:rsidRDefault="00C65613">
      <w:pPr>
        <w:pStyle w:val="PL"/>
        <w:shd w:val="clear" w:color="auto" w:fill="E6E6E6"/>
        <w:tabs>
          <w:tab w:val="clear" w:pos="3840"/>
          <w:tab w:val="left" w:pos="4145"/>
        </w:tabs>
        <w:rPr>
          <w:del w:id="13887" w:author="cr4287r1 (R2-2004040)" w:date="2020-05-11T21:29:00Z"/>
        </w:rPr>
        <w:pPrChange w:id="13888" w:author="cr4287r1 (R2-2004040)" w:date="2020-05-11T21:29:00Z">
          <w:pPr>
            <w:pStyle w:val="PL"/>
            <w:shd w:val="clear" w:color="auto" w:fill="E6E6E6"/>
            <w:tabs>
              <w:tab w:val="left" w:pos="4145"/>
            </w:tabs>
          </w:pPr>
        </w:pPrChange>
      </w:pPr>
      <w:del w:id="13889"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890" w:author="cr4287r1 (R2-2004040)" w:date="2020-05-11T21:29:00Z"/>
        </w:rPr>
        <w:pPrChange w:id="13891" w:author="cr4287r1 (R2-2004040)" w:date="2020-05-11T21:29:00Z">
          <w:pPr>
            <w:pStyle w:val="PL"/>
            <w:shd w:val="clear" w:color="auto" w:fill="E6E6E6"/>
            <w:tabs>
              <w:tab w:val="left" w:pos="4145"/>
            </w:tabs>
          </w:pPr>
        </w:pPrChange>
      </w:pPr>
      <w:del w:id="13892"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893" w:author="cr4287r1 (R2-2004040)" w:date="2020-05-11T21:29:00Z"/>
        </w:rPr>
        <w:pPrChange w:id="13894" w:author="cr4287r1 (R2-2004040)" w:date="2020-05-11T21:29:00Z">
          <w:pPr>
            <w:pStyle w:val="PL"/>
            <w:shd w:val="clear" w:color="auto" w:fill="E6E6E6"/>
            <w:tabs>
              <w:tab w:val="left" w:pos="4145"/>
            </w:tabs>
          </w:pPr>
        </w:pPrChange>
      </w:pPr>
      <w:del w:id="13895"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896" w:author="cr4287r1 (R2-2004040)" w:date="2020-05-11T21:29:00Z"/>
        </w:rPr>
        <w:pPrChange w:id="13897" w:author="cr4287r1 (R2-2004040)" w:date="2020-05-11T21:29:00Z">
          <w:pPr>
            <w:pStyle w:val="PL"/>
            <w:shd w:val="clear" w:color="auto" w:fill="E6E6E6"/>
            <w:tabs>
              <w:tab w:val="left" w:pos="4145"/>
            </w:tabs>
          </w:pPr>
        </w:pPrChange>
      </w:pPr>
      <w:del w:id="13898"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899" w:author="cr4287r1 (R2-2004040)" w:date="2020-05-11T21:29:00Z"/>
        </w:rPr>
        <w:pPrChange w:id="13900" w:author="cr4287r1 (R2-2004040)" w:date="2020-05-11T21:29:00Z">
          <w:pPr>
            <w:pStyle w:val="PL"/>
            <w:shd w:val="clear" w:color="auto" w:fill="E6E6E6"/>
            <w:tabs>
              <w:tab w:val="left" w:pos="4145"/>
            </w:tabs>
          </w:pPr>
        </w:pPrChange>
      </w:pPr>
      <w:del w:id="13901"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902" w:author="cr4287r1 (R2-2004040)" w:date="2020-05-11T21:29:00Z"/>
        </w:rPr>
        <w:pPrChange w:id="13903" w:author="cr4287r1 (R2-2004040)" w:date="2020-05-11T21:29:00Z">
          <w:pPr>
            <w:pStyle w:val="PL"/>
            <w:shd w:val="clear" w:color="auto" w:fill="E6E6E6"/>
            <w:tabs>
              <w:tab w:val="left" w:pos="4145"/>
            </w:tabs>
          </w:pPr>
        </w:pPrChange>
      </w:pPr>
      <w:del w:id="13904"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905" w:author="cr4287r1 (R2-2004040)" w:date="2020-05-11T21:29:00Z"/>
        </w:rPr>
      </w:pPr>
      <w:del w:id="13906"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907" w:author="cr4287r1 (R2-2004040)" w:date="2020-05-11T21:29:00Z"/>
        </w:rPr>
      </w:pPr>
      <w:del w:id="13908"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9" w:author="cr4287r1 (R2-2004040)" w:date="2020-05-11T21:29:00Z"/>
          <w:rFonts w:ascii="Courier New" w:eastAsia="SimSun" w:hAnsi="Courier New"/>
          <w:noProof/>
          <w:sz w:val="16"/>
          <w:lang w:eastAsia="en-US"/>
        </w:rPr>
      </w:pPr>
      <w:ins w:id="13910"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1" w:author="cr4287r1 (R2-2004040)" w:date="2020-05-11T21:29:00Z"/>
          <w:rFonts w:ascii="Courier New" w:eastAsia="SimSun" w:hAnsi="Courier New"/>
          <w:noProof/>
          <w:sz w:val="16"/>
          <w:lang w:eastAsia="en-US"/>
        </w:rPr>
      </w:pPr>
      <w:ins w:id="1391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3" w:author="cr4287r1 (R2-2004040)" w:date="2020-05-11T21:29:00Z"/>
          <w:rFonts w:ascii="Courier New" w:eastAsia="SimSun" w:hAnsi="Courier New"/>
          <w:noProof/>
          <w:sz w:val="16"/>
          <w:lang w:eastAsia="en-US"/>
        </w:rPr>
      </w:pPr>
      <w:ins w:id="1391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5" w:author="cr4287r1 (R2-2004040)" w:date="2020-05-11T21:29:00Z"/>
          <w:rFonts w:ascii="Courier New" w:eastAsia="SimSun" w:hAnsi="Courier New"/>
          <w:noProof/>
          <w:sz w:val="16"/>
          <w:lang w:eastAsia="en-US"/>
        </w:rPr>
      </w:pPr>
      <w:ins w:id="13916"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7" w:author="cr4287r1 (R2-2004040)" w:date="2020-05-11T21:29:00Z"/>
          <w:rFonts w:ascii="Courier New" w:eastAsia="SimSun" w:hAnsi="Courier New"/>
          <w:noProof/>
          <w:sz w:val="16"/>
          <w:lang w:eastAsia="en-US"/>
        </w:rPr>
      </w:pPr>
      <w:ins w:id="1391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9" w:author="cr4287r1 (R2-2004040)" w:date="2020-05-11T21:29:00Z"/>
          <w:rFonts w:ascii="Courier New" w:eastAsia="SimSun" w:hAnsi="Courier New"/>
          <w:noProof/>
          <w:sz w:val="16"/>
          <w:lang w:eastAsia="en-US"/>
        </w:rPr>
      </w:pPr>
      <w:ins w:id="1392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21" w:author="cr4287r1 (R2-2004040)" w:date="2020-05-11T21:29:00Z"/>
          <w:rFonts w:ascii="Courier New" w:eastAsia="SimSun" w:hAnsi="Courier New"/>
          <w:noProof/>
          <w:sz w:val="16"/>
          <w:lang w:eastAsia="en-US"/>
        </w:rPr>
      </w:pPr>
      <w:ins w:id="1392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23" w:author="cr4287r1 (R2-2004040)" w:date="2020-05-11T21:29:00Z"/>
          <w:rFonts w:ascii="Courier New" w:eastAsia="SimSun" w:hAnsi="Courier New"/>
          <w:noProof/>
          <w:sz w:val="16"/>
          <w:lang w:eastAsia="en-US"/>
        </w:rPr>
      </w:pPr>
      <w:ins w:id="1392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lastRenderedPageBreak/>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925" w:author="cr4287r1 (R2-2004040)" w:date="2020-05-11T21:30:00Z">
              <w:r w:rsidR="009929E1" w:rsidRPr="000E4E7F" w:rsidDel="009929E1">
                <w:rPr>
                  <w:b/>
                  <w:i/>
                </w:rPr>
                <w:t xml:space="preserve"> </w:t>
              </w:r>
            </w:ins>
            <w:del w:id="13926" w:author="cr4287r1 (R2-2004040)" w:date="2020-05-11T21:30:00Z">
              <w:r w:rsidRPr="000E4E7F" w:rsidDel="009929E1">
                <w:rPr>
                  <w:b/>
                  <w:i/>
                </w:rPr>
                <w:delText>NR-</w:delText>
              </w:r>
            </w:del>
            <w:r w:rsidRPr="000E4E7F">
              <w:rPr>
                <w:b/>
                <w:i/>
              </w:rPr>
              <w:t>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927" w:author="cr4287r1 (R2-2004040)" w:date="2020-05-11T21:30:00Z">
              <w:r w:rsidR="009929E1" w:rsidRPr="000E4E7F" w:rsidDel="009929E1">
                <w:rPr>
                  <w:b/>
                  <w:i/>
                </w:rPr>
                <w:t xml:space="preserve"> </w:t>
              </w:r>
            </w:ins>
            <w:del w:id="13928" w:author="cr4287r1 (R2-2004040)" w:date="2020-05-11T21:30:00Z">
              <w:r w:rsidRPr="000E4E7F" w:rsidDel="009929E1">
                <w:rPr>
                  <w:b/>
                  <w:i/>
                </w:rPr>
                <w:delText>NR-</w:delText>
              </w:r>
            </w:del>
            <w:r w:rsidRPr="000E4E7F">
              <w:rPr>
                <w:b/>
                <w:i/>
              </w:rPr>
              <w:t>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929" w:author="cr4287r1 (R2-2004040)" w:date="2020-05-11T21:31:00Z">
              <w:r>
                <w:rPr>
                  <w:i/>
                  <w:noProof/>
                  <w:lang w:eastAsia="en-GB"/>
                </w:rPr>
                <w:t>d</w:t>
              </w:r>
              <w:r w:rsidRPr="00EF0FC5">
                <w:rPr>
                  <w:i/>
                  <w:noProof/>
                  <w:lang w:eastAsia="en-GB"/>
                </w:rPr>
                <w:t>l-ResourceReserv-NonAnchor</w:t>
              </w:r>
            </w:ins>
            <w:del w:id="13930"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931"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932"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933" w:author="cr4287r1 (R2-2004040)" w:date="2020-05-11T21:31:00Z"/>
                <w:rFonts w:ascii="Arial" w:eastAsia="SimSun" w:hAnsi="Arial"/>
                <w:i/>
                <w:iCs/>
                <w:noProof/>
                <w:sz w:val="18"/>
                <w:lang w:eastAsia="en-US"/>
              </w:rPr>
            </w:pPr>
            <w:ins w:id="13934"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935" w:author="cr4287r1 (R2-2004040)" w:date="2020-05-11T21:31:00Z"/>
                <w:rFonts w:ascii="Arial" w:eastAsia="SimSun" w:hAnsi="Arial"/>
                <w:sz w:val="18"/>
                <w:lang w:eastAsia="en-US"/>
              </w:rPr>
            </w:pPr>
            <w:ins w:id="13936" w:author="cr4287r1 (R2-2004040)" w:date="2020-05-11T21:31:00Z">
              <w:r w:rsidRPr="009929E1">
                <w:rPr>
                  <w:rFonts w:ascii="Arial" w:eastAsia="SimSun" w:hAnsi="Arial"/>
                  <w:sz w:val="18"/>
                  <w:lang w:eastAsia="en-US"/>
                </w:rPr>
                <w:t xml:space="preserve">The field is optionally present, Need OR, if </w:t>
              </w:r>
              <w:r w:rsidRPr="009929E1">
                <w:rPr>
                  <w:rFonts w:ascii="Arial" w:eastAsia="SimSun" w:hAnsi="Arial"/>
                  <w:i/>
                  <w:iCs/>
                  <w:sz w:val="18"/>
                  <w:lang w:eastAsia="en-US"/>
                </w:rPr>
                <w:t>twoHARQ-ProcessesConfig</w:t>
              </w:r>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937" w:author="cr4287r1 (R2-2004040)" w:date="2020-05-11T21:31:00Z">
              <w:r>
                <w:rPr>
                  <w:i/>
                  <w:noProof/>
                  <w:lang w:eastAsia="en-GB"/>
                </w:rPr>
                <w:t>u</w:t>
              </w:r>
              <w:r w:rsidRPr="00EF0FC5">
                <w:rPr>
                  <w:i/>
                  <w:noProof/>
                  <w:lang w:eastAsia="en-GB"/>
                </w:rPr>
                <w:t>l-ResourceReserv-NonAnchor</w:t>
              </w:r>
            </w:ins>
            <w:del w:id="13938"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939" w:name="_Toc36810782"/>
      <w:bookmarkStart w:id="13940" w:name="_Toc36847146"/>
      <w:bookmarkStart w:id="13941" w:name="_Toc36939799"/>
      <w:bookmarkStart w:id="13942" w:name="_Toc37082779"/>
      <w:r w:rsidRPr="000E4E7F">
        <w:t>–</w:t>
      </w:r>
      <w:r w:rsidRPr="000E4E7F">
        <w:tab/>
      </w:r>
      <w:r w:rsidRPr="000E4E7F">
        <w:rPr>
          <w:i/>
          <w:noProof/>
        </w:rPr>
        <w:t>PUR-Config-NB-r16</w:t>
      </w:r>
      <w:bookmarkEnd w:id="13939"/>
      <w:bookmarkEnd w:id="13940"/>
      <w:bookmarkEnd w:id="13941"/>
      <w:bookmarkEnd w:id="13942"/>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3" w:author="cr4287r1 (R2-2004040)" w:date="2020-05-11T21:34:00Z"/>
          <w:rFonts w:ascii="Courier New" w:eastAsia="SimSun" w:hAnsi="Courier New"/>
          <w:noProof/>
          <w:sz w:val="16"/>
          <w:lang w:eastAsia="en-US"/>
        </w:rPr>
      </w:pPr>
      <w:ins w:id="13944"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5" w:author="cr4287r1 (R2-2004040)" w:date="2020-05-11T21:34:00Z"/>
          <w:rFonts w:ascii="Courier New" w:eastAsia="SimSun" w:hAnsi="Courier New"/>
          <w:noProof/>
          <w:sz w:val="16"/>
          <w:lang w:eastAsia="en-US"/>
        </w:rPr>
      </w:pPr>
      <w:ins w:id="13946"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3947" w:author="cr4287r1 (R2-2004040)" w:date="2020-05-11T21:34:00Z"/>
        </w:rPr>
      </w:pPr>
      <w:del w:id="13948"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3949" w:author="cr4287r1 (R2-2004040)" w:date="2020-05-11T21:34:00Z"/>
        </w:rPr>
      </w:pPr>
      <w:del w:id="13950"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3951" w:author="cr4287r1 (R2-2004040)" w:date="2020-05-11T21:34:00Z"/>
        </w:rPr>
      </w:pPr>
      <w:del w:id="13952"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3953" w:author="cr4287r1 (R2-2004040)" w:date="2020-05-11T21:34:00Z"/>
        </w:rPr>
      </w:pPr>
      <w:del w:id="13954"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3955" w:author="cr4287r1 (R2-2004040)" w:date="2020-05-11T21:35:00Z">
        <w:r w:rsidR="008E3BAD" w:rsidRPr="000E4E7F" w:rsidDel="009929E1">
          <w:tab/>
        </w:r>
        <w:r w:rsidRPr="000E4E7F" w:rsidDel="009929E1">
          <w:tab/>
          <w:delText>OPTIONAL</w:delText>
        </w:r>
      </w:del>
      <w:r w:rsidRPr="000E4E7F">
        <w:t>,</w:t>
      </w:r>
      <w:ins w:id="13956" w:author="cr4287r1 (R2-2004040)" w:date="2020-05-11T21:35:00Z">
        <w:r w:rsidR="009929E1" w:rsidRPr="000E4E7F" w:rsidDel="009929E1">
          <w:t xml:space="preserve"> </w:t>
        </w:r>
      </w:ins>
      <w:del w:id="13957" w:author="cr4287r1 (R2-2004040)" w:date="2020-05-11T21:35:00Z">
        <w:r w:rsidRPr="000E4E7F" w:rsidDel="009929E1">
          <w:tab/>
          <w:delText xml:space="preserve">--Need </w:delText>
        </w:r>
        <w:commentRangeStart w:id="13958"/>
        <w:r w:rsidRPr="000E4E7F" w:rsidDel="009929E1">
          <w:delText>ON</w:delText>
        </w:r>
      </w:del>
      <w:commentRangeEnd w:id="13958"/>
      <w:r w:rsidR="00B41444">
        <w:rPr>
          <w:rStyle w:val="CommentReference"/>
          <w:rFonts w:ascii="Times New Roman" w:hAnsi="Times New Roman"/>
          <w:noProof w:val="0"/>
        </w:rPr>
        <w:commentReference w:id="13958"/>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3959"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0E4E7F" w:rsidRDefault="00C65613" w:rsidP="00C65613">
      <w:pPr>
        <w:pStyle w:val="PL"/>
        <w:shd w:val="clear" w:color="auto" w:fill="E6E6E6"/>
      </w:pPr>
      <w:r w:rsidRPr="000E4E7F">
        <w:tab/>
      </w:r>
      <w:r w:rsidRPr="000E4E7F">
        <w:tab/>
      </w:r>
      <w:r w:rsidRPr="000E4E7F">
        <w:tab/>
        <w:t>khz3dot75</w:t>
      </w:r>
      <w:del w:id="13960" w:author="cr4287r1 (R2-2004040)" w:date="2020-05-11T21:35:00Z">
        <w:r w:rsidRPr="000E4E7F" w:rsidDel="009929E1">
          <w:delText>-r16</w:delText>
        </w:r>
      </w:del>
      <w:r w:rsidRPr="000E4E7F">
        <w:tab/>
      </w:r>
      <w:r w:rsidRPr="000E4E7F">
        <w:tab/>
      </w:r>
      <w:r w:rsidRPr="000E4E7F">
        <w:tab/>
      </w:r>
      <w:commentRangeStart w:id="13961"/>
      <w:commentRangeEnd w:id="13961"/>
      <w:r w:rsidR="00031DC4">
        <w:rPr>
          <w:rStyle w:val="CommentReference"/>
          <w:rFonts w:ascii="Times New Roman" w:hAnsi="Times New Roman"/>
          <w:noProof w:val="0"/>
        </w:rPr>
        <w:commentReference w:id="13961"/>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13962"/>
      <w:r w:rsidRPr="000E4E7F">
        <w:t>CHOICE</w:t>
      </w:r>
      <w:commentRangeEnd w:id="13962"/>
      <w:r w:rsidR="00CA0B4E">
        <w:rPr>
          <w:rStyle w:val="CommentReference"/>
          <w:rFonts w:ascii="Times New Roman" w:hAnsi="Times New Roman"/>
          <w:noProof w:val="0"/>
        </w:rPr>
        <w:commentReference w:id="13962"/>
      </w:r>
      <w:r w:rsidRPr="000E4E7F">
        <w:t xml:space="preserve"> {</w:t>
      </w:r>
    </w:p>
    <w:p w14:paraId="497EFF41" w14:textId="187BF26B" w:rsidR="00C65613" w:rsidRPr="000E4E7F" w:rsidRDefault="00C65613" w:rsidP="00C65613">
      <w:pPr>
        <w:pStyle w:val="PL"/>
        <w:shd w:val="clear" w:color="auto" w:fill="E6E6E6"/>
      </w:pPr>
      <w:r w:rsidRPr="000E4E7F">
        <w:tab/>
      </w:r>
      <w:r w:rsidRPr="000E4E7F">
        <w:tab/>
      </w:r>
      <w:r w:rsidRPr="000E4E7F">
        <w:tab/>
      </w:r>
      <w:ins w:id="13963" w:author="cr4287r1 (R2-2004040)" w:date="2020-05-11T21:36:00Z">
        <w:r w:rsidR="009929E1">
          <w:t>singleTone</w:t>
        </w:r>
      </w:ins>
      <w:del w:id="13964" w:author="cr4287r1 (R2-2004040)" w:date="2020-05-11T21:36:00Z">
        <w:r w:rsidRPr="000E4E7F" w:rsidDel="009929E1">
          <w:delText>khz15</w:delText>
        </w:r>
      </w:del>
      <w:del w:id="13965"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0),</w:t>
      </w:r>
    </w:p>
    <w:p w14:paraId="28133835" w14:textId="18627F4F" w:rsidR="00C65613" w:rsidRPr="000E4E7F" w:rsidRDefault="00C65613" w:rsidP="00C65613">
      <w:pPr>
        <w:pStyle w:val="PL"/>
        <w:shd w:val="clear" w:color="auto" w:fill="E6E6E6"/>
      </w:pPr>
      <w:r w:rsidRPr="000E4E7F">
        <w:tab/>
      </w:r>
      <w:r w:rsidRPr="000E4E7F">
        <w:tab/>
      </w:r>
      <w:r w:rsidRPr="000E4E7F">
        <w:tab/>
      </w:r>
      <w:ins w:id="13966" w:author="cr4287r1 (R2-2004040)" w:date="2020-05-11T21:36:00Z">
        <w:r w:rsidR="009929E1" w:rsidRPr="001F1F22">
          <w:t>multiTone</w:t>
        </w:r>
      </w:ins>
      <w:del w:id="13967" w:author="cr4287r1 (R2-2004040)" w:date="2020-05-11T21:36:00Z">
        <w:r w:rsidRPr="000E4E7F" w:rsidDel="009929E1">
          <w:delText>khz3dot75</w:delText>
        </w:r>
      </w:del>
      <w:del w:id="13968"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E79B6BF"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r>
      <w:ins w:id="13969" w:author="cr4287r1 (R2-2004040)" w:date="2020-05-11T21:36:00Z">
        <w:r w:rsidR="009929E1" w:rsidRPr="00F579B4">
          <w:t>INTEGER (-8..7)</w:t>
        </w:r>
      </w:ins>
      <w:del w:id="13970" w:author="cr4287r1 (R2-2004040)" w:date="2020-05-11T21:36:00Z">
        <w:r w:rsidRPr="000E4E7F" w:rsidDel="009929E1">
          <w:delText>UplinkPowerControlDedicated-NB-r13</w:delText>
        </w:r>
      </w:del>
      <w:r w:rsidRPr="000E4E7F">
        <w:t>,</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3971" w:author="cr4287r1 (R2-2004040)" w:date="2020-05-11T21:36:00Z">
        <w:r w:rsidR="009929E1" w:rsidRPr="000E4E7F">
          <w:t>ENUMERATED {</w:t>
        </w:r>
        <w:r w:rsidR="009929E1">
          <w:t>n0</w:t>
        </w:r>
        <w:r w:rsidR="009929E1" w:rsidRPr="000E4E7F">
          <w:t xml:space="preserve">, </w:t>
        </w:r>
        <w:r w:rsidR="009929E1">
          <w:t>n6</w:t>
        </w:r>
        <w:r w:rsidR="009929E1" w:rsidRPr="000E4E7F">
          <w:t>}</w:t>
        </w:r>
      </w:ins>
      <w:del w:id="13972" w:author="cr4287r1 (R2-2004040)" w:date="2020-05-11T21:36:00Z">
        <w:r w:rsidRPr="000E4E7F" w:rsidDel="009929E1">
          <w:delText>INTEGER (0..</w:delText>
        </w:r>
        <w:commentRangeStart w:id="13973"/>
        <w:r w:rsidRPr="000E4E7F" w:rsidDel="009929E1">
          <w:delText>6</w:delText>
        </w:r>
      </w:del>
      <w:commentRangeEnd w:id="13973"/>
      <w:r w:rsidR="001F486C">
        <w:rPr>
          <w:rStyle w:val="CommentReference"/>
          <w:rFonts w:ascii="Times New Roman" w:hAnsi="Times New Roman"/>
          <w:noProof w:val="0"/>
        </w:rPr>
        <w:commentReference w:id="13973"/>
      </w:r>
      <w:del w:id="13974"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5" w:author="cr4287r1 (R2-2004040)" w:date="2020-05-11T21:37:00Z"/>
          <w:rFonts w:ascii="Courier New" w:eastAsia="SimSun" w:hAnsi="Courier New"/>
          <w:noProof/>
          <w:sz w:val="16"/>
          <w:lang w:eastAsia="en-US"/>
        </w:rPr>
      </w:pPr>
      <w:ins w:id="13976"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7" w:author="cr4287r1 (R2-2004040)" w:date="2020-05-11T21:37:00Z"/>
          <w:rFonts w:ascii="Courier New" w:eastAsia="SimSun" w:hAnsi="Courier New"/>
          <w:noProof/>
          <w:sz w:val="16"/>
          <w:lang w:eastAsia="en-US"/>
        </w:rPr>
      </w:pPr>
      <w:ins w:id="13978"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9" w:author="cr4287r1 (R2-2004040)" w:date="2020-05-11T21:37:00Z"/>
          <w:rFonts w:ascii="Courier New" w:eastAsia="SimSun" w:hAnsi="Courier New"/>
          <w:noProof/>
          <w:sz w:val="16"/>
          <w:lang w:eastAsia="en-US"/>
        </w:rPr>
      </w:pPr>
      <w:ins w:id="13980"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81" w:author="cr4287r1 (R2-2004040)" w:date="2020-05-11T21:37:00Z"/>
          <w:rFonts w:ascii="Courier New" w:eastAsia="SimSun" w:hAnsi="Courier New"/>
          <w:noProof/>
          <w:sz w:val="16"/>
          <w:lang w:eastAsia="en-US"/>
        </w:rPr>
      </w:pPr>
      <w:ins w:id="13982"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983" w:author="Samsung (Seungri Jin) - class0/class1" w:date="2020-05-13T17:2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984">
          <w:tblGrid>
            <w:gridCol w:w="9644"/>
          </w:tblGrid>
        </w:tblGridChange>
      </w:tblGrid>
      <w:tr w:rsidR="008E3BAD" w:rsidRPr="000E4E7F" w14:paraId="4BCD8265" w14:textId="77777777" w:rsidTr="00944FCB">
        <w:trPr>
          <w:cantSplit/>
          <w:tblHeader/>
          <w:trPrChange w:id="13985" w:author="Samsung (Seungri Jin) - class0/class1" w:date="2020-05-13T17:28:00Z">
            <w:trPr>
              <w:cantSplit/>
              <w:tblHeader/>
            </w:trPr>
          </w:trPrChange>
        </w:trPr>
        <w:tc>
          <w:tcPr>
            <w:tcW w:w="9644" w:type="dxa"/>
            <w:tcPrChange w:id="13986" w:author="Samsung (Seungri Jin) - class0/class1" w:date="2020-05-13T17:28:00Z">
              <w:tcPr>
                <w:tcW w:w="9644" w:type="dxa"/>
              </w:tcPr>
            </w:tcPrChange>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944FCB">
        <w:trPr>
          <w:cantSplit/>
          <w:trPrChange w:id="13987" w:author="Samsung (Seungri Jin) - class0/class1" w:date="2020-05-13T17:28:00Z">
            <w:trPr>
              <w:cantSplit/>
            </w:trPr>
          </w:trPrChange>
        </w:trPr>
        <w:tc>
          <w:tcPr>
            <w:tcW w:w="9644" w:type="dxa"/>
            <w:tcPrChange w:id="13988" w:author="Samsung (Seungri Jin) - class0/class1" w:date="2020-05-13T17:28:00Z">
              <w:tcPr>
                <w:tcW w:w="9644" w:type="dxa"/>
              </w:tcPr>
            </w:tcPrChange>
          </w:tcPr>
          <w:p w14:paraId="2610442B" w14:textId="77777777" w:rsidR="00C65613" w:rsidRPr="000E4E7F" w:rsidRDefault="00C65613" w:rsidP="003C0A8B">
            <w:pPr>
              <w:pStyle w:val="TAL"/>
              <w:rPr>
                <w:b/>
                <w:bCs/>
                <w:i/>
                <w:iCs/>
                <w:kern w:val="2"/>
              </w:rPr>
            </w:pPr>
            <w:commentRangeStart w:id="13989"/>
            <w:r w:rsidRPr="000E4E7F">
              <w:rPr>
                <w:b/>
                <w:bCs/>
                <w:i/>
                <w:iCs/>
                <w:kern w:val="2"/>
              </w:rPr>
              <w:t>alpha</w:t>
            </w:r>
            <w:commentRangeEnd w:id="13989"/>
            <w:r w:rsidR="00405A4A">
              <w:rPr>
                <w:rStyle w:val="CommentReference"/>
                <w:rFonts w:ascii="Times New Roman" w:hAnsi="Times New Roman"/>
              </w:rPr>
              <w:commentReference w:id="13989"/>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3990" w:author="cr4287r1 (R2-2004040)" w:date="2020-05-11T21:37:00Z">
              <w:r w:rsidRPr="000E4E7F" w:rsidDel="009929E1">
                <w:rPr>
                  <w:sz w:val="22"/>
                  <w:szCs w:val="22"/>
                </w:rPr>
                <w:delText>1</w:delText>
              </w:r>
            </w:del>
            <w:ins w:id="13991" w:author="cr4287r1 (R2-2004040)" w:date="2020-05-11T21:37:00Z">
              <w:r w:rsidR="009929E1">
                <w:rPr>
                  <w:sz w:val="22"/>
                  <w:szCs w:val="22"/>
                </w:rPr>
                <w:t>3</w:t>
              </w:r>
            </w:ins>
            <w:r w:rsidRPr="000E4E7F">
              <w:rPr>
                <w:sz w:val="22"/>
                <w:szCs w:val="22"/>
              </w:rPr>
              <w:t>)</w:t>
            </w:r>
            <w:r w:rsidRPr="000E4E7F">
              <w:t>. See TS 36.213 [23], clause 16.2.1.1.</w:t>
            </w:r>
            <w:ins w:id="13992" w:author="cr4287r1 (R2-2004040)" w:date="2020-05-11T21:37:00Z">
              <w:r w:rsidR="009929E1">
                <w:t>1.</w:t>
              </w:r>
            </w:ins>
            <w:del w:id="13993" w:author="cr4287r1 (R2-2004040)" w:date="2020-05-11T21:37:00Z">
              <w:r w:rsidRPr="000E4E7F" w:rsidDel="009929E1">
                <w:delText xml:space="preserve"> </w:delText>
              </w:r>
            </w:del>
          </w:p>
        </w:tc>
      </w:tr>
      <w:tr w:rsidR="008E3BAD" w:rsidRPr="000E4E7F" w14:paraId="1393A1A1" w14:textId="77777777" w:rsidTr="00944FCB">
        <w:trPr>
          <w:cantSplit/>
          <w:tblHeader/>
          <w:trPrChange w:id="13994" w:author="Samsung (Seungri Jin) - class0/class1" w:date="2020-05-13T17:28:00Z">
            <w:trPr>
              <w:cantSplit/>
              <w:tblHeader/>
            </w:trPr>
          </w:trPrChange>
        </w:trPr>
        <w:tc>
          <w:tcPr>
            <w:tcW w:w="9644" w:type="dxa"/>
            <w:tcPrChange w:id="13995" w:author="Samsung (Seungri Jin) - class0/class1" w:date="2020-05-13T17:28:00Z">
              <w:tcPr>
                <w:tcW w:w="9644" w:type="dxa"/>
              </w:tcPr>
            </w:tcPrChange>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944FCB">
        <w:trPr>
          <w:cantSplit/>
          <w:tblHeader/>
          <w:trPrChange w:id="13996" w:author="Samsung (Seungri Jin) - class0/class1" w:date="2020-05-13T17:28:00Z">
            <w:trPr>
              <w:cantSplit/>
              <w:tblHeader/>
            </w:trPr>
          </w:trPrChange>
        </w:trPr>
        <w:tc>
          <w:tcPr>
            <w:tcW w:w="9644" w:type="dxa"/>
            <w:tcPrChange w:id="13997" w:author="Samsung (Seungri Jin) - class0/class1" w:date="2020-05-13T17:28:00Z">
              <w:tcPr>
                <w:tcW w:w="9639" w:type="dxa"/>
              </w:tcPr>
            </w:tcPrChange>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944FCB">
        <w:trPr>
          <w:cantSplit/>
          <w:trPrChange w:id="1399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399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4000"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944FCB">
        <w:trPr>
          <w:cantSplit/>
          <w:trPrChange w:id="1400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0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4003" w:author="cr4287r1 (R2-2004040)" w:date="2020-05-11T21:38:00Z">
              <w:r w:rsidR="009929E1" w:rsidRPr="001F1F22">
                <w:rPr>
                  <w:lang w:eastAsia="en-GB"/>
                </w:rPr>
                <w:t>single tone and multi tone</w:t>
              </w:r>
            </w:ins>
            <w:del w:id="14004"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944FCB">
        <w:trPr>
          <w:cantSplit/>
          <w:trPrChange w:id="1400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0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944FCB">
        <w:trPr>
          <w:cantSplit/>
          <w:trPrChange w:id="1400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0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944FCB">
        <w:trPr>
          <w:cantSplit/>
          <w:trPrChange w:id="1400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1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944FCB">
        <w:trPr>
          <w:cantSplit/>
          <w:trPrChange w:id="14011" w:author="Samsung (Seungri Jin) - class0/class1" w:date="2020-05-13T17:28:00Z">
            <w:trPr>
              <w:cantSplit/>
            </w:trPr>
          </w:trPrChange>
        </w:trPr>
        <w:tc>
          <w:tcPr>
            <w:tcW w:w="9644" w:type="dxa"/>
            <w:tcPrChange w:id="14012" w:author="Samsung (Seungri Jin) - class0/class1" w:date="2020-05-13T17:28:00Z">
              <w:tcPr>
                <w:tcW w:w="9644" w:type="dxa"/>
              </w:tcPr>
            </w:tcPrChange>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Parameter</w:t>
            </w:r>
            <w:proofErr w:type="gramStart"/>
            <w:r w:rsidRPr="000E4E7F">
              <w:t xml:space="preserve">: </w:t>
            </w:r>
            <w:proofErr w:type="gramEnd"/>
            <w:ins w:id="14013" w:author="cr4287r1 (R2-2004040)" w:date="2020-05-12T16:25:00Z">
              <w:r w:rsidR="00502EB4" w:rsidRPr="000E4E7F">
                <w:object w:dxaOrig="1534" w:dyaOrig="410" w14:anchorId="40721C83">
                  <v:shape id="_x0000_i1264" type="#_x0000_t75" style="width:77.25pt;height:18pt" o:ole="">
                    <v:imagedata r:id="rId468" o:title=""/>
                  </v:shape>
                  <o:OLEObject Type="Embed" ProgID="Word.Picture.8" ShapeID="_x0000_i1264" DrawAspect="Content" ObjectID="_1650886717" r:id="rId469"/>
                </w:object>
              </w:r>
            </w:ins>
            <w:del w:id="14014" w:author="cr4287r1 (R2-2004040)" w:date="2020-05-11T21:39:00Z">
              <w:r w:rsidRPr="000E4E7F" w:rsidDel="00173E2D">
                <w:object w:dxaOrig="1534" w:dyaOrig="410" w14:anchorId="7E19C93A">
                  <v:shape id="_x0000_i1265" type="#_x0000_t75" style="width:78.75pt;height:16.5pt" o:ole="">
                    <v:imagedata r:id="rId470" o:title=""/>
                  </v:shape>
                  <o:OLEObject Type="Embed" ProgID="Word.Picture.8" ShapeID="_x0000_i1265" DrawAspect="Content" ObjectID="_1650886718" r:id="rId471"/>
                </w:object>
              </w:r>
            </w:del>
            <w:r w:rsidRPr="000E4E7F">
              <w:t>. See TS 36.213 [23], clause 16.2.1.1</w:t>
            </w:r>
            <w:ins w:id="14015" w:author="cr4287r1 (R2-2004040)" w:date="2020-05-11T21:40:00Z">
              <w:r w:rsidR="00173E2D">
                <w:t>.1</w:t>
              </w:r>
            </w:ins>
            <w:r w:rsidRPr="000E4E7F">
              <w:t xml:space="preserve">, unit dB. </w:t>
            </w:r>
          </w:p>
        </w:tc>
      </w:tr>
      <w:tr w:rsidR="008E3BAD" w:rsidRPr="000E4E7F" w14:paraId="45F11F8D" w14:textId="77777777" w:rsidTr="00944FCB">
        <w:trPr>
          <w:cantSplit/>
          <w:trPrChange w:id="1401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1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944FCB">
        <w:trPr>
          <w:cantSplit/>
          <w:trPrChange w:id="1401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1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944FCB">
        <w:trPr>
          <w:cantSplit/>
          <w:trPrChange w:id="1402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2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944FCB">
        <w:trPr>
          <w:cantSplit/>
          <w:trPrChange w:id="1402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2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944FCB">
        <w:trPr>
          <w:cantSplit/>
          <w:trPrChange w:id="1402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2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944FCB" w14:paraId="49ADF60F" w14:textId="5768719F" w:rsidTr="00944FCB">
        <w:trPr>
          <w:cantSplit/>
          <w:del w:id="14026" w:author="Samsung (Seungri Jin) - class0/class1" w:date="2020-05-13T17:28:00Z"/>
          <w:trPrChange w:id="1402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2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2A9942F" w14:textId="6D45391D" w:rsidR="00C65613" w:rsidRPr="000E4E7F" w:rsidDel="00944FCB" w:rsidRDefault="00C65613" w:rsidP="003C0A8B">
            <w:pPr>
              <w:pStyle w:val="TAL"/>
              <w:rPr>
                <w:del w:id="14029" w:author="Samsung (Seungri Jin) - class0/class1" w:date="2020-05-13T17:28:00Z"/>
                <w:b/>
                <w:bCs/>
                <w:i/>
                <w:noProof/>
                <w:lang w:eastAsia="en-GB"/>
              </w:rPr>
            </w:pPr>
            <w:del w:id="14030" w:author="Samsung (Seungri Jin) - class0/class1" w:date="2020-05-13T17:28:00Z">
              <w:r w:rsidRPr="000E4E7F" w:rsidDel="00944FCB">
                <w:rPr>
                  <w:b/>
                  <w:bCs/>
                  <w:i/>
                  <w:noProof/>
                  <w:lang w:eastAsia="en-GB"/>
                </w:rPr>
                <w:delText>pur-RNTI</w:delText>
              </w:r>
            </w:del>
          </w:p>
          <w:p w14:paraId="2EA6A252" w14:textId="714DF978" w:rsidR="00C65613" w:rsidRPr="000E4E7F" w:rsidDel="00944FCB" w:rsidRDefault="00C65613" w:rsidP="003C0A8B">
            <w:pPr>
              <w:pStyle w:val="TAL"/>
              <w:rPr>
                <w:del w:id="14031" w:author="Samsung (Seungri Jin) - class0/class1" w:date="2020-05-13T17:28:00Z"/>
                <w:b/>
                <w:bCs/>
                <w:i/>
                <w:noProof/>
                <w:lang w:eastAsia="en-GB"/>
              </w:rPr>
            </w:pPr>
            <w:del w:id="14032" w:author="Samsung (Seungri Jin) - class0/class1" w:date="2020-05-13T17:28:00Z">
              <w:r w:rsidRPr="000E4E7F" w:rsidDel="00944FCB">
                <w:rPr>
                  <w:lang w:eastAsia="en-GB"/>
                </w:rPr>
                <w:delText>PUR-RNTI.</w:delText>
              </w:r>
            </w:del>
          </w:p>
        </w:tc>
      </w:tr>
      <w:tr w:rsidR="008E3BAD" w:rsidRPr="000E4E7F" w14:paraId="7F505343" w14:textId="77777777" w:rsidTr="00944FCB">
        <w:trPr>
          <w:cantSplit/>
          <w:trPrChange w:id="1403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944FCB">
        <w:trPr>
          <w:cantSplit/>
          <w:trPrChange w:id="1403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944FCB">
        <w:trPr>
          <w:cantSplit/>
          <w:tblHeader/>
          <w:trPrChange w:id="14037" w:author="Samsung (Seungri Jin) - class0/class1" w:date="2020-05-13T17:28:00Z">
            <w:trPr>
              <w:cantSplit/>
              <w:tblHeader/>
            </w:trPr>
          </w:trPrChange>
        </w:trPr>
        <w:tc>
          <w:tcPr>
            <w:tcW w:w="9644" w:type="dxa"/>
            <w:tcBorders>
              <w:top w:val="single" w:sz="4" w:space="0" w:color="808080"/>
              <w:left w:val="single" w:sz="4" w:space="0" w:color="808080"/>
              <w:bottom w:val="single" w:sz="4" w:space="0" w:color="808080"/>
              <w:right w:val="single" w:sz="4" w:space="0" w:color="808080"/>
            </w:tcBorders>
            <w:tcPrChange w:id="1403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tcPr>
            </w:tcPrChange>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4039" w:author="cr4287r1 (R2-2004040)" w:date="2020-05-11T21:40:00Z"/>
          <w:color w:val="auto"/>
          <w:lang w:eastAsia="zh-CN"/>
        </w:rPr>
      </w:pPr>
      <w:del w:id="14040"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4041" w:name="_Toc20487620"/>
      <w:bookmarkStart w:id="14042" w:name="_Toc29342922"/>
      <w:bookmarkStart w:id="14043" w:name="_Toc29344061"/>
      <w:bookmarkStart w:id="14044" w:name="_Toc36567327"/>
      <w:bookmarkStart w:id="14045" w:name="_Toc36810783"/>
      <w:bookmarkStart w:id="14046" w:name="_Toc36847147"/>
      <w:bookmarkStart w:id="14047" w:name="_Toc36939800"/>
      <w:bookmarkStart w:id="14048" w:name="_Toc37082780"/>
      <w:r w:rsidRPr="000E4E7F">
        <w:lastRenderedPageBreak/>
        <w:t>–</w:t>
      </w:r>
      <w:r w:rsidRPr="000E4E7F">
        <w:tab/>
      </w:r>
      <w:r w:rsidRPr="000E4E7F">
        <w:rPr>
          <w:i/>
          <w:noProof/>
        </w:rPr>
        <w:t>RACH-ConfigCommon-NB</w:t>
      </w:r>
      <w:bookmarkEnd w:id="14041"/>
      <w:bookmarkEnd w:id="14042"/>
      <w:bookmarkEnd w:id="14043"/>
      <w:bookmarkEnd w:id="14044"/>
      <w:bookmarkEnd w:id="14045"/>
      <w:bookmarkEnd w:id="14046"/>
      <w:bookmarkEnd w:id="14047"/>
      <w:bookmarkEnd w:id="14048"/>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4049" w:name="_Toc20487621"/>
      <w:bookmarkStart w:id="14050" w:name="_Toc29342923"/>
      <w:bookmarkStart w:id="14051" w:name="_Toc29344062"/>
      <w:bookmarkStart w:id="14052" w:name="_Toc36567328"/>
      <w:bookmarkStart w:id="14053" w:name="_Toc36810784"/>
      <w:bookmarkStart w:id="14054" w:name="_Toc36847148"/>
      <w:bookmarkStart w:id="14055" w:name="_Toc36939801"/>
      <w:bookmarkStart w:id="14056" w:name="_Toc37082781"/>
      <w:r w:rsidRPr="000E4E7F">
        <w:t>–</w:t>
      </w:r>
      <w:r w:rsidRPr="000E4E7F">
        <w:tab/>
      </w:r>
      <w:r w:rsidRPr="000E4E7F">
        <w:rPr>
          <w:i/>
        </w:rPr>
        <w:t>RadioResource</w:t>
      </w:r>
      <w:r w:rsidRPr="000E4E7F">
        <w:rPr>
          <w:i/>
          <w:noProof/>
        </w:rPr>
        <w:t>ConfigCommonSIB-NB</w:t>
      </w:r>
      <w:bookmarkEnd w:id="14049"/>
      <w:bookmarkEnd w:id="14050"/>
      <w:bookmarkEnd w:id="14051"/>
      <w:bookmarkEnd w:id="14052"/>
      <w:bookmarkEnd w:id="14053"/>
      <w:bookmarkEnd w:id="14054"/>
      <w:bookmarkEnd w:id="14055"/>
      <w:bookmarkEnd w:id="14056"/>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57" w:author="cr4287r1 (R2-2004040)" w:date="2020-05-11T21:41:00Z"/>
          <w:rFonts w:ascii="Courier New" w:eastAsia="SimSun" w:hAnsi="Courier New"/>
          <w:noProof/>
          <w:sz w:val="16"/>
          <w:lang w:eastAsia="en-US"/>
        </w:rPr>
      </w:pPr>
      <w:ins w:id="14058"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4059" w:author="cr4287r1 (R2-2004040)" w:date="2020-05-11T21:41:00Z"/>
        </w:rPr>
      </w:pPr>
      <w:del w:id="14060"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r w:rsidRPr="000E4E7F">
              <w:rPr>
                <w:b/>
                <w:i/>
                <w:lang w:eastAsia="en-GB"/>
              </w:rPr>
              <w:t>ue-SpecificDRX-Allowed</w:t>
            </w:r>
            <w:del w:id="14061"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4062" w:author="cr4287r1 (R2-2004040)" w:date="2020-05-11T21:42:00Z">
              <w:r w:rsidR="00173E2D">
                <w:rPr>
                  <w:lang w:eastAsia="en-GB"/>
                </w:rPr>
                <w:t>in the cell</w:t>
              </w:r>
            </w:ins>
            <w:del w:id="14063"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4064" w:name="_Toc20487622"/>
      <w:bookmarkStart w:id="14065" w:name="_Toc29342924"/>
      <w:bookmarkStart w:id="14066" w:name="_Toc29344063"/>
      <w:bookmarkStart w:id="14067" w:name="_Toc36567329"/>
      <w:bookmarkStart w:id="14068" w:name="_Toc36810785"/>
      <w:bookmarkStart w:id="14069" w:name="_Toc36847149"/>
      <w:bookmarkStart w:id="14070" w:name="_Toc36939802"/>
      <w:bookmarkStart w:id="14071" w:name="_Toc37082782"/>
      <w:r w:rsidRPr="000E4E7F">
        <w:lastRenderedPageBreak/>
        <w:t>–</w:t>
      </w:r>
      <w:r w:rsidRPr="000E4E7F">
        <w:tab/>
      </w:r>
      <w:r w:rsidRPr="000E4E7F">
        <w:rPr>
          <w:i/>
          <w:noProof/>
        </w:rPr>
        <w:t>RadioResourceConfigDedicated-NB</w:t>
      </w:r>
      <w:bookmarkEnd w:id="14064"/>
      <w:bookmarkEnd w:id="14065"/>
      <w:bookmarkEnd w:id="14066"/>
      <w:bookmarkEnd w:id="14067"/>
      <w:bookmarkEnd w:id="14068"/>
      <w:bookmarkEnd w:id="14069"/>
      <w:bookmarkEnd w:id="14070"/>
      <w:bookmarkEnd w:id="14071"/>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4072" w:author="cr4287r1 (R2-2004040)" w:date="2020-05-11T21:45:00Z"/>
          <w:rFonts w:ascii="Arial" w:eastAsia="SimSun" w:hAnsi="Arial"/>
          <w:i/>
          <w:sz w:val="24"/>
          <w:lang w:eastAsia="en-US"/>
        </w:rPr>
      </w:pPr>
      <w:bookmarkStart w:id="14073" w:name="_Toc20487623"/>
      <w:bookmarkStart w:id="14074" w:name="_Toc29342925"/>
      <w:bookmarkStart w:id="14075" w:name="_Toc29344064"/>
      <w:bookmarkStart w:id="14076" w:name="_Toc36567330"/>
      <w:bookmarkStart w:id="14077" w:name="_Toc36810786"/>
      <w:bookmarkStart w:id="14078" w:name="_Toc36847150"/>
      <w:bookmarkStart w:id="14079" w:name="_Toc36939803"/>
      <w:bookmarkStart w:id="14080" w:name="_Toc37082783"/>
      <w:ins w:id="14081"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r w:rsidRPr="00173E2D">
          <w:rPr>
            <w:rFonts w:ascii="Arial" w:eastAsia="SimSun" w:hAnsi="Arial"/>
            <w:i/>
            <w:sz w:val="24"/>
            <w:lang w:eastAsia="en-US"/>
          </w:rPr>
          <w:t>ResourceReservation</w:t>
        </w:r>
        <w:r w:rsidRPr="00173E2D">
          <w:rPr>
            <w:rFonts w:ascii="Arial" w:eastAsia="SimSun" w:hAnsi="Arial"/>
            <w:i/>
            <w:noProof/>
            <w:sz w:val="24"/>
            <w:lang w:eastAsia="en-US"/>
          </w:rPr>
          <w:t>Config-NB</w:t>
        </w:r>
      </w:ins>
    </w:p>
    <w:p w14:paraId="7F613A46" w14:textId="77777777" w:rsidR="00173E2D" w:rsidRPr="00173E2D" w:rsidRDefault="00173E2D" w:rsidP="00173E2D">
      <w:pPr>
        <w:overflowPunct/>
        <w:autoSpaceDE/>
        <w:autoSpaceDN/>
        <w:adjustRightInd/>
        <w:textAlignment w:val="auto"/>
        <w:rPr>
          <w:ins w:id="14082" w:author="cr4287r1 (R2-2004040)" w:date="2020-05-11T21:45:00Z"/>
          <w:rFonts w:eastAsia="SimSun"/>
          <w:lang w:eastAsia="en-US"/>
        </w:rPr>
      </w:pPr>
      <w:ins w:id="14083"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4084" w:author="cr4287r1 (R2-2004040)" w:date="2020-05-11T21:45:00Z"/>
          <w:rFonts w:ascii="Arial" w:eastAsia="SimSun" w:hAnsi="Arial"/>
          <w:b/>
          <w:bCs/>
          <w:i/>
          <w:iCs/>
          <w:noProof/>
          <w:lang w:eastAsia="en-US"/>
        </w:rPr>
      </w:pPr>
      <w:ins w:id="14085"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86" w:author="cr4287r1 (R2-2004040)" w:date="2020-05-11T21:45:00Z"/>
          <w:rFonts w:ascii="Courier New" w:eastAsia="SimSun" w:hAnsi="Courier New"/>
          <w:noProof/>
          <w:sz w:val="16"/>
          <w:lang w:eastAsia="en-US"/>
        </w:rPr>
      </w:pPr>
      <w:ins w:id="14087"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88"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89" w:author="cr4287r1 (R2-2004040)" w:date="2020-05-11T21:45:00Z"/>
          <w:rFonts w:ascii="Courier New" w:eastAsia="SimSun" w:hAnsi="Courier New"/>
          <w:noProof/>
          <w:sz w:val="16"/>
          <w:lang w:eastAsia="en-US"/>
        </w:rPr>
      </w:pPr>
      <w:ins w:id="14090"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91" w:author="cr4287r1 (R2-2004040)" w:date="2020-05-11T21:45:00Z"/>
          <w:rFonts w:ascii="Courier New" w:eastAsia="SimSun" w:hAnsi="Courier New"/>
          <w:noProof/>
          <w:sz w:val="16"/>
          <w:lang w:eastAsia="en-US"/>
        </w:rPr>
      </w:pPr>
      <w:ins w:id="14092"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93" w:author="cr4287r1 (R2-2004040)" w:date="2020-05-11T21:45:00Z"/>
          <w:rFonts w:ascii="Courier New" w:eastAsia="SimSun" w:hAnsi="Courier New"/>
          <w:noProof/>
          <w:sz w:val="16"/>
          <w:lang w:eastAsia="en-US"/>
        </w:rPr>
      </w:pPr>
      <w:ins w:id="1409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95" w:author="cr4287r1 (R2-2004040)" w:date="2020-05-11T21:45:00Z"/>
          <w:rFonts w:ascii="Courier New" w:eastAsia="SimSun" w:hAnsi="Courier New"/>
          <w:noProof/>
          <w:sz w:val="16"/>
          <w:lang w:eastAsia="en-US"/>
        </w:rPr>
      </w:pPr>
      <w:ins w:id="14096"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97" w:author="cr4287r1 (R2-2004040)" w:date="2020-05-11T21:45:00Z"/>
          <w:rFonts w:ascii="Courier New" w:eastAsia="SimSun" w:hAnsi="Courier New"/>
          <w:noProof/>
          <w:sz w:val="16"/>
          <w:lang w:eastAsia="en-US"/>
        </w:rPr>
      </w:pPr>
      <w:ins w:id="14098"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99" w:author="cr4287r1 (R2-2004040)" w:date="2020-05-11T21:45:00Z"/>
          <w:rFonts w:ascii="Courier New" w:eastAsia="SimSun" w:hAnsi="Courier New"/>
          <w:noProof/>
          <w:sz w:val="16"/>
          <w:lang w:eastAsia="en-US"/>
        </w:rPr>
      </w:pPr>
      <w:ins w:id="1410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1" w:author="cr4287r1 (R2-2004040)" w:date="2020-05-11T21:45:00Z"/>
          <w:rFonts w:ascii="Courier New" w:eastAsia="SimSun" w:hAnsi="Courier New"/>
          <w:noProof/>
          <w:sz w:val="16"/>
          <w:lang w:eastAsia="en-US"/>
        </w:rPr>
      </w:pPr>
      <w:ins w:id="1410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3" w:author="cr4287r1 (R2-2004040)" w:date="2020-05-11T21:45:00Z"/>
          <w:rFonts w:ascii="Courier New" w:eastAsia="SimSun" w:hAnsi="Courier New"/>
          <w:noProof/>
          <w:sz w:val="16"/>
          <w:lang w:eastAsia="en-US"/>
        </w:rPr>
      </w:pPr>
      <w:ins w:id="1410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5" w:author="cr4287r1 (R2-2004040)" w:date="2020-05-11T21:45:00Z"/>
          <w:rFonts w:ascii="Courier New" w:eastAsia="SimSun" w:hAnsi="Courier New"/>
          <w:noProof/>
          <w:sz w:val="16"/>
          <w:lang w:eastAsia="en-US"/>
        </w:rPr>
      </w:pPr>
      <w:ins w:id="1410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7" w:author="cr4287r1 (R2-2004040)" w:date="2020-05-11T21:45:00Z"/>
          <w:rFonts w:ascii="Courier New" w:eastAsia="SimSun" w:hAnsi="Courier New"/>
          <w:noProof/>
          <w:sz w:val="16"/>
          <w:lang w:eastAsia="en-US"/>
        </w:rPr>
      </w:pPr>
      <w:ins w:id="1410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9" w:author="cr4287r1 (R2-2004040)" w:date="2020-05-11T21:45:00Z"/>
          <w:rFonts w:ascii="Courier New" w:eastAsia="SimSun" w:hAnsi="Courier New"/>
          <w:noProof/>
          <w:sz w:val="16"/>
          <w:lang w:eastAsia="en-US"/>
        </w:rPr>
      </w:pPr>
      <w:ins w:id="1411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1" w:author="cr4287r1 (R2-2004040)" w:date="2020-05-11T21:45:00Z"/>
          <w:rFonts w:ascii="Courier New" w:eastAsia="SimSun" w:hAnsi="Courier New"/>
          <w:noProof/>
          <w:sz w:val="16"/>
          <w:lang w:eastAsia="en-US"/>
        </w:rPr>
      </w:pPr>
      <w:ins w:id="1411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3" w:author="cr4287r1 (R2-2004040)" w:date="2020-05-11T21:45:00Z"/>
          <w:rFonts w:ascii="Courier New" w:eastAsia="SimSun" w:hAnsi="Courier New"/>
          <w:noProof/>
          <w:sz w:val="16"/>
          <w:lang w:eastAsia="en-US"/>
        </w:rPr>
      </w:pPr>
      <w:ins w:id="1411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5" w:author="cr4287r1 (R2-2004040)" w:date="2020-05-11T21:45:00Z"/>
          <w:rFonts w:ascii="Courier New" w:eastAsia="SimSun" w:hAnsi="Courier New"/>
          <w:noProof/>
          <w:sz w:val="16"/>
          <w:lang w:eastAsia="en-US"/>
        </w:rPr>
      </w:pPr>
      <w:ins w:id="1411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7" w:author="cr4287r1 (R2-2004040)" w:date="2020-05-11T21:45:00Z"/>
          <w:rFonts w:ascii="Courier New" w:eastAsia="SimSun" w:hAnsi="Courier New"/>
          <w:noProof/>
          <w:sz w:val="16"/>
          <w:lang w:eastAsia="en-US"/>
        </w:rPr>
      </w:pPr>
      <w:ins w:id="1411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9" w:author="cr4287r1 (R2-2004040)" w:date="2020-05-11T21:45:00Z"/>
          <w:rFonts w:ascii="Courier New" w:eastAsia="SimSun" w:hAnsi="Courier New"/>
          <w:noProof/>
          <w:sz w:val="16"/>
          <w:lang w:eastAsia="en-US"/>
        </w:rPr>
      </w:pPr>
      <w:ins w:id="1412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1" w:author="cr4287r1 (R2-2004040)" w:date="2020-05-11T21:45:00Z"/>
          <w:rFonts w:ascii="Courier New" w:eastAsia="SimSun" w:hAnsi="Courier New"/>
          <w:noProof/>
          <w:sz w:val="16"/>
          <w:lang w:eastAsia="en-US"/>
        </w:rPr>
      </w:pPr>
      <w:ins w:id="1412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3" w:author="cr4287r1 (R2-2004040)" w:date="2020-05-11T21:45:00Z"/>
          <w:rFonts w:ascii="Courier New" w:eastAsia="SimSun" w:hAnsi="Courier New"/>
          <w:noProof/>
          <w:sz w:val="16"/>
          <w:lang w:eastAsia="en-US"/>
        </w:rPr>
      </w:pPr>
      <w:ins w:id="1412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5" w:author="cr4287r1 (R2-2004040)" w:date="2020-05-11T21:45:00Z"/>
          <w:rFonts w:ascii="Courier New" w:eastAsia="SimSun" w:hAnsi="Courier New"/>
          <w:noProof/>
          <w:sz w:val="16"/>
          <w:lang w:eastAsia="en-US"/>
        </w:rPr>
      </w:pPr>
      <w:ins w:id="1412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7" w:author="cr4287r1 (R2-2004040)" w:date="2020-05-11T21:45:00Z"/>
          <w:rFonts w:ascii="Courier New" w:eastAsia="SimSun" w:hAnsi="Courier New"/>
          <w:noProof/>
          <w:sz w:val="16"/>
          <w:lang w:eastAsia="en-US"/>
        </w:rPr>
      </w:pPr>
      <w:ins w:id="1412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9" w:author="cr4287r1 (R2-2004040)" w:date="2020-05-11T21:45:00Z"/>
          <w:rFonts w:ascii="Courier New" w:eastAsia="SimSun" w:hAnsi="Courier New"/>
          <w:noProof/>
          <w:sz w:val="16"/>
          <w:lang w:eastAsia="en-US"/>
        </w:rPr>
      </w:pPr>
      <w:ins w:id="1413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1" w:author="cr4287r1 (R2-2004040)" w:date="2020-05-11T21:45:00Z"/>
          <w:rFonts w:ascii="Courier New" w:eastAsia="SimSun" w:hAnsi="Courier New"/>
          <w:noProof/>
          <w:sz w:val="16"/>
          <w:lang w:eastAsia="en-US"/>
        </w:rPr>
      </w:pPr>
      <w:ins w:id="1413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3" w:author="cr4287r1 (R2-2004040)" w:date="2020-05-11T21:45:00Z"/>
          <w:rFonts w:ascii="Courier New" w:eastAsia="SimSun" w:hAnsi="Courier New"/>
          <w:noProof/>
          <w:sz w:val="16"/>
          <w:lang w:eastAsia="en-US"/>
        </w:rPr>
      </w:pPr>
      <w:ins w:id="1413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5" w:author="cr4287r1 (R2-2004040)" w:date="2020-05-11T21:45:00Z"/>
          <w:rFonts w:ascii="Courier New" w:eastAsia="SimSun" w:hAnsi="Courier New"/>
          <w:noProof/>
          <w:sz w:val="16"/>
          <w:lang w:eastAsia="en-US"/>
        </w:rPr>
      </w:pPr>
      <w:ins w:id="1413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7" w:author="cr4287r1 (R2-2004040)" w:date="2020-05-11T21:45:00Z"/>
          <w:rFonts w:ascii="Courier New" w:eastAsia="SimSun" w:hAnsi="Courier New"/>
          <w:noProof/>
          <w:sz w:val="16"/>
          <w:lang w:eastAsia="en-US"/>
        </w:rPr>
      </w:pPr>
      <w:ins w:id="1413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9" w:author="cr4287r1 (R2-2004040)" w:date="2020-05-11T21:45:00Z"/>
          <w:rFonts w:ascii="Courier New" w:eastAsia="SimSun" w:hAnsi="Courier New"/>
          <w:noProof/>
          <w:sz w:val="16"/>
          <w:lang w:eastAsia="en-US"/>
        </w:rPr>
      </w:pPr>
      <w:ins w:id="14140"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1" w:author="cr4287r1 (R2-2004040)" w:date="2020-05-11T21:45:00Z"/>
          <w:rFonts w:ascii="Courier New" w:eastAsia="SimSun" w:hAnsi="Courier New"/>
          <w:noProof/>
          <w:sz w:val="16"/>
          <w:lang w:eastAsia="en-US"/>
        </w:rPr>
      </w:pPr>
      <w:ins w:id="14142"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3" w:author="cr4287r1 (R2-2004040)" w:date="2020-05-11T21:45:00Z"/>
          <w:rFonts w:ascii="Courier New" w:eastAsia="SimSun" w:hAnsi="Courier New"/>
          <w:noProof/>
          <w:sz w:val="16"/>
          <w:lang w:eastAsia="en-US"/>
        </w:rPr>
      </w:pPr>
      <w:ins w:id="14144"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5"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6" w:author="cr4287r1 (R2-2004040)" w:date="2020-05-11T21:45:00Z"/>
          <w:rFonts w:ascii="Courier New" w:eastAsia="SimSun" w:hAnsi="Courier New"/>
          <w:noProof/>
          <w:sz w:val="16"/>
          <w:lang w:eastAsia="en-US"/>
        </w:rPr>
      </w:pPr>
      <w:ins w:id="14147"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4148"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4149"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4150" w:author="cr4287r1 (R2-2004040)" w:date="2020-05-11T21:45:00Z"/>
                <w:rFonts w:ascii="Arial" w:eastAsia="SimSun" w:hAnsi="Arial"/>
                <w:b/>
                <w:sz w:val="18"/>
                <w:lang w:eastAsia="en-GB"/>
              </w:rPr>
            </w:pPr>
            <w:ins w:id="14151" w:author="cr4287r1 (R2-2004040)" w:date="2020-05-11T21:45:00Z">
              <w:r w:rsidRPr="00173E2D">
                <w:rPr>
                  <w:rFonts w:ascii="Arial" w:eastAsia="SimSun" w:hAnsi="Arial"/>
                  <w:b/>
                  <w:i/>
                  <w:noProof/>
                  <w:sz w:val="18"/>
                  <w:lang w:eastAsia="en-US"/>
                </w:rPr>
                <w:lastRenderedPageBreak/>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4152"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4153" w:author="cr4287r1 (R2-2004040)" w:date="2020-05-11T21:45:00Z"/>
                <w:rFonts w:ascii="Arial" w:eastAsia="SimSun" w:hAnsi="Arial"/>
                <w:b/>
                <w:bCs/>
                <w:i/>
                <w:iCs/>
                <w:kern w:val="2"/>
                <w:sz w:val="18"/>
                <w:lang w:eastAsia="en-US"/>
              </w:rPr>
            </w:pPr>
            <w:ins w:id="14154"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4155" w:author="cr4287r1 (R2-2004040)" w:date="2020-05-11T21:45:00Z"/>
                <w:rFonts w:ascii="Arial" w:eastAsia="SimSun" w:hAnsi="Arial"/>
                <w:b/>
                <w:bCs/>
                <w:iCs/>
                <w:kern w:val="2"/>
                <w:sz w:val="18"/>
                <w:lang w:eastAsia="en-US"/>
              </w:rPr>
            </w:pPr>
            <w:ins w:id="14156"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4157"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4158" w:author="cr4287r1 (R2-2004040)" w:date="2020-05-11T21:45:00Z"/>
                <w:rFonts w:ascii="Arial" w:eastAsia="SimSun" w:hAnsi="Arial"/>
                <w:b/>
                <w:bCs/>
                <w:i/>
                <w:iCs/>
                <w:kern w:val="2"/>
                <w:sz w:val="18"/>
                <w:lang w:eastAsia="en-US"/>
              </w:rPr>
            </w:pPr>
            <w:ins w:id="14159"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4160" w:author="cr4287r1 (R2-2004040)" w:date="2020-05-11T21:45:00Z"/>
                <w:rFonts w:ascii="Arial" w:eastAsia="SimSun" w:hAnsi="Arial"/>
                <w:sz w:val="18"/>
                <w:lang w:eastAsia="en-US"/>
              </w:rPr>
            </w:pPr>
            <w:ins w:id="14161"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4162" w:author="cr4287r1 (R2-2004040)" w:date="2020-05-11T21:45:00Z"/>
                <w:rFonts w:ascii="Arial" w:eastAsia="SimSun" w:hAnsi="Arial"/>
                <w:sz w:val="18"/>
                <w:lang w:eastAsia="en-US"/>
              </w:rPr>
            </w:pPr>
            <w:ins w:id="14163"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4164" w:author="cr4287r1 (R2-2004040)" w:date="2020-05-11T21:45:00Z"/>
                <w:rFonts w:ascii="Arial" w:eastAsia="SimSun" w:hAnsi="Arial"/>
                <w:sz w:val="18"/>
                <w:lang w:eastAsia="en-US"/>
              </w:rPr>
            </w:pPr>
            <w:ins w:id="14165" w:author="cr4287r1 (R2-2004040)" w:date="2020-05-11T21:45:00Z">
              <w:r w:rsidRPr="00173E2D">
                <w:rPr>
                  <w:rFonts w:ascii="Arial" w:eastAsia="SimSun" w:hAnsi="Arial"/>
                  <w:sz w:val="18"/>
                  <w:lang w:eastAsia="en-US"/>
                </w:rPr>
                <w:t xml:space="preserve">The first/leftmost 2-bits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4166" w:author="cr4287r1 (R2-2004040)" w:date="2020-05-11T21:45:00Z"/>
                <w:rFonts w:ascii="Arial" w:eastAsia="SimSun" w:hAnsi="Arial"/>
                <w:sz w:val="18"/>
                <w:lang w:eastAsia="en-US"/>
              </w:rPr>
            </w:pPr>
            <w:ins w:id="14167"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4168" w:author="cr4287r1 (R2-2004040)" w:date="2020-05-11T21:45:00Z"/>
                <w:rFonts w:ascii="Arial" w:eastAsia="SimSun" w:hAnsi="Arial"/>
                <w:sz w:val="18"/>
                <w:lang w:eastAsia="en-US"/>
              </w:rPr>
            </w:pPr>
            <w:ins w:id="14169"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4170" w:author="cr4287r1 (R2-2004040)" w:date="2020-05-11T21:45:00Z"/>
                <w:rFonts w:ascii="Arial" w:eastAsia="SimSun" w:hAnsi="Arial"/>
                <w:sz w:val="18"/>
                <w:lang w:eastAsia="en-US"/>
              </w:rPr>
            </w:pPr>
            <w:ins w:id="14171"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4172" w:author="cr4287r1 (R2-2004040)" w:date="2020-05-11T21:45:00Z"/>
                <w:rFonts w:ascii="Arial" w:eastAsia="SimSun" w:hAnsi="Arial"/>
                <w:sz w:val="18"/>
                <w:lang w:eastAsia="en-US"/>
              </w:rPr>
            </w:pPr>
            <w:ins w:id="14173"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4174"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4175" w:author="cr4287r1 (R2-2004040)" w:date="2020-05-11T21:45:00Z"/>
                <w:rFonts w:ascii="Arial" w:eastAsia="SimSun" w:hAnsi="Arial"/>
                <w:b/>
                <w:bCs/>
                <w:i/>
                <w:iCs/>
                <w:kern w:val="2"/>
                <w:sz w:val="18"/>
                <w:lang w:eastAsia="en-US"/>
              </w:rPr>
            </w:pPr>
            <w:ins w:id="14176" w:author="cr4287r1 (R2-2004040)" w:date="2020-05-11T21:45:00Z">
              <w:r w:rsidRPr="00173E2D">
                <w:rPr>
                  <w:rFonts w:ascii="Arial" w:eastAsia="SimSun" w:hAnsi="Arial"/>
                  <w:b/>
                  <w:bCs/>
                  <w:i/>
                  <w:iCs/>
                  <w:kern w:val="2"/>
                  <w:sz w:val="18"/>
                  <w:lang w:eastAsia="en-US"/>
                </w:rPr>
                <w:t>startPosition</w:t>
              </w:r>
            </w:ins>
          </w:p>
          <w:p w14:paraId="403996DE" w14:textId="77777777" w:rsidR="00173E2D" w:rsidRPr="00173E2D" w:rsidRDefault="00173E2D" w:rsidP="00173E2D">
            <w:pPr>
              <w:keepNext/>
              <w:keepLines/>
              <w:overflowPunct/>
              <w:autoSpaceDE/>
              <w:autoSpaceDN/>
              <w:adjustRightInd/>
              <w:spacing w:after="0"/>
              <w:textAlignment w:val="auto"/>
              <w:rPr>
                <w:ins w:id="14177" w:author="cr4287r1 (R2-2004040)" w:date="2020-05-11T21:45:00Z"/>
                <w:rFonts w:ascii="Arial" w:eastAsia="SimSun" w:hAnsi="Arial"/>
                <w:sz w:val="18"/>
                <w:lang w:eastAsia="en-US"/>
              </w:rPr>
            </w:pPr>
            <w:ins w:id="14178"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4179" w:author="cr4287r1 (R2-2004040)" w:date="2020-05-11T21:45:00Z"/>
                <w:rFonts w:ascii="Arial" w:eastAsia="SimSun" w:hAnsi="Arial"/>
                <w:sz w:val="18"/>
                <w:lang w:eastAsia="en-GB"/>
              </w:rPr>
            </w:pPr>
            <w:ins w:id="14180" w:author="cr4287r1 (R2-2004040)" w:date="2020-05-11T21:45:00Z">
              <w:r w:rsidRPr="00173E2D">
                <w:rPr>
                  <w:rFonts w:ascii="Arial" w:eastAsia="SimSun" w:hAnsi="Arial"/>
                  <w:sz w:val="18"/>
                  <w:lang w:eastAsia="en-GB"/>
                </w:rPr>
                <w:t xml:space="preserve">E-UTRAN configures the value of </w:t>
              </w:r>
              <w:r w:rsidRPr="00173E2D">
                <w:rPr>
                  <w:rFonts w:ascii="Arial" w:eastAsia="SimSun" w:hAnsi="Arial"/>
                  <w:i/>
                  <w:sz w:val="18"/>
                  <w:lang w:eastAsia="en-GB"/>
                </w:rPr>
                <w:t>startPosition</w:t>
              </w:r>
              <w:r w:rsidRPr="00173E2D">
                <w:rPr>
                  <w:rFonts w:ascii="Arial" w:eastAsia="SimSun" w:hAnsi="Arial"/>
                  <w:sz w:val="18"/>
                  <w:lang w:eastAsia="en-GB"/>
                </w:rPr>
                <w:t xml:space="preserve"> such as </w:t>
              </w:r>
              <w:r w:rsidRPr="00173E2D">
                <w:rPr>
                  <w:rFonts w:ascii="Arial" w:eastAsia="SimSun" w:hAnsi="Arial"/>
                  <w:i/>
                  <w:sz w:val="18"/>
                  <w:lang w:eastAsia="en-GB"/>
                </w:rPr>
                <w:t>startPosition * 10 &lt; periodicity.</w:t>
              </w:r>
            </w:ins>
          </w:p>
        </w:tc>
      </w:tr>
      <w:tr w:rsidR="00173E2D" w:rsidRPr="00173E2D" w14:paraId="16E5BDDB" w14:textId="77777777" w:rsidTr="00173E2D">
        <w:trPr>
          <w:gridAfter w:val="1"/>
          <w:wAfter w:w="81" w:type="dxa"/>
          <w:cantSplit/>
          <w:tblHeader/>
          <w:ins w:id="14181"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4182" w:author="cr4287r1 (R2-2004040)" w:date="2020-05-11T21:45:00Z"/>
                <w:rFonts w:ascii="Arial" w:eastAsia="SimSun" w:hAnsi="Arial"/>
                <w:b/>
                <w:bCs/>
                <w:i/>
                <w:iCs/>
                <w:kern w:val="2"/>
                <w:sz w:val="18"/>
                <w:lang w:eastAsia="en-US"/>
              </w:rPr>
            </w:pPr>
            <w:ins w:id="14183"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4184" w:author="cr4287r1 (R2-2004040)" w:date="2020-05-11T21:45:00Z"/>
                <w:rFonts w:ascii="Arial" w:eastAsia="SimSun" w:hAnsi="Arial"/>
                <w:sz w:val="18"/>
                <w:lang w:eastAsia="en-US"/>
              </w:rPr>
            </w:pPr>
            <w:ins w:id="14185"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4186" w:author="cr4287r1 (R2-2004040)" w:date="2020-05-11T21:45:00Z"/>
                <w:rFonts w:ascii="Arial" w:eastAsia="SimSun" w:hAnsi="Arial"/>
                <w:sz w:val="18"/>
                <w:lang w:eastAsia="en-US"/>
              </w:rPr>
            </w:pPr>
            <w:ins w:id="14187"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4188" w:author="cr4287r1 (R2-2004040)" w:date="2020-05-11T21:45:00Z"/>
                <w:rFonts w:ascii="Arial" w:eastAsia="SimSun" w:hAnsi="Arial"/>
                <w:sz w:val="18"/>
                <w:lang w:eastAsia="en-US"/>
              </w:rPr>
            </w:pPr>
            <w:ins w:id="14189" w:author="cr4287r1 (R2-2004040)" w:date="2020-05-11T21:45:00Z">
              <w:r w:rsidRPr="00173E2D">
                <w:rPr>
                  <w:rFonts w:ascii="Arial" w:eastAsia="SimSun" w:hAnsi="Arial"/>
                  <w:sz w:val="18"/>
                  <w:lang w:eastAsia="en-US"/>
                </w:rPr>
                <w:t xml:space="preserve">The first/leftmost bit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4190"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4191" w:author="cr4287r1 (R2-2004040)" w:date="2020-05-11T21:45:00Z"/>
                <w:rFonts w:ascii="Arial" w:eastAsia="SimSun" w:hAnsi="Arial"/>
                <w:b/>
                <w:bCs/>
                <w:i/>
                <w:iCs/>
                <w:kern w:val="2"/>
                <w:sz w:val="18"/>
                <w:lang w:eastAsia="en-US"/>
              </w:rPr>
            </w:pPr>
            <w:ins w:id="14192" w:author="cr4287r1 (R2-2004040)" w:date="2020-05-11T21:45:00Z">
              <w:r w:rsidRPr="00173E2D">
                <w:rPr>
                  <w:rFonts w:ascii="Arial" w:eastAsia="SimSun" w:hAnsi="Arial"/>
                  <w:b/>
                  <w:bCs/>
                  <w:i/>
                  <w:iCs/>
                  <w:kern w:val="2"/>
                  <w:sz w:val="18"/>
                  <w:lang w:eastAsia="en-US"/>
                </w:rPr>
                <w:t>symbolBitmap</w:t>
              </w:r>
            </w:ins>
          </w:p>
          <w:p w14:paraId="5A227431" w14:textId="77777777" w:rsidR="00173E2D" w:rsidRPr="00173E2D" w:rsidRDefault="00173E2D" w:rsidP="00173E2D">
            <w:pPr>
              <w:keepNext/>
              <w:keepLines/>
              <w:overflowPunct/>
              <w:autoSpaceDE/>
              <w:autoSpaceDN/>
              <w:adjustRightInd/>
              <w:spacing w:after="0"/>
              <w:textAlignment w:val="auto"/>
              <w:rPr>
                <w:ins w:id="14193" w:author="cr4287r1 (R2-2004040)" w:date="2020-05-11T21:45:00Z"/>
                <w:rFonts w:ascii="Arial" w:eastAsia="SimSun" w:hAnsi="Arial"/>
                <w:i/>
                <w:sz w:val="18"/>
                <w:lang w:eastAsia="en-GB"/>
              </w:rPr>
            </w:pPr>
            <w:ins w:id="14194"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4195" w:author="cr4287r1 (R2-2004040)" w:date="2020-05-11T21:45:00Z"/>
                <w:rFonts w:ascii="Arial" w:eastAsia="SimSun" w:hAnsi="Arial"/>
                <w:sz w:val="18"/>
                <w:lang w:eastAsia="en-US"/>
              </w:rPr>
            </w:pPr>
            <w:ins w:id="14196"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symbolConfigFddDl</w:t>
              </w:r>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symbolConfigFddULOrTdd</w:t>
              </w:r>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4197"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4198" w:author="cr4287r1 (R2-2004040)" w:date="2020-05-11T21:45:00Z"/>
                <w:rFonts w:ascii="Arial" w:eastAsia="SimSun" w:hAnsi="Arial"/>
                <w:b/>
                <w:bCs/>
                <w:i/>
                <w:iCs/>
                <w:kern w:val="2"/>
                <w:sz w:val="18"/>
                <w:lang w:eastAsia="en-US"/>
              </w:rPr>
            </w:pPr>
            <w:ins w:id="14199"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4200" w:author="cr4287r1 (R2-2004040)" w:date="2020-05-11T21:45:00Z"/>
                <w:rFonts w:ascii="Arial" w:eastAsia="SimSun" w:hAnsi="Arial"/>
                <w:sz w:val="18"/>
                <w:lang w:eastAsia="en-US"/>
              </w:rPr>
            </w:pPr>
            <w:ins w:id="14201"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4202" w:author="cr4287r1 (R2-2004040)" w:date="2020-05-11T21:45:00Z"/>
                <w:rFonts w:ascii="Arial" w:eastAsia="SimSun" w:hAnsi="Arial"/>
                <w:sz w:val="18"/>
                <w:lang w:eastAsia="en-US"/>
              </w:rPr>
            </w:pPr>
            <w:ins w:id="14203"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4204" w:author="cr4287r1 (R2-2004040)" w:date="2020-05-11T21:45:00Z"/>
                <w:rFonts w:ascii="Arial" w:eastAsia="SimSun" w:hAnsi="Arial"/>
                <w:sz w:val="18"/>
                <w:lang w:eastAsia="en-US"/>
              </w:rPr>
            </w:pPr>
            <w:ins w:id="14205"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4206" w:author="cr4287r1 (R2-2004040)" w:date="2020-05-11T21:45:00Z"/>
                <w:rFonts w:ascii="Arial" w:eastAsia="SimSun" w:hAnsi="Arial"/>
                <w:b/>
                <w:bCs/>
                <w:i/>
                <w:iCs/>
                <w:kern w:val="2"/>
                <w:sz w:val="18"/>
                <w:lang w:eastAsia="en-US"/>
              </w:rPr>
            </w:pPr>
            <w:ins w:id="14207"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4208"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4209" w:author="cr4287r1 (R2-2004040)" w:date="2020-05-11T21:45:00Z"/>
                <w:rFonts w:ascii="Arial" w:eastAsia="SimSun" w:hAnsi="Arial"/>
                <w:b/>
                <w:bCs/>
                <w:i/>
                <w:iCs/>
                <w:kern w:val="2"/>
                <w:sz w:val="18"/>
                <w:lang w:eastAsia="en-US"/>
              </w:rPr>
            </w:pPr>
            <w:ins w:id="14210" w:author="cr4287r1 (R2-2004040)" w:date="2020-05-11T21:45:00Z">
              <w:r w:rsidRPr="00173E2D">
                <w:rPr>
                  <w:rFonts w:ascii="Arial" w:eastAsia="SimSun" w:hAnsi="Arial"/>
                  <w:b/>
                  <w:bCs/>
                  <w:i/>
                  <w:iCs/>
                  <w:kern w:val="2"/>
                  <w:sz w:val="18"/>
                  <w:lang w:eastAsia="en-US"/>
                </w:rPr>
                <w:t>symbolBitmapFddDl</w:t>
              </w:r>
            </w:ins>
          </w:p>
          <w:p w14:paraId="149F6752" w14:textId="77777777" w:rsidR="00173E2D" w:rsidRPr="00173E2D" w:rsidRDefault="00173E2D" w:rsidP="00173E2D">
            <w:pPr>
              <w:keepNext/>
              <w:keepLines/>
              <w:overflowPunct/>
              <w:autoSpaceDE/>
              <w:autoSpaceDN/>
              <w:adjustRightInd/>
              <w:spacing w:after="0"/>
              <w:textAlignment w:val="auto"/>
              <w:rPr>
                <w:ins w:id="14211" w:author="cr4287r1 (R2-2004040)" w:date="2020-05-11T21:45:00Z"/>
                <w:rFonts w:ascii="Arial" w:eastAsia="SimSun" w:hAnsi="Arial"/>
                <w:sz w:val="18"/>
                <w:lang w:eastAsia="en-GB"/>
              </w:rPr>
            </w:pPr>
            <w:ins w:id="14212"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4213" w:author="cr4287r1 (R2-2004040)" w:date="2020-05-11T21:45:00Z"/>
                <w:rFonts w:ascii="Arial" w:eastAsia="SimSun" w:hAnsi="Arial"/>
                <w:sz w:val="18"/>
                <w:lang w:eastAsia="en-US"/>
              </w:rPr>
            </w:pPr>
            <w:ins w:id="14214"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4215"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4216" w:author="cr4287r1 (R2-2004040)" w:date="2020-05-11T21:45:00Z"/>
                <w:rFonts w:ascii="Arial" w:eastAsia="SimSun" w:hAnsi="Arial"/>
                <w:b/>
                <w:bCs/>
                <w:i/>
                <w:iCs/>
                <w:kern w:val="2"/>
                <w:sz w:val="18"/>
                <w:lang w:eastAsia="en-US"/>
              </w:rPr>
            </w:pPr>
            <w:ins w:id="14217" w:author="cr4287r1 (R2-2004040)" w:date="2020-05-11T21:45:00Z">
              <w:r w:rsidRPr="00173E2D">
                <w:rPr>
                  <w:rFonts w:ascii="Arial" w:eastAsia="SimSun" w:hAnsi="Arial"/>
                  <w:b/>
                  <w:bCs/>
                  <w:i/>
                  <w:iCs/>
                  <w:kern w:val="2"/>
                  <w:sz w:val="18"/>
                  <w:lang w:eastAsia="en-US"/>
                </w:rPr>
                <w:t>symbolBitmapFddUlOrTdd</w:t>
              </w:r>
            </w:ins>
          </w:p>
          <w:p w14:paraId="2282E423" w14:textId="77777777" w:rsidR="00173E2D" w:rsidRPr="00173E2D" w:rsidRDefault="00173E2D" w:rsidP="00173E2D">
            <w:pPr>
              <w:keepNext/>
              <w:keepLines/>
              <w:overflowPunct/>
              <w:autoSpaceDE/>
              <w:autoSpaceDN/>
              <w:adjustRightInd/>
              <w:spacing w:after="0"/>
              <w:textAlignment w:val="auto"/>
              <w:rPr>
                <w:ins w:id="14218" w:author="cr4287r1 (R2-2004040)" w:date="2020-05-11T21:45:00Z"/>
                <w:rFonts w:ascii="Arial" w:eastAsia="SimSun" w:hAnsi="Arial"/>
                <w:sz w:val="18"/>
                <w:lang w:eastAsia="en-GB"/>
              </w:rPr>
            </w:pPr>
            <w:ins w:id="14219"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4220" w:author="cr4287r1 (R2-2004040)" w:date="2020-05-11T21:45:00Z"/>
                <w:rFonts w:ascii="Arial" w:eastAsia="SimSun" w:hAnsi="Arial"/>
                <w:sz w:val="18"/>
                <w:lang w:eastAsia="en-GB"/>
              </w:rPr>
            </w:pPr>
            <w:ins w:id="14221"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4222" w:author="cr4287r1 (R2-2004040)" w:date="2020-05-11T21:45:00Z"/>
                <w:rFonts w:ascii="Arial" w:eastAsia="SimSun" w:hAnsi="Arial"/>
                <w:sz w:val="18"/>
                <w:lang w:eastAsia="en-US"/>
              </w:rPr>
            </w:pPr>
            <w:ins w:id="14223"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4224"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4225"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4226" w:author="cr4287r1 (R2-2004040)" w:date="2020-05-11T21:45:00Z"/>
                <w:rFonts w:ascii="Arial" w:eastAsia="SimSun" w:hAnsi="Arial"/>
                <w:b/>
                <w:sz w:val="18"/>
                <w:lang w:eastAsia="en-US"/>
              </w:rPr>
            </w:pPr>
            <w:ins w:id="14227"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4228" w:author="cr4287r1 (R2-2004040)" w:date="2020-05-11T21:45:00Z"/>
                <w:rFonts w:ascii="Arial" w:eastAsia="SimSun" w:hAnsi="Arial"/>
                <w:b/>
                <w:sz w:val="18"/>
                <w:lang w:eastAsia="en-US"/>
              </w:rPr>
            </w:pPr>
            <w:ins w:id="14229"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4230"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4231" w:author="cr4287r1 (R2-2004040)" w:date="2020-05-11T21:45:00Z"/>
                <w:rFonts w:ascii="Arial" w:eastAsia="SimSun" w:hAnsi="Arial"/>
                <w:i/>
                <w:sz w:val="18"/>
                <w:lang w:val="en-US" w:eastAsia="en-US"/>
              </w:rPr>
            </w:pPr>
            <w:ins w:id="14232"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4233" w:author="cr4287r1 (R2-2004040)" w:date="2020-05-11T21:45:00Z"/>
                <w:rFonts w:ascii="Arial" w:eastAsia="SimSun" w:hAnsi="Arial"/>
                <w:sz w:val="18"/>
                <w:lang w:val="en-US" w:eastAsia="en-GB"/>
              </w:rPr>
            </w:pPr>
            <w:ins w:id="14234"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01'; otherwise the field is not present.</w:t>
              </w:r>
            </w:ins>
          </w:p>
        </w:tc>
      </w:tr>
      <w:tr w:rsidR="00173E2D" w:rsidRPr="00173E2D" w:rsidDel="00317E73" w14:paraId="3D4CFFA0" w14:textId="77777777" w:rsidTr="00173E2D">
        <w:trPr>
          <w:gridAfter w:val="1"/>
          <w:wAfter w:w="6" w:type="dxa"/>
          <w:cantSplit/>
          <w:ins w:id="14235"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4236" w:author="cr4287r1 (R2-2004040)" w:date="2020-05-11T21:45:00Z"/>
                <w:rFonts w:ascii="Arial" w:eastAsia="SimSun" w:hAnsi="Arial"/>
                <w:i/>
                <w:sz w:val="18"/>
                <w:lang w:val="en-US" w:eastAsia="en-US"/>
              </w:rPr>
            </w:pPr>
            <w:ins w:id="14237"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4238" w:author="cr4287r1 (R2-2004040)" w:date="2020-05-11T21:45:00Z"/>
                <w:rFonts w:ascii="Arial" w:eastAsia="SimSun" w:hAnsi="Arial"/>
                <w:sz w:val="18"/>
                <w:lang w:val="en-US" w:eastAsia="en-GB"/>
              </w:rPr>
            </w:pPr>
            <w:ins w:id="14239"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10'; otherwise the field is not present.</w:t>
              </w:r>
            </w:ins>
          </w:p>
        </w:tc>
      </w:tr>
    </w:tbl>
    <w:p w14:paraId="4DF77DEF" w14:textId="77777777" w:rsidR="00173E2D" w:rsidRPr="00173E2D" w:rsidRDefault="00173E2D" w:rsidP="00173E2D">
      <w:pPr>
        <w:overflowPunct/>
        <w:autoSpaceDE/>
        <w:autoSpaceDN/>
        <w:adjustRightInd/>
        <w:textAlignment w:val="auto"/>
        <w:rPr>
          <w:ins w:id="14240"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4073"/>
      <w:bookmarkEnd w:id="14074"/>
      <w:bookmarkEnd w:id="14075"/>
      <w:bookmarkEnd w:id="14076"/>
      <w:bookmarkEnd w:id="14077"/>
      <w:bookmarkEnd w:id="14078"/>
      <w:bookmarkEnd w:id="14079"/>
      <w:bookmarkEnd w:id="14080"/>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lastRenderedPageBreak/>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4241" w:name="_Toc20487624"/>
      <w:bookmarkStart w:id="14242" w:name="_Toc29342926"/>
      <w:bookmarkStart w:id="14243" w:name="_Toc29344065"/>
      <w:bookmarkStart w:id="14244" w:name="_Toc36567331"/>
      <w:bookmarkStart w:id="14245" w:name="_Toc36810787"/>
      <w:bookmarkStart w:id="14246" w:name="_Toc36847151"/>
      <w:bookmarkStart w:id="14247" w:name="_Toc36939804"/>
      <w:bookmarkStart w:id="14248" w:name="_Toc37082784"/>
      <w:r w:rsidRPr="000E4E7F">
        <w:t>–</w:t>
      </w:r>
      <w:r w:rsidRPr="000E4E7F">
        <w:tab/>
      </w:r>
      <w:r w:rsidRPr="000E4E7F">
        <w:rPr>
          <w:i/>
          <w:noProof/>
        </w:rPr>
        <w:t>RLF-TimersAndConstants-NB</w:t>
      </w:r>
      <w:bookmarkEnd w:id="14241"/>
      <w:bookmarkEnd w:id="14242"/>
      <w:bookmarkEnd w:id="14243"/>
      <w:bookmarkEnd w:id="14244"/>
      <w:bookmarkEnd w:id="14245"/>
      <w:bookmarkEnd w:id="14246"/>
      <w:bookmarkEnd w:id="14247"/>
      <w:bookmarkEnd w:id="14248"/>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4249" w:name="_Toc20487625"/>
      <w:bookmarkStart w:id="14250" w:name="_Toc29342927"/>
      <w:bookmarkStart w:id="14251" w:name="_Toc29344066"/>
      <w:bookmarkStart w:id="14252" w:name="_Toc36567332"/>
      <w:bookmarkStart w:id="14253" w:name="_Toc36810788"/>
      <w:bookmarkStart w:id="14254" w:name="_Toc36847152"/>
      <w:bookmarkStart w:id="14255" w:name="_Toc36939805"/>
      <w:bookmarkStart w:id="14256" w:name="_Toc37082785"/>
      <w:r w:rsidRPr="000E4E7F">
        <w:t>–</w:t>
      </w:r>
      <w:r w:rsidRPr="000E4E7F">
        <w:tab/>
      </w:r>
      <w:r w:rsidRPr="000E4E7F">
        <w:rPr>
          <w:i/>
          <w:noProof/>
        </w:rPr>
        <w:t>SchedulingRequestConfig-NB</w:t>
      </w:r>
      <w:bookmarkEnd w:id="14249"/>
      <w:bookmarkEnd w:id="14250"/>
      <w:bookmarkEnd w:id="14251"/>
      <w:bookmarkEnd w:id="14252"/>
      <w:bookmarkEnd w:id="14253"/>
      <w:bookmarkEnd w:id="14254"/>
      <w:bookmarkEnd w:id="14255"/>
      <w:bookmarkEnd w:id="14256"/>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proofErr w:type="gramStart"/>
            <w:r w:rsidRPr="000E4E7F">
              <w:t>:</w:t>
            </w:r>
            <w:bookmarkStart w:id="14257" w:name="_MON_1596775487"/>
            <w:bookmarkEnd w:id="14257"/>
            <w:r w:rsidRPr="000E4E7F">
              <w:object w:dxaOrig="851" w:dyaOrig="385" w14:anchorId="3E49A078">
                <v:shape id="_x0000_i1266" type="#_x0000_t75" style="width:42.75pt;height:19.5pt" o:ole="">
                  <v:imagedata r:id="rId472" o:title=""/>
                </v:shape>
                <o:OLEObject Type="Embed" ProgID="Word.Picture.8" ShapeID="_x0000_i1266" DrawAspect="Content" ObjectID="_1650886719" r:id="rId473"/>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4258" w:name="_Toc29342928"/>
      <w:bookmarkStart w:id="14259" w:name="_Toc29344067"/>
      <w:bookmarkStart w:id="14260" w:name="_Toc36567333"/>
      <w:bookmarkStart w:id="14261" w:name="_Toc36810789"/>
      <w:bookmarkStart w:id="14262" w:name="_Toc36847153"/>
      <w:bookmarkStart w:id="14263" w:name="_Toc36939806"/>
      <w:bookmarkStart w:id="14264" w:name="_Toc37082786"/>
      <w:r w:rsidRPr="000E4E7F">
        <w:rPr>
          <w:i/>
        </w:rPr>
        <w:t>–</w:t>
      </w:r>
      <w:r w:rsidRPr="000E4E7F">
        <w:rPr>
          <w:i/>
        </w:rPr>
        <w:tab/>
      </w:r>
      <w:r w:rsidRPr="000E4E7F">
        <w:rPr>
          <w:i/>
          <w:noProof/>
        </w:rPr>
        <w:t>TDD-Config-NB</w:t>
      </w:r>
      <w:bookmarkEnd w:id="14258"/>
      <w:bookmarkEnd w:id="14259"/>
      <w:bookmarkEnd w:id="14260"/>
      <w:bookmarkEnd w:id="14261"/>
      <w:bookmarkEnd w:id="14262"/>
      <w:bookmarkEnd w:id="14263"/>
      <w:bookmarkEnd w:id="14264"/>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265" w:name="_Toc29342929"/>
      <w:bookmarkStart w:id="14266" w:name="_Toc29344068"/>
      <w:bookmarkStart w:id="14267" w:name="_Toc36567334"/>
      <w:bookmarkStart w:id="14268" w:name="_Toc36810790"/>
      <w:bookmarkStart w:id="14269" w:name="_Toc36847154"/>
      <w:bookmarkStart w:id="14270" w:name="_Toc36939807"/>
      <w:bookmarkStart w:id="14271" w:name="_Toc37082787"/>
      <w:r w:rsidRPr="000E4E7F">
        <w:rPr>
          <w:rFonts w:eastAsia="SimSun"/>
          <w:i/>
        </w:rPr>
        <w:t>–</w:t>
      </w:r>
      <w:r w:rsidRPr="000E4E7F">
        <w:rPr>
          <w:rFonts w:eastAsia="SimSun"/>
          <w:i/>
        </w:rPr>
        <w:tab/>
      </w:r>
      <w:r w:rsidRPr="000E4E7F">
        <w:rPr>
          <w:rFonts w:eastAsia="SimSun"/>
          <w:i/>
          <w:noProof/>
        </w:rPr>
        <w:t>TDD-UL-DL-AlignmentOffset-NB</w:t>
      </w:r>
      <w:bookmarkEnd w:id="14265"/>
      <w:bookmarkEnd w:id="14266"/>
      <w:bookmarkEnd w:id="14267"/>
      <w:bookmarkEnd w:id="14268"/>
      <w:bookmarkEnd w:id="14269"/>
      <w:bookmarkEnd w:id="14270"/>
      <w:bookmarkEnd w:id="14271"/>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272" w:name="_Toc20487626"/>
      <w:bookmarkStart w:id="14273" w:name="_Toc29342930"/>
      <w:bookmarkStart w:id="14274" w:name="_Toc29344069"/>
      <w:bookmarkStart w:id="14275" w:name="_Toc36567335"/>
      <w:bookmarkStart w:id="14276" w:name="_Toc36810791"/>
      <w:bookmarkStart w:id="14277" w:name="_Toc36847155"/>
      <w:bookmarkStart w:id="14278" w:name="_Toc36939808"/>
      <w:bookmarkStart w:id="14279" w:name="_Toc37082788"/>
      <w:r w:rsidRPr="000E4E7F">
        <w:t>–</w:t>
      </w:r>
      <w:r w:rsidRPr="000E4E7F">
        <w:tab/>
      </w:r>
      <w:r w:rsidRPr="000E4E7F">
        <w:rPr>
          <w:i/>
          <w:noProof/>
        </w:rPr>
        <w:t>UplinkPowerControl-NB</w:t>
      </w:r>
      <w:bookmarkEnd w:id="14272"/>
      <w:bookmarkEnd w:id="14273"/>
      <w:bookmarkEnd w:id="14274"/>
      <w:bookmarkEnd w:id="14275"/>
      <w:bookmarkEnd w:id="14276"/>
      <w:bookmarkEnd w:id="14277"/>
      <w:bookmarkEnd w:id="14278"/>
      <w:bookmarkEnd w:id="14279"/>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Parameter</w:t>
            </w:r>
            <w:proofErr w:type="gramStart"/>
            <w:r w:rsidRPr="000E4E7F">
              <w:t xml:space="preserve">: </w:t>
            </w:r>
            <w:proofErr w:type="gramEnd"/>
            <w:bookmarkStart w:id="14280" w:name="_MON_1584272348"/>
            <w:bookmarkEnd w:id="14280"/>
            <w:r w:rsidR="00497FBE" w:rsidRPr="000E4E7F">
              <w:object w:dxaOrig="1992" w:dyaOrig="385" w14:anchorId="67F74FF6">
                <v:shape id="_x0000_i1267" type="#_x0000_t75" style="width:99.75pt;height:19.5pt" o:ole="">
                  <v:imagedata r:id="rId475" o:title=""/>
                </v:shape>
                <o:OLEObject Type="Embed" ProgID="Word.Picture.8" ShapeID="_x0000_i1267" DrawAspect="Content" ObjectID="_1650886720" r:id="rId476"/>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Parameter</w:t>
            </w:r>
            <w:proofErr w:type="gramStart"/>
            <w:r w:rsidRPr="000E4E7F">
              <w:t xml:space="preserve">: </w:t>
            </w:r>
            <w:proofErr w:type="gramEnd"/>
            <w:bookmarkStart w:id="14281" w:name="_MON_1584272337"/>
            <w:bookmarkEnd w:id="14281"/>
            <w:r w:rsidR="00497FBE" w:rsidRPr="000E4E7F">
              <w:object w:dxaOrig="1534" w:dyaOrig="410" w14:anchorId="15C37779">
                <v:shape id="_x0000_i1268" type="#_x0000_t75" style="width:76.5pt;height:19.5pt" o:ole="">
                  <v:imagedata r:id="rId470" o:title=""/>
                </v:shape>
                <o:OLEObject Type="Embed" ProgID="Word.Picture.8" ShapeID="_x0000_i1268" DrawAspect="Content" ObjectID="_1650886721" r:id="rId477"/>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282" w:name="_Toc20487627"/>
      <w:bookmarkStart w:id="14283" w:name="_Toc29342931"/>
      <w:bookmarkStart w:id="14284" w:name="_Toc29344070"/>
      <w:bookmarkStart w:id="14285" w:name="_Toc36567336"/>
      <w:bookmarkStart w:id="14286" w:name="_Toc36810792"/>
      <w:bookmarkStart w:id="14287" w:name="_Toc36847156"/>
      <w:bookmarkStart w:id="14288" w:name="_Toc36939809"/>
      <w:bookmarkStart w:id="14289" w:name="_Toc37082789"/>
      <w:r w:rsidRPr="000E4E7F">
        <w:rPr>
          <w:i/>
          <w:iCs/>
        </w:rPr>
        <w:t>–</w:t>
      </w:r>
      <w:r w:rsidRPr="000E4E7F">
        <w:rPr>
          <w:i/>
          <w:iCs/>
        </w:rPr>
        <w:tab/>
      </w:r>
      <w:r w:rsidRPr="000E4E7F">
        <w:rPr>
          <w:i/>
          <w:iCs/>
          <w:noProof/>
        </w:rPr>
        <w:t>WUS-Config-NB</w:t>
      </w:r>
      <w:bookmarkEnd w:id="14282"/>
      <w:bookmarkEnd w:id="14283"/>
      <w:bookmarkEnd w:id="14284"/>
      <w:bookmarkEnd w:id="14285"/>
      <w:bookmarkEnd w:id="14286"/>
      <w:bookmarkEnd w:id="14287"/>
      <w:bookmarkEnd w:id="14288"/>
      <w:bookmarkEnd w:id="14289"/>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290" w:name="_Toc20487628"/>
      <w:bookmarkStart w:id="14291" w:name="_Toc29342932"/>
      <w:bookmarkStart w:id="14292" w:name="_Toc29344071"/>
      <w:bookmarkStart w:id="14293" w:name="_Toc36567337"/>
      <w:bookmarkStart w:id="14294" w:name="_Toc36810793"/>
      <w:bookmarkStart w:id="14295" w:name="_Toc36847157"/>
      <w:bookmarkStart w:id="14296" w:name="_Toc36939810"/>
      <w:bookmarkStart w:id="14297" w:name="_Toc37082790"/>
      <w:r w:rsidRPr="000E4E7F">
        <w:t>6.7.3.3</w:t>
      </w:r>
      <w:r w:rsidRPr="000E4E7F">
        <w:tab/>
        <w:t>NB-IoT Security control information elements</w:t>
      </w:r>
      <w:bookmarkEnd w:id="14290"/>
      <w:bookmarkEnd w:id="14291"/>
      <w:bookmarkEnd w:id="14292"/>
      <w:bookmarkEnd w:id="14293"/>
      <w:bookmarkEnd w:id="14294"/>
      <w:bookmarkEnd w:id="14295"/>
      <w:bookmarkEnd w:id="14296"/>
      <w:bookmarkEnd w:id="14297"/>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298" w:name="_Toc20487629"/>
      <w:bookmarkStart w:id="14299" w:name="_Toc29342933"/>
      <w:bookmarkStart w:id="14300" w:name="_Toc29344072"/>
      <w:bookmarkStart w:id="14301" w:name="_Toc36567338"/>
      <w:bookmarkStart w:id="14302" w:name="_Toc36810794"/>
      <w:bookmarkStart w:id="14303" w:name="_Toc36847158"/>
      <w:bookmarkStart w:id="14304" w:name="_Toc36939811"/>
      <w:bookmarkStart w:id="14305" w:name="_Toc37082791"/>
      <w:r w:rsidRPr="000E4E7F">
        <w:t>6.7.3.4</w:t>
      </w:r>
      <w:r w:rsidRPr="000E4E7F">
        <w:tab/>
        <w:t>NB-IoT Mobility control information elements</w:t>
      </w:r>
      <w:bookmarkEnd w:id="14298"/>
      <w:bookmarkEnd w:id="14299"/>
      <w:bookmarkEnd w:id="14300"/>
      <w:bookmarkEnd w:id="14301"/>
      <w:bookmarkEnd w:id="14302"/>
      <w:bookmarkEnd w:id="14303"/>
      <w:bookmarkEnd w:id="14304"/>
      <w:bookmarkEnd w:id="14305"/>
    </w:p>
    <w:p w14:paraId="4762EC25" w14:textId="77777777" w:rsidR="009722D5" w:rsidRPr="000E4E7F" w:rsidRDefault="009722D5" w:rsidP="009722D5">
      <w:pPr>
        <w:pStyle w:val="Heading4"/>
        <w:rPr>
          <w:i/>
          <w:noProof/>
        </w:rPr>
      </w:pPr>
      <w:bookmarkStart w:id="14306" w:name="_Toc20487630"/>
      <w:bookmarkStart w:id="14307" w:name="_Toc29342934"/>
      <w:bookmarkStart w:id="14308" w:name="_Toc29344073"/>
      <w:bookmarkStart w:id="14309" w:name="_Toc36567339"/>
      <w:bookmarkStart w:id="14310" w:name="_Toc36810795"/>
      <w:bookmarkStart w:id="14311" w:name="_Toc36847159"/>
      <w:bookmarkStart w:id="14312" w:name="_Toc36939812"/>
      <w:bookmarkStart w:id="14313" w:name="_Toc37082792"/>
      <w:r w:rsidRPr="000E4E7F">
        <w:t>–</w:t>
      </w:r>
      <w:r w:rsidRPr="000E4E7F">
        <w:tab/>
      </w:r>
      <w:r w:rsidRPr="000E4E7F">
        <w:rPr>
          <w:i/>
          <w:noProof/>
        </w:rPr>
        <w:t>AdditionalBandInfoList-NB</w:t>
      </w:r>
      <w:bookmarkEnd w:id="14306"/>
      <w:bookmarkEnd w:id="14307"/>
      <w:bookmarkEnd w:id="14308"/>
      <w:bookmarkEnd w:id="14309"/>
      <w:bookmarkEnd w:id="14310"/>
      <w:bookmarkEnd w:id="14311"/>
      <w:bookmarkEnd w:id="14312"/>
      <w:bookmarkEnd w:id="14313"/>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314" w:name="_Toc20487631"/>
      <w:bookmarkStart w:id="14315" w:name="_Toc29342935"/>
      <w:bookmarkStart w:id="14316" w:name="_Toc29344074"/>
      <w:bookmarkStart w:id="14317" w:name="_Toc36567340"/>
      <w:bookmarkStart w:id="14318" w:name="_Toc36810796"/>
      <w:bookmarkStart w:id="14319" w:name="_Toc36847160"/>
      <w:bookmarkStart w:id="14320" w:name="_Toc36939813"/>
      <w:bookmarkStart w:id="14321" w:name="_Toc37082793"/>
      <w:r w:rsidRPr="000E4E7F">
        <w:lastRenderedPageBreak/>
        <w:t>–</w:t>
      </w:r>
      <w:r w:rsidRPr="000E4E7F">
        <w:tab/>
      </w:r>
      <w:r w:rsidRPr="000E4E7F">
        <w:rPr>
          <w:i/>
          <w:noProof/>
        </w:rPr>
        <w:t>FreqBandIndicator-NB</w:t>
      </w:r>
      <w:bookmarkEnd w:id="14314"/>
      <w:bookmarkEnd w:id="14315"/>
      <w:bookmarkEnd w:id="14316"/>
      <w:bookmarkEnd w:id="14317"/>
      <w:bookmarkEnd w:id="14318"/>
      <w:bookmarkEnd w:id="14319"/>
      <w:bookmarkEnd w:id="14320"/>
      <w:bookmarkEnd w:id="14321"/>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322" w:name="_Toc20487632"/>
      <w:bookmarkStart w:id="14323" w:name="_Toc29342936"/>
      <w:bookmarkStart w:id="14324" w:name="_Toc29344075"/>
      <w:bookmarkStart w:id="14325" w:name="_Toc36567341"/>
      <w:bookmarkStart w:id="14326" w:name="_Toc36810797"/>
      <w:bookmarkStart w:id="14327" w:name="_Toc36847161"/>
      <w:bookmarkStart w:id="14328" w:name="_Toc36939814"/>
      <w:bookmarkStart w:id="14329" w:name="_Toc37082794"/>
      <w:r w:rsidRPr="000E4E7F">
        <w:t>–</w:t>
      </w:r>
      <w:r w:rsidRPr="000E4E7F">
        <w:tab/>
      </w:r>
      <w:r w:rsidRPr="000E4E7F">
        <w:rPr>
          <w:i/>
          <w:noProof/>
        </w:rPr>
        <w:t>MultiBandInfoList-NB</w:t>
      </w:r>
      <w:bookmarkEnd w:id="14322"/>
      <w:bookmarkEnd w:id="14323"/>
      <w:bookmarkEnd w:id="14324"/>
      <w:bookmarkEnd w:id="14325"/>
      <w:bookmarkEnd w:id="14326"/>
      <w:bookmarkEnd w:id="14327"/>
      <w:bookmarkEnd w:id="14328"/>
      <w:bookmarkEnd w:id="14329"/>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330" w:name="_Toc20487633"/>
      <w:bookmarkStart w:id="14331" w:name="_Toc29342937"/>
      <w:bookmarkStart w:id="14332" w:name="_Toc29344076"/>
      <w:bookmarkStart w:id="14333" w:name="_Toc36567342"/>
      <w:bookmarkStart w:id="14334" w:name="_Toc36810798"/>
      <w:bookmarkStart w:id="14335" w:name="_Toc36847162"/>
      <w:bookmarkStart w:id="14336" w:name="_Toc36939815"/>
      <w:bookmarkStart w:id="14337" w:name="_Toc37082795"/>
      <w:r w:rsidRPr="000E4E7F">
        <w:rPr>
          <w:i/>
        </w:rPr>
        <w:t>–</w:t>
      </w:r>
      <w:r w:rsidRPr="000E4E7F">
        <w:rPr>
          <w:i/>
        </w:rPr>
        <w:tab/>
      </w:r>
      <w:r w:rsidRPr="000E4E7F">
        <w:rPr>
          <w:i/>
          <w:noProof/>
        </w:rPr>
        <w:t>NS-PmaxList-NB</w:t>
      </w:r>
      <w:bookmarkEnd w:id="14330"/>
      <w:bookmarkEnd w:id="14331"/>
      <w:bookmarkEnd w:id="14332"/>
      <w:bookmarkEnd w:id="14333"/>
      <w:bookmarkEnd w:id="14334"/>
      <w:bookmarkEnd w:id="14335"/>
      <w:bookmarkEnd w:id="14336"/>
      <w:bookmarkEnd w:id="14337"/>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338" w:name="_Toc29342938"/>
      <w:bookmarkStart w:id="14339" w:name="_Toc29344077"/>
      <w:bookmarkStart w:id="14340" w:name="_Toc36567343"/>
      <w:bookmarkStart w:id="14341" w:name="_Toc36810799"/>
      <w:bookmarkStart w:id="14342" w:name="_Toc36847163"/>
      <w:bookmarkStart w:id="14343" w:name="_Toc36939816"/>
      <w:bookmarkStart w:id="14344" w:name="_Toc37082796"/>
      <w:r w:rsidRPr="000E4E7F">
        <w:rPr>
          <w:i/>
        </w:rPr>
        <w:t>–</w:t>
      </w:r>
      <w:r w:rsidRPr="000E4E7F">
        <w:rPr>
          <w:i/>
        </w:rPr>
        <w:tab/>
        <w:t>ReselectionThreshold-NB</w:t>
      </w:r>
      <w:bookmarkEnd w:id="14338"/>
      <w:bookmarkEnd w:id="14339"/>
      <w:bookmarkEnd w:id="14340"/>
      <w:bookmarkEnd w:id="14341"/>
      <w:bookmarkEnd w:id="14342"/>
      <w:bookmarkEnd w:id="14343"/>
      <w:bookmarkEnd w:id="14344"/>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345" w:name="_Toc20487634"/>
      <w:bookmarkStart w:id="14346" w:name="_Toc29342939"/>
      <w:bookmarkStart w:id="14347" w:name="_Toc29344078"/>
      <w:bookmarkStart w:id="14348" w:name="_Toc36567344"/>
      <w:bookmarkStart w:id="14349" w:name="_Toc36810800"/>
      <w:bookmarkStart w:id="14350" w:name="_Toc36847164"/>
      <w:bookmarkStart w:id="14351" w:name="_Toc36939817"/>
      <w:bookmarkStart w:id="14352" w:name="_Toc37082797"/>
      <w:r w:rsidRPr="000E4E7F">
        <w:t>–</w:t>
      </w:r>
      <w:r w:rsidRPr="000E4E7F">
        <w:tab/>
      </w:r>
      <w:r w:rsidRPr="000E4E7F">
        <w:rPr>
          <w:i/>
        </w:rPr>
        <w:t>T-Reselection-NB</w:t>
      </w:r>
      <w:bookmarkEnd w:id="14345"/>
      <w:bookmarkEnd w:id="14346"/>
      <w:bookmarkEnd w:id="14347"/>
      <w:bookmarkEnd w:id="14348"/>
      <w:bookmarkEnd w:id="14349"/>
      <w:bookmarkEnd w:id="14350"/>
      <w:bookmarkEnd w:id="14351"/>
      <w:bookmarkEnd w:id="14352"/>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353" w:name="_Toc20487635"/>
      <w:bookmarkStart w:id="14354" w:name="_Toc29342940"/>
      <w:bookmarkStart w:id="14355" w:name="_Toc29344079"/>
      <w:bookmarkStart w:id="14356" w:name="_Toc36567345"/>
      <w:bookmarkStart w:id="14357" w:name="_Toc36810801"/>
      <w:bookmarkStart w:id="14358" w:name="_Toc36847165"/>
      <w:bookmarkStart w:id="14359" w:name="_Toc36939818"/>
      <w:bookmarkStart w:id="14360" w:name="_Toc37082798"/>
      <w:r w:rsidRPr="000E4E7F">
        <w:t>6.7.3.5</w:t>
      </w:r>
      <w:r w:rsidRPr="000E4E7F">
        <w:tab/>
        <w:t>NB-IoT Measurement information elements</w:t>
      </w:r>
      <w:bookmarkEnd w:id="14353"/>
      <w:bookmarkEnd w:id="14354"/>
      <w:bookmarkEnd w:id="14355"/>
      <w:bookmarkEnd w:id="14356"/>
      <w:bookmarkEnd w:id="14357"/>
      <w:bookmarkEnd w:id="14358"/>
      <w:bookmarkEnd w:id="14359"/>
      <w:bookmarkEnd w:id="14360"/>
    </w:p>
    <w:p w14:paraId="1A9593C3" w14:textId="77777777" w:rsidR="00C65613" w:rsidRPr="000E4E7F" w:rsidRDefault="00C65613" w:rsidP="001628A2">
      <w:pPr>
        <w:pStyle w:val="Heading4"/>
      </w:pPr>
      <w:bookmarkStart w:id="14361" w:name="_Toc12745975"/>
      <w:bookmarkStart w:id="14362" w:name="_Toc36810802"/>
      <w:bookmarkStart w:id="14363" w:name="_Toc36847166"/>
      <w:bookmarkStart w:id="14364" w:name="_Toc36939819"/>
      <w:bookmarkStart w:id="14365" w:name="_Toc37082799"/>
      <w:bookmarkStart w:id="14366" w:name="_Toc20487636"/>
      <w:bookmarkStart w:id="14367" w:name="_Toc29342941"/>
      <w:bookmarkStart w:id="14368" w:name="_Toc29344080"/>
      <w:bookmarkStart w:id="14369" w:name="_Toc36567346"/>
      <w:r w:rsidRPr="000E4E7F">
        <w:t>–</w:t>
      </w:r>
      <w:r w:rsidRPr="000E4E7F">
        <w:tab/>
      </w:r>
      <w:r w:rsidRPr="000E4E7F">
        <w:rPr>
          <w:i/>
          <w:iCs/>
        </w:rPr>
        <w:t>ANR-MeasConfig</w:t>
      </w:r>
      <w:bookmarkEnd w:id="14361"/>
      <w:r w:rsidRPr="000E4E7F">
        <w:rPr>
          <w:i/>
          <w:iCs/>
        </w:rPr>
        <w:t>-NB</w:t>
      </w:r>
      <w:bookmarkEnd w:id="14362"/>
      <w:bookmarkEnd w:id="14363"/>
      <w:bookmarkEnd w:id="14364"/>
      <w:bookmarkEnd w:id="14365"/>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370" w:author="cr4287r1 (R2-2004040)" w:date="2020-05-11T21:45:00Z">
        <w:r w:rsidRPr="000E4E7F" w:rsidDel="00173E2D">
          <w:tab/>
        </w:r>
        <w:r w:rsidRPr="000E4E7F" w:rsidDel="00173E2D">
          <w:tab/>
          <w:delText>OPTIONAL</w:delText>
        </w:r>
      </w:del>
      <w:r w:rsidRPr="000E4E7F">
        <w:t>,</w:t>
      </w:r>
      <w:del w:id="14371"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02CF741C"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4372" w:author="Samsung (Seungri Jin) - class0/class1" w:date="2020-05-13T17:30:00Z">
        <w:r w:rsidRPr="000E4E7F" w:rsidDel="00944FCB">
          <w:delText xml:space="preserve"> </w:delText>
        </w:r>
      </w:del>
      <w:commentRangeStart w:id="14373"/>
      <w:r w:rsidRPr="000E4E7F">
        <w:t>maxFreq</w:t>
      </w:r>
      <w:del w:id="14374" w:author="cr4287r1 (R2-2004040)" w:date="2020-05-11T21:46:00Z">
        <w:r w:rsidRPr="000E4E7F" w:rsidDel="00173E2D">
          <w:delText>ANR</w:delText>
        </w:r>
      </w:del>
      <w:commentRangeEnd w:id="14373"/>
      <w:r w:rsidR="007C7F62">
        <w:rPr>
          <w:rStyle w:val="CommentReference"/>
          <w:rFonts w:ascii="Times New Roman" w:hAnsi="Times New Roman"/>
          <w:noProof w:val="0"/>
        </w:rPr>
        <w:commentReference w:id="14373"/>
      </w:r>
      <w:del w:id="14375"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376"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377"/>
              <w:r w:rsidRPr="000E4E7F" w:rsidDel="00173E2D">
                <w:rPr>
                  <w:lang w:eastAsia="en-GB"/>
                </w:rPr>
                <w:delText>measured</w:delText>
              </w:r>
            </w:del>
            <w:commentRangeEnd w:id="14377"/>
            <w:r w:rsidR="004135F4">
              <w:rPr>
                <w:rStyle w:val="CommentReference"/>
                <w:rFonts w:ascii="Times New Roman" w:hAnsi="Times New Roman"/>
              </w:rPr>
              <w:commentReference w:id="14377"/>
            </w:r>
            <w:del w:id="14378"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379" w:name="_Toc36810803"/>
      <w:bookmarkStart w:id="14380" w:name="_Toc36847167"/>
      <w:bookmarkStart w:id="14381" w:name="_Toc36939820"/>
      <w:bookmarkStart w:id="14382" w:name="_Toc37082800"/>
      <w:r w:rsidRPr="000E4E7F">
        <w:t>–</w:t>
      </w:r>
      <w:r w:rsidRPr="000E4E7F">
        <w:tab/>
      </w:r>
      <w:r w:rsidRPr="000E4E7F">
        <w:rPr>
          <w:i/>
          <w:iCs/>
        </w:rPr>
        <w:t>ANR-MeasReport-NB</w:t>
      </w:r>
      <w:bookmarkEnd w:id="14379"/>
      <w:bookmarkEnd w:id="14380"/>
      <w:bookmarkEnd w:id="14381"/>
      <w:bookmarkEnd w:id="14382"/>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383" w:author="cr4287r1 (R2-2004040)" w:date="2020-05-11T21:47:00Z"/>
        </w:rPr>
      </w:pPr>
      <w:r w:rsidRPr="000E4E7F">
        <w:tab/>
        <w:t>measResultServCell-r16</w:t>
      </w:r>
      <w:r w:rsidRPr="000E4E7F">
        <w:tab/>
      </w:r>
      <w:r w:rsidRPr="000E4E7F">
        <w:tab/>
      </w:r>
      <w:r w:rsidRPr="000E4E7F">
        <w:tab/>
      </w:r>
      <w:r w:rsidRPr="000E4E7F">
        <w:tab/>
      </w:r>
      <w:ins w:id="14384" w:author="cr4287r1 (R2-2004040)" w:date="2020-05-11T21:47:00Z">
        <w:r w:rsidR="00173E2D" w:rsidRPr="000E4E7F">
          <w:t>MeasResultServCell-NB-r14</w:t>
        </w:r>
      </w:ins>
      <w:commentRangeStart w:id="14385"/>
      <w:del w:id="14386" w:author="cr4287r1 (R2-2004040)" w:date="2020-05-11T21:47:00Z">
        <w:r w:rsidRPr="000E4E7F" w:rsidDel="00173E2D">
          <w:delText>SEQUENCE</w:delText>
        </w:r>
      </w:del>
      <w:commentRangeEnd w:id="14385"/>
      <w:r w:rsidR="00153E0C">
        <w:rPr>
          <w:rStyle w:val="CommentReference"/>
          <w:rFonts w:ascii="Times New Roman" w:hAnsi="Times New Roman"/>
          <w:noProof w:val="0"/>
        </w:rPr>
        <w:commentReference w:id="14385"/>
      </w:r>
      <w:del w:id="14387"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388" w:author="cr4287r1 (R2-2004040)" w:date="2020-05-11T21:47:00Z"/>
        </w:rPr>
      </w:pPr>
      <w:del w:id="14389"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390" w:author="cr4287r1 (R2-2004040)" w:date="2020-05-11T21:47:00Z"/>
        </w:rPr>
      </w:pPr>
      <w:del w:id="14391"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392"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4393" w:author="Samsung (Seungri Jin) - class0/class1" w:date="2020-05-13T17:30:00Z">
        <w:r w:rsidRPr="000E4E7F" w:rsidDel="00944FCB">
          <w:delText xml:space="preserve"> </w:delText>
        </w:r>
      </w:del>
      <w:r w:rsidRPr="000E4E7F">
        <w:t>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394" w:author="cr4287r1 (R2-2004040)" w:date="2020-05-11T21:48:00Z"/>
          <w:rFonts w:ascii="Courier New" w:eastAsia="SimSun" w:hAnsi="Courier New"/>
          <w:noProof/>
          <w:sz w:val="16"/>
          <w:lang w:eastAsia="en-US"/>
        </w:rPr>
      </w:pPr>
      <w:ins w:id="14395"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396"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397"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398" w:author="cr4287r1 (R2-2004040)" w:date="2020-05-11T21:48:00Z"/>
        </w:rPr>
      </w:pPr>
      <w:del w:id="14399"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400"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401" w:author="cr4287r1 (R2-2004040)" w:date="2020-05-11T21:48:00Z"/>
        </w:rPr>
      </w:pPr>
      <w:del w:id="14402"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403"/>
        <w:r w:rsidRPr="000E4E7F" w:rsidDel="00173E2D">
          <w:delText>r14</w:delText>
        </w:r>
      </w:del>
      <w:commentRangeEnd w:id="14403"/>
      <w:r w:rsidR="008F678E">
        <w:rPr>
          <w:rStyle w:val="CommentReference"/>
          <w:rFonts w:ascii="Times New Roman" w:hAnsi="Times New Roman"/>
          <w:noProof w:val="0"/>
        </w:rPr>
        <w:commentReference w:id="14403"/>
      </w:r>
    </w:p>
    <w:p w14:paraId="610D3033" w14:textId="5017FDED" w:rsidR="00C65613" w:rsidRPr="000E4E7F" w:rsidRDefault="00C65613">
      <w:pPr>
        <w:pStyle w:val="PL"/>
        <w:shd w:val="clear" w:color="auto" w:fill="E6E6E6"/>
      </w:pPr>
      <w:del w:id="14404"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405"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406"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407" w:author="cr4287r1 (R2-2004040)" w:date="2020-05-11T21:49:00Z"/>
                <w:rFonts w:ascii="Arial" w:eastAsia="SimSun" w:hAnsi="Arial"/>
                <w:b/>
                <w:i/>
                <w:noProof/>
                <w:sz w:val="18"/>
                <w:lang w:eastAsia="ko-KR"/>
              </w:rPr>
            </w:pPr>
            <w:ins w:id="14408"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409" w:author="cr4287r1 (R2-2004040)" w:date="2020-05-11T21:49:00Z"/>
                <w:rFonts w:ascii="Arial" w:eastAsia="SimSun" w:hAnsi="Arial"/>
                <w:bCs/>
                <w:iCs/>
                <w:noProof/>
                <w:sz w:val="18"/>
                <w:lang w:eastAsia="ko-KR"/>
              </w:rPr>
            </w:pPr>
            <w:ins w:id="14410"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411" w:author="cr4287r1 (R2-2004040)" w:date="2020-05-11T21:50:00Z">
              <w:r w:rsidR="00CD6CA8">
                <w:rPr>
                  <w:lang w:eastAsia="en-GB"/>
                </w:rPr>
                <w:t>ment</w:t>
              </w:r>
            </w:ins>
            <w:del w:id="14412" w:author="cr4287r1 (R2-2004040)" w:date="2020-05-11T21:50:00Z">
              <w:r w:rsidRPr="000E4E7F" w:rsidDel="00CD6CA8">
                <w:rPr>
                  <w:lang w:eastAsia="en-GB"/>
                </w:rPr>
                <w:delText>d</w:delText>
              </w:r>
            </w:del>
            <w:r w:rsidRPr="000E4E7F">
              <w:rPr>
                <w:lang w:eastAsia="en-GB"/>
              </w:rPr>
              <w:t xml:space="preserve"> results </w:t>
            </w:r>
            <w:ins w:id="14413" w:author="cr4287r1 (R2-2004040)" w:date="2020-05-11T21:50:00Z">
              <w:r w:rsidR="00CD6CA8">
                <w:rPr>
                  <w:lang w:eastAsia="en-GB"/>
                </w:rPr>
                <w:t>taken in</w:t>
              </w:r>
            </w:ins>
            <w:del w:id="14414" w:author="cr4287r1 (R2-2004040)" w:date="2020-05-11T21:50:00Z">
              <w:r w:rsidRPr="000E4E7F" w:rsidDel="00CD6CA8">
                <w:rPr>
                  <w:lang w:eastAsia="en-GB"/>
                </w:rPr>
                <w:delText>of</w:delText>
              </w:r>
            </w:del>
            <w:r w:rsidRPr="000E4E7F">
              <w:rPr>
                <w:lang w:eastAsia="en-GB"/>
              </w:rPr>
              <w:t xml:space="preserve"> the serving cell</w:t>
            </w:r>
            <w:ins w:id="14415"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416" w:name="_Toc36810804"/>
      <w:bookmarkStart w:id="14417" w:name="_Toc36847168"/>
      <w:bookmarkStart w:id="14418" w:name="_Toc36939821"/>
      <w:bookmarkStart w:id="14419" w:name="_Toc37082801"/>
      <w:r w:rsidRPr="000E4E7F">
        <w:t>–</w:t>
      </w:r>
      <w:r w:rsidRPr="000E4E7F">
        <w:tab/>
      </w:r>
      <w:r w:rsidRPr="000E4E7F">
        <w:rPr>
          <w:i/>
        </w:rPr>
        <w:t>CQI-NPDCCH-NB</w:t>
      </w:r>
      <w:bookmarkEnd w:id="14366"/>
      <w:bookmarkEnd w:id="14367"/>
      <w:bookmarkEnd w:id="14368"/>
      <w:bookmarkEnd w:id="14369"/>
      <w:bookmarkEnd w:id="14416"/>
      <w:bookmarkEnd w:id="14417"/>
      <w:bookmarkEnd w:id="14418"/>
      <w:bookmarkEnd w:id="14419"/>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420"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420"/>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421" w:name="_Toc20487637"/>
      <w:bookmarkStart w:id="14422" w:name="_Toc29342942"/>
      <w:bookmarkStart w:id="14423" w:name="_Toc29344081"/>
      <w:bookmarkStart w:id="14424" w:name="_Toc36567347"/>
      <w:bookmarkStart w:id="14425" w:name="_Toc36810805"/>
      <w:bookmarkStart w:id="14426" w:name="_Toc36847169"/>
      <w:bookmarkStart w:id="14427" w:name="_Toc36939822"/>
      <w:bookmarkStart w:id="14428" w:name="_Toc37082802"/>
      <w:r w:rsidRPr="000E4E7F">
        <w:t>–</w:t>
      </w:r>
      <w:r w:rsidRPr="000E4E7F">
        <w:tab/>
      </w:r>
      <w:r w:rsidRPr="000E4E7F">
        <w:rPr>
          <w:i/>
        </w:rPr>
        <w:t>CQI-NPDCCH-Short-NB</w:t>
      </w:r>
      <w:bookmarkEnd w:id="14421"/>
      <w:bookmarkEnd w:id="14422"/>
      <w:bookmarkEnd w:id="14423"/>
      <w:bookmarkEnd w:id="14424"/>
      <w:bookmarkEnd w:id="14425"/>
      <w:bookmarkEnd w:id="14426"/>
      <w:bookmarkEnd w:id="14427"/>
      <w:bookmarkEnd w:id="14428"/>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lastRenderedPageBreak/>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429" w:name="_Toc20487638"/>
      <w:bookmarkStart w:id="14430" w:name="_Toc29342943"/>
      <w:bookmarkStart w:id="14431" w:name="_Toc29344082"/>
      <w:bookmarkStart w:id="14432" w:name="_Toc36567348"/>
      <w:bookmarkStart w:id="14433" w:name="_Toc36810806"/>
      <w:bookmarkStart w:id="14434" w:name="_Toc36847170"/>
      <w:bookmarkStart w:id="14435" w:name="_Toc36939823"/>
      <w:bookmarkStart w:id="14436" w:name="_Toc37082803"/>
      <w:r w:rsidRPr="000E4E7F">
        <w:t>–</w:t>
      </w:r>
      <w:r w:rsidRPr="000E4E7F">
        <w:tab/>
      </w:r>
      <w:r w:rsidRPr="000E4E7F">
        <w:rPr>
          <w:i/>
          <w:noProof/>
        </w:rPr>
        <w:t>MeasResultServCell-NB</w:t>
      </w:r>
      <w:bookmarkEnd w:id="14429"/>
      <w:bookmarkEnd w:id="14430"/>
      <w:bookmarkEnd w:id="14431"/>
      <w:bookmarkEnd w:id="14432"/>
      <w:bookmarkEnd w:id="14433"/>
      <w:bookmarkEnd w:id="14434"/>
      <w:bookmarkEnd w:id="14435"/>
      <w:bookmarkEnd w:id="14436"/>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437" w:name="_Toc29342944"/>
      <w:bookmarkStart w:id="14438" w:name="_Toc29344083"/>
      <w:bookmarkStart w:id="14439" w:name="_Toc36567349"/>
      <w:bookmarkStart w:id="14440" w:name="_Toc36810807"/>
      <w:bookmarkStart w:id="14441" w:name="_Toc36847171"/>
      <w:bookmarkStart w:id="14442" w:name="_Toc36939824"/>
      <w:bookmarkStart w:id="14443" w:name="_Toc37082804"/>
      <w:r w:rsidRPr="000E4E7F">
        <w:rPr>
          <w:i/>
        </w:rPr>
        <w:t>–</w:t>
      </w:r>
      <w:r w:rsidRPr="000E4E7F">
        <w:rPr>
          <w:i/>
        </w:rPr>
        <w:tab/>
        <w:t>N</w:t>
      </w:r>
      <w:r w:rsidRPr="000E4E7F">
        <w:rPr>
          <w:i/>
          <w:noProof/>
        </w:rPr>
        <w:t>RSRP-Range-NB</w:t>
      </w:r>
      <w:bookmarkEnd w:id="14437"/>
      <w:bookmarkEnd w:id="14438"/>
      <w:bookmarkEnd w:id="14439"/>
      <w:bookmarkEnd w:id="14440"/>
      <w:bookmarkEnd w:id="14441"/>
      <w:bookmarkEnd w:id="14442"/>
      <w:bookmarkEnd w:id="14443"/>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444" w:name="_Toc29342945"/>
      <w:bookmarkStart w:id="14445" w:name="_Toc29344084"/>
      <w:bookmarkStart w:id="14446" w:name="_Toc36567350"/>
      <w:bookmarkStart w:id="14447" w:name="_Toc36810808"/>
      <w:bookmarkStart w:id="14448" w:name="_Toc36847172"/>
      <w:bookmarkStart w:id="14449" w:name="_Toc36939825"/>
      <w:bookmarkStart w:id="14450" w:name="_Toc37082805"/>
      <w:r w:rsidRPr="000E4E7F">
        <w:rPr>
          <w:i/>
        </w:rPr>
        <w:t>–</w:t>
      </w:r>
      <w:r w:rsidRPr="000E4E7F">
        <w:rPr>
          <w:i/>
        </w:rPr>
        <w:tab/>
        <w:t>N</w:t>
      </w:r>
      <w:r w:rsidRPr="000E4E7F">
        <w:rPr>
          <w:i/>
          <w:noProof/>
        </w:rPr>
        <w:t>RSRQ-Range-NB</w:t>
      </w:r>
      <w:bookmarkEnd w:id="14444"/>
      <w:bookmarkEnd w:id="14445"/>
      <w:bookmarkEnd w:id="14446"/>
      <w:bookmarkEnd w:id="14447"/>
      <w:bookmarkEnd w:id="14448"/>
      <w:bookmarkEnd w:id="14449"/>
      <w:bookmarkEnd w:id="14450"/>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451" w:name="_Toc20487639"/>
      <w:bookmarkStart w:id="14452" w:name="_Toc29342946"/>
      <w:bookmarkStart w:id="14453" w:name="_Toc29344085"/>
      <w:bookmarkStart w:id="14454" w:name="_Toc36567351"/>
      <w:bookmarkStart w:id="14455" w:name="_Toc36810809"/>
      <w:bookmarkStart w:id="14456" w:name="_Toc36847173"/>
      <w:bookmarkStart w:id="14457" w:name="_Toc36939826"/>
      <w:bookmarkStart w:id="14458" w:name="_Toc37082806"/>
      <w:r w:rsidRPr="000E4E7F">
        <w:rPr>
          <w:rFonts w:eastAsia="SimSun"/>
          <w:i/>
          <w:iCs/>
        </w:rPr>
        <w:t>–</w:t>
      </w:r>
      <w:r w:rsidRPr="000E4E7F">
        <w:rPr>
          <w:rFonts w:eastAsia="SimSun"/>
          <w:i/>
          <w:iCs/>
        </w:rPr>
        <w:tab/>
      </w:r>
      <w:r w:rsidRPr="000E4E7F">
        <w:rPr>
          <w:rFonts w:eastAsia="SimSun"/>
          <w:i/>
          <w:iCs/>
          <w:noProof/>
        </w:rPr>
        <w:t>NSSS-RRM-Config-NB</w:t>
      </w:r>
      <w:bookmarkEnd w:id="14451"/>
      <w:bookmarkEnd w:id="14452"/>
      <w:bookmarkEnd w:id="14453"/>
      <w:bookmarkEnd w:id="14454"/>
      <w:bookmarkEnd w:id="14455"/>
      <w:bookmarkEnd w:id="14456"/>
      <w:bookmarkEnd w:id="14457"/>
      <w:bookmarkEnd w:id="14458"/>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lastRenderedPageBreak/>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459" w:name="_Toc20487640"/>
      <w:bookmarkStart w:id="14460" w:name="_Toc29342947"/>
      <w:bookmarkStart w:id="14461" w:name="_Toc29344086"/>
      <w:bookmarkStart w:id="14462" w:name="_Toc36567352"/>
      <w:bookmarkStart w:id="14463" w:name="_Toc36810810"/>
      <w:bookmarkStart w:id="14464" w:name="_Toc36847174"/>
      <w:bookmarkStart w:id="14465" w:name="_Toc36939827"/>
      <w:bookmarkStart w:id="14466" w:name="_Toc37082807"/>
      <w:r w:rsidRPr="000E4E7F">
        <w:t>6.7.3.6</w:t>
      </w:r>
      <w:r w:rsidRPr="000E4E7F">
        <w:tab/>
        <w:t>NB-IoT Other information elements</w:t>
      </w:r>
      <w:bookmarkEnd w:id="14459"/>
      <w:bookmarkEnd w:id="14460"/>
      <w:bookmarkEnd w:id="14461"/>
      <w:bookmarkEnd w:id="14462"/>
      <w:bookmarkEnd w:id="14463"/>
      <w:bookmarkEnd w:id="14464"/>
      <w:bookmarkEnd w:id="14465"/>
      <w:bookmarkEnd w:id="14466"/>
    </w:p>
    <w:p w14:paraId="658CEBD1" w14:textId="77777777" w:rsidR="009722D5" w:rsidRPr="000E4E7F" w:rsidRDefault="009722D5" w:rsidP="009722D5">
      <w:pPr>
        <w:pStyle w:val="Heading4"/>
      </w:pPr>
      <w:bookmarkStart w:id="14467" w:name="_Toc20487641"/>
      <w:bookmarkStart w:id="14468" w:name="_Toc29342948"/>
      <w:bookmarkStart w:id="14469" w:name="_Toc29344087"/>
      <w:bookmarkStart w:id="14470" w:name="_Toc36567353"/>
      <w:bookmarkStart w:id="14471" w:name="_Toc36810811"/>
      <w:bookmarkStart w:id="14472" w:name="_Toc36847175"/>
      <w:bookmarkStart w:id="14473" w:name="_Toc36939828"/>
      <w:bookmarkStart w:id="14474" w:name="_Toc37082808"/>
      <w:r w:rsidRPr="000E4E7F">
        <w:t>–</w:t>
      </w:r>
      <w:r w:rsidRPr="000E4E7F">
        <w:tab/>
      </w:r>
      <w:r w:rsidRPr="000E4E7F">
        <w:rPr>
          <w:i/>
          <w:noProof/>
        </w:rPr>
        <w:t>EstablishmentCause-NB</w:t>
      </w:r>
      <w:bookmarkEnd w:id="14467"/>
      <w:bookmarkEnd w:id="14468"/>
      <w:bookmarkEnd w:id="14469"/>
      <w:bookmarkEnd w:id="14470"/>
      <w:bookmarkEnd w:id="14471"/>
      <w:bookmarkEnd w:id="14472"/>
      <w:bookmarkEnd w:id="14473"/>
      <w:bookmarkEnd w:id="14474"/>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475" w:name="_Toc20487642"/>
      <w:bookmarkStart w:id="14476" w:name="_Toc29342949"/>
      <w:bookmarkStart w:id="14477" w:name="_Toc29344088"/>
      <w:bookmarkStart w:id="14478" w:name="_Toc36567354"/>
      <w:bookmarkStart w:id="14479" w:name="_Toc36810812"/>
      <w:bookmarkStart w:id="14480" w:name="_Toc36847176"/>
      <w:bookmarkStart w:id="14481" w:name="_Toc36939829"/>
      <w:bookmarkStart w:id="14482" w:name="_Toc37082809"/>
      <w:r w:rsidRPr="000E4E7F">
        <w:t>–</w:t>
      </w:r>
      <w:r w:rsidRPr="000E4E7F">
        <w:tab/>
      </w:r>
      <w:r w:rsidRPr="000E4E7F">
        <w:rPr>
          <w:i/>
          <w:noProof/>
        </w:rPr>
        <w:t>UE-Capability-NB</w:t>
      </w:r>
      <w:bookmarkEnd w:id="14475"/>
      <w:bookmarkEnd w:id="14476"/>
      <w:bookmarkEnd w:id="14477"/>
      <w:bookmarkEnd w:id="14478"/>
      <w:bookmarkEnd w:id="14479"/>
      <w:bookmarkEnd w:id="14480"/>
      <w:bookmarkEnd w:id="14481"/>
      <w:bookmarkEnd w:id="14482"/>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lastRenderedPageBreak/>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483" w:author="cr4287r1 (R2-2004040)" w:date="2020-05-11T21:51:00Z"/>
        </w:rPr>
      </w:pPr>
      <w:del w:id="14484"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485" w:author="cr4287r1 (R2-2004040)" w:date="2020-05-11T21:51:00Z"/>
        </w:rPr>
      </w:pPr>
      <w:ins w:id="14486"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487"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488"/>
      <w:r w:rsidRPr="000E4E7F">
        <w:rPr>
          <w:lang w:eastAsia="ko-KR"/>
        </w:rPr>
        <w:t>OPTIONAL</w:t>
      </w:r>
      <w:commentRangeEnd w:id="14488"/>
      <w:r w:rsidR="00A37681">
        <w:rPr>
          <w:rStyle w:val="CommentReference"/>
          <w:rFonts w:ascii="Times New Roman" w:hAnsi="Times New Roman"/>
          <w:noProof w:val="0"/>
        </w:rPr>
        <w:commentReference w:id="14488"/>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489"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490"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lastRenderedPageBreak/>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491"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492"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493" w:author="cr4287r1 (R2-2004040)" w:date="2020-05-11T21:53:00Z">
              <w:r w:rsidR="00CD6CA8">
                <w:rPr>
                  <w:lang w:eastAsia="en-GB"/>
                </w:rPr>
                <w:t>6</w:t>
              </w:r>
            </w:ins>
            <w:del w:id="14494"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495" w:author="cr4287r1 (R2-2004040)" w:date="2020-05-11T21:53:00Z">
              <w:r w:rsidRPr="000E4E7F">
                <w:rPr>
                  <w:iCs/>
                  <w:kern w:val="2"/>
                </w:rPr>
                <w:t>FDD/TDD</w:t>
              </w:r>
            </w:ins>
            <w:del w:id="14496"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497" w:author="cr4287r1 (R2-2004040)" w:date="2020-05-11T21:54:00Z">
              <w:r w:rsidRPr="000E4E7F">
                <w:rPr>
                  <w:iCs/>
                  <w:kern w:val="2"/>
                </w:rPr>
                <w:t>No</w:t>
              </w:r>
            </w:ins>
            <w:del w:id="14498"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del w:id="14499" w:author="cr4287r1 (R2-2004040)" w:date="2020-05-11T21:54:00Z">
              <w:r w:rsidRPr="000E4E7F" w:rsidDel="00CD6CA8">
                <w:rPr>
                  <w:b/>
                  <w:bCs/>
                  <w:i/>
                  <w:iCs/>
                  <w:kern w:val="2"/>
                </w:rPr>
                <w:delText>NR-</w:delText>
              </w:r>
            </w:del>
            <w:r w:rsidRPr="000E4E7F">
              <w:rPr>
                <w:b/>
                <w:bCs/>
                <w:i/>
                <w:iCs/>
                <w:kern w:val="2"/>
              </w:rPr>
              <w:t>ResourceReservation</w:t>
            </w:r>
          </w:p>
          <w:p w14:paraId="12185B47" w14:textId="46791C97" w:rsidR="00C65613" w:rsidRPr="000E4E7F" w:rsidRDefault="00C65613" w:rsidP="003C0A8B">
            <w:pPr>
              <w:pStyle w:val="TAL"/>
              <w:rPr>
                <w:b/>
                <w:bCs/>
                <w:i/>
                <w:iCs/>
                <w:kern w:val="2"/>
              </w:rPr>
            </w:pPr>
            <w:r w:rsidRPr="000E4E7F">
              <w:t>Defines whether the UE supports DL resource reservation</w:t>
            </w:r>
            <w:ins w:id="14500"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501" w:author="cr4287r1 (R2-2004040)" w:date="2020-05-11T21:54:00Z">
              <w:r>
                <w:rPr>
                  <w:noProof/>
                  <w:lang w:eastAsia="zh-CN"/>
                </w:rPr>
                <w:t>FDD</w:t>
              </w:r>
            </w:ins>
            <w:del w:id="14502"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503" w:author="cr4287r1 (R2-2004040)" w:date="2020-05-11T21:54:00Z">
              <w:r>
                <w:rPr>
                  <w:lang w:eastAsia="zh-CN"/>
                </w:rPr>
                <w:t>-</w:t>
              </w:r>
            </w:ins>
            <w:del w:id="14504"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505" w:author="cr4287r1 (R2-2004040)" w:date="2020-05-11T21:55:00Z">
              <w:r>
                <w:rPr>
                  <w:noProof/>
                  <w:lang w:eastAsia="zh-CN"/>
                </w:rPr>
                <w:t>FDD</w:t>
              </w:r>
            </w:ins>
            <w:del w:id="14506"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507" w:author="cr4287r1 (R2-2004040)" w:date="2020-05-11T21:55:00Z">
              <w:r>
                <w:rPr>
                  <w:lang w:eastAsia="zh-CN"/>
                </w:rPr>
                <w:t>-</w:t>
              </w:r>
            </w:ins>
            <w:del w:id="14508"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509" w:author="cr4287r1 (R2-2004040)" w:date="2020-05-11T21:55:00Z">
              <w:r>
                <w:rPr>
                  <w:noProof/>
                  <w:lang w:eastAsia="zh-CN"/>
                </w:rPr>
                <w:t>FDD</w:t>
              </w:r>
            </w:ins>
            <w:del w:id="14510"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511" w:author="cr4287r1 (R2-2004040)" w:date="2020-05-11T21:55:00Z">
              <w:r>
                <w:rPr>
                  <w:lang w:eastAsia="zh-CN"/>
                </w:rPr>
                <w:t>-</w:t>
              </w:r>
            </w:ins>
            <w:del w:id="14512"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lastRenderedPageBreak/>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513" w:author="cr4287r1 (R2-2004040)" w:date="2020-05-11T21:55:00Z">
              <w:r w:rsidRPr="000E4E7F">
                <w:rPr>
                  <w:iCs/>
                  <w:kern w:val="2"/>
                </w:rPr>
                <w:t>FDD/TDD</w:t>
              </w:r>
            </w:ins>
            <w:del w:id="14514"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515" w:author="cr4287r1 (R2-2004040)" w:date="2020-05-11T21:55:00Z">
              <w:r w:rsidRPr="000E4E7F">
                <w:rPr>
                  <w:iCs/>
                  <w:kern w:val="2"/>
                </w:rPr>
                <w:t>No</w:t>
              </w:r>
            </w:ins>
            <w:del w:id="14516"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del w:id="14517" w:author="cr4287r1 (R2-2004040)" w:date="2020-05-11T21:56:00Z">
              <w:r w:rsidRPr="000E4E7F" w:rsidDel="00CD6CA8">
                <w:rPr>
                  <w:b/>
                  <w:bCs/>
                  <w:i/>
                  <w:iCs/>
                  <w:kern w:val="2"/>
                </w:rPr>
                <w:delText>NR-</w:delText>
              </w:r>
            </w:del>
            <w:r w:rsidRPr="000E4E7F">
              <w:rPr>
                <w:b/>
                <w:bCs/>
                <w:i/>
                <w:iCs/>
                <w:kern w:val="2"/>
              </w:rPr>
              <w:t>ResourceReservation</w:t>
            </w:r>
          </w:p>
          <w:p w14:paraId="23923213" w14:textId="12D40BC2" w:rsidR="00C65613" w:rsidRPr="000E4E7F" w:rsidRDefault="00C65613" w:rsidP="003C0A8B">
            <w:pPr>
              <w:pStyle w:val="TAL"/>
              <w:rPr>
                <w:b/>
                <w:bCs/>
                <w:i/>
                <w:iCs/>
                <w:kern w:val="2"/>
              </w:rPr>
            </w:pPr>
            <w:r w:rsidRPr="000E4E7F">
              <w:t>Defines whether the UE supports UL resource reservation</w:t>
            </w:r>
            <w:ins w:id="14518"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519" w:name="_Toc20487643"/>
      <w:bookmarkStart w:id="14520" w:name="_Toc29342950"/>
      <w:bookmarkStart w:id="14521" w:name="_Toc29344089"/>
      <w:bookmarkStart w:id="14522" w:name="_Toc36567355"/>
      <w:r w:rsidRPr="000E4E7F">
        <w:rPr>
          <w:color w:val="auto"/>
        </w:rPr>
        <w:lastRenderedPageBreak/>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523" w:name="_Toc36810813"/>
      <w:bookmarkStart w:id="14524" w:name="_Toc36847177"/>
      <w:bookmarkStart w:id="14525" w:name="_Toc36939830"/>
      <w:bookmarkStart w:id="14526" w:name="_Toc37082810"/>
      <w:r w:rsidRPr="000E4E7F">
        <w:t>–</w:t>
      </w:r>
      <w:r w:rsidRPr="000E4E7F">
        <w:tab/>
      </w:r>
      <w:r w:rsidRPr="000E4E7F">
        <w:rPr>
          <w:i/>
        </w:rPr>
        <w:t>UE-RadioPagingInfo-NB</w:t>
      </w:r>
      <w:bookmarkEnd w:id="14519"/>
      <w:bookmarkEnd w:id="14520"/>
      <w:bookmarkEnd w:id="14521"/>
      <w:bookmarkEnd w:id="14522"/>
      <w:bookmarkEnd w:id="14523"/>
      <w:bookmarkEnd w:id="14524"/>
      <w:bookmarkEnd w:id="14525"/>
      <w:bookmarkEnd w:id="14526"/>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303BC07D" w:rsidR="00C65613" w:rsidRPr="000E4E7F" w:rsidDel="00CD6CA8" w:rsidRDefault="00C65613" w:rsidP="00C65613">
      <w:pPr>
        <w:pStyle w:val="EditorsNote"/>
        <w:rPr>
          <w:del w:id="14527" w:author="cr4287r1 (R2-2004040)" w:date="2020-05-11T21:56:00Z"/>
          <w:color w:val="auto"/>
        </w:rPr>
      </w:pPr>
      <w:del w:id="14528"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529"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530" w:name="_Toc20487644"/>
      <w:bookmarkStart w:id="14531" w:name="_Toc29342951"/>
      <w:bookmarkStart w:id="14532" w:name="_Toc29344090"/>
      <w:bookmarkStart w:id="14533" w:name="_Toc36567356"/>
      <w:bookmarkStart w:id="14534" w:name="_Toc36810814"/>
      <w:bookmarkStart w:id="14535" w:name="_Toc36847178"/>
      <w:bookmarkStart w:id="14536" w:name="_Toc36939831"/>
      <w:bookmarkStart w:id="14537" w:name="_Toc37082811"/>
      <w:r w:rsidRPr="000E4E7F">
        <w:lastRenderedPageBreak/>
        <w:t>–</w:t>
      </w:r>
      <w:r w:rsidRPr="000E4E7F">
        <w:tab/>
      </w:r>
      <w:r w:rsidRPr="000E4E7F">
        <w:rPr>
          <w:i/>
          <w:noProof/>
        </w:rPr>
        <w:t>UE-TimersAndConstants-NB</w:t>
      </w:r>
      <w:bookmarkEnd w:id="14530"/>
      <w:bookmarkEnd w:id="14531"/>
      <w:bookmarkEnd w:id="14532"/>
      <w:bookmarkEnd w:id="14533"/>
      <w:bookmarkEnd w:id="14534"/>
      <w:bookmarkEnd w:id="14535"/>
      <w:bookmarkEnd w:id="14536"/>
      <w:bookmarkEnd w:id="14537"/>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538" w:name="_Toc20487645"/>
      <w:bookmarkStart w:id="14539" w:name="_Toc29342952"/>
      <w:bookmarkStart w:id="14540" w:name="_Toc29344091"/>
      <w:bookmarkStart w:id="14541" w:name="_Toc36567357"/>
      <w:bookmarkStart w:id="14542" w:name="_Toc36810815"/>
      <w:bookmarkStart w:id="14543" w:name="_Toc36847179"/>
      <w:bookmarkStart w:id="14544" w:name="_Toc36939832"/>
      <w:bookmarkStart w:id="14545" w:name="_Toc37082812"/>
      <w:r w:rsidRPr="000E4E7F">
        <w:t>6.7.3.7</w:t>
      </w:r>
      <w:r w:rsidRPr="000E4E7F">
        <w:tab/>
      </w:r>
      <w:r w:rsidR="00ED0A80" w:rsidRPr="000E4E7F">
        <w:t xml:space="preserve">NB-IoT </w:t>
      </w:r>
      <w:r w:rsidRPr="000E4E7F">
        <w:t>MBMS information elements</w:t>
      </w:r>
      <w:bookmarkEnd w:id="14538"/>
      <w:bookmarkEnd w:id="14539"/>
      <w:bookmarkEnd w:id="14540"/>
      <w:bookmarkEnd w:id="14541"/>
      <w:bookmarkEnd w:id="14542"/>
      <w:bookmarkEnd w:id="14543"/>
      <w:bookmarkEnd w:id="14544"/>
      <w:bookmarkEnd w:id="14545"/>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546" w:name="_Toc20487646"/>
      <w:bookmarkStart w:id="14547" w:name="_Toc29342953"/>
      <w:bookmarkStart w:id="14548" w:name="_Toc29344092"/>
      <w:bookmarkStart w:id="14549" w:name="_Toc36567358"/>
      <w:bookmarkStart w:id="14550" w:name="_Toc36810816"/>
      <w:bookmarkStart w:id="14551" w:name="_Toc36847180"/>
      <w:bookmarkStart w:id="14552" w:name="_Toc36939833"/>
      <w:bookmarkStart w:id="14553" w:name="_Toc37082813"/>
      <w:r w:rsidRPr="000E4E7F">
        <w:lastRenderedPageBreak/>
        <w:t>6.7.3.7a</w:t>
      </w:r>
      <w:r w:rsidRPr="000E4E7F">
        <w:tab/>
      </w:r>
      <w:r w:rsidR="00ED0A80" w:rsidRPr="000E4E7F">
        <w:t xml:space="preserve">NB-IoT </w:t>
      </w:r>
      <w:r w:rsidRPr="000E4E7F">
        <w:t>SC-PTM information elements</w:t>
      </w:r>
      <w:bookmarkEnd w:id="14546"/>
      <w:bookmarkEnd w:id="14547"/>
      <w:bookmarkEnd w:id="14548"/>
      <w:bookmarkEnd w:id="14549"/>
      <w:bookmarkEnd w:id="14550"/>
      <w:bookmarkEnd w:id="14551"/>
      <w:bookmarkEnd w:id="14552"/>
      <w:bookmarkEnd w:id="14553"/>
    </w:p>
    <w:p w14:paraId="7CE7DE26" w14:textId="77777777" w:rsidR="009722D5" w:rsidRPr="000E4E7F" w:rsidRDefault="009722D5" w:rsidP="009722D5">
      <w:pPr>
        <w:pStyle w:val="Heading4"/>
      </w:pPr>
      <w:bookmarkStart w:id="14554" w:name="_Toc20487647"/>
      <w:bookmarkStart w:id="14555" w:name="_Toc29342954"/>
      <w:bookmarkStart w:id="14556" w:name="_Toc29344093"/>
      <w:bookmarkStart w:id="14557" w:name="_Toc36567359"/>
      <w:bookmarkStart w:id="14558" w:name="_Toc36810817"/>
      <w:bookmarkStart w:id="14559" w:name="_Toc36847181"/>
      <w:bookmarkStart w:id="14560" w:name="_Toc36939834"/>
      <w:bookmarkStart w:id="14561" w:name="_Toc37082814"/>
      <w:r w:rsidRPr="000E4E7F">
        <w:t>–</w:t>
      </w:r>
      <w:r w:rsidRPr="000E4E7F">
        <w:tab/>
      </w:r>
      <w:r w:rsidRPr="000E4E7F">
        <w:rPr>
          <w:i/>
        </w:rPr>
        <w:t>SC-MTCH-InfoList-NB</w:t>
      </w:r>
      <w:bookmarkEnd w:id="14554"/>
      <w:bookmarkEnd w:id="14555"/>
      <w:bookmarkEnd w:id="14556"/>
      <w:bookmarkEnd w:id="14557"/>
      <w:bookmarkEnd w:id="14558"/>
      <w:bookmarkEnd w:id="14559"/>
      <w:bookmarkEnd w:id="14560"/>
      <w:bookmarkEnd w:id="14561"/>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562" w:name="OLE_LINK171"/>
            <w:bookmarkStart w:id="14563" w:name="OLE_LINK172"/>
            <w:r w:rsidRPr="000E4E7F">
              <w:rPr>
                <w:b/>
                <w:bCs/>
                <w:i/>
                <w:noProof/>
              </w:rPr>
              <w:t>npdcch-NPDSCH-MaxTBS-SC-MTCH</w:t>
            </w:r>
          </w:p>
          <w:p w14:paraId="70DBF5E0" w14:textId="77777777" w:rsidR="00DC57A0" w:rsidRPr="000E4E7F" w:rsidRDefault="00DC57A0" w:rsidP="004D32C3">
            <w:pPr>
              <w:pStyle w:val="TAL"/>
              <w:rPr>
                <w:b/>
                <w:i/>
              </w:rPr>
            </w:pPr>
            <w:bookmarkStart w:id="14564" w:name="OLE_LINK329"/>
            <w:bookmarkStart w:id="14565" w:name="OLE_LINK330"/>
            <w:bookmarkStart w:id="14566"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564"/>
            <w:bookmarkEnd w:id="14565"/>
            <w:bookmarkEnd w:id="14566"/>
          </w:p>
        </w:tc>
      </w:tr>
      <w:bookmarkEnd w:id="14562"/>
      <w:bookmarkEnd w:id="14563"/>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567" w:name="_Toc20487648"/>
      <w:bookmarkStart w:id="14568" w:name="_Toc29342955"/>
      <w:bookmarkStart w:id="14569" w:name="_Toc29344094"/>
      <w:bookmarkStart w:id="14570" w:name="_Toc36567360"/>
      <w:bookmarkStart w:id="14571" w:name="_Toc36810818"/>
      <w:bookmarkStart w:id="14572" w:name="_Toc36847182"/>
      <w:bookmarkStart w:id="14573" w:name="_Toc36939835"/>
      <w:bookmarkStart w:id="14574" w:name="_Toc37082815"/>
      <w:r w:rsidRPr="000E4E7F">
        <w:t>–</w:t>
      </w:r>
      <w:r w:rsidRPr="000E4E7F">
        <w:tab/>
      </w:r>
      <w:r w:rsidRPr="000E4E7F">
        <w:rPr>
          <w:i/>
        </w:rPr>
        <w:t>SCPTM-NeighbourCellList-NB</w:t>
      </w:r>
      <w:bookmarkEnd w:id="14567"/>
      <w:bookmarkEnd w:id="14568"/>
      <w:bookmarkEnd w:id="14569"/>
      <w:bookmarkEnd w:id="14570"/>
      <w:bookmarkEnd w:id="14571"/>
      <w:bookmarkEnd w:id="14572"/>
      <w:bookmarkEnd w:id="14573"/>
      <w:bookmarkEnd w:id="14574"/>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575" w:name="_Toc20487649"/>
      <w:bookmarkStart w:id="14576" w:name="_Toc29342956"/>
      <w:bookmarkStart w:id="14577" w:name="_Toc29344095"/>
      <w:bookmarkStart w:id="14578" w:name="_Toc36567361"/>
      <w:bookmarkStart w:id="14579" w:name="_Toc36810819"/>
      <w:bookmarkStart w:id="14580" w:name="_Toc36847183"/>
      <w:bookmarkStart w:id="14581" w:name="_Toc36939836"/>
      <w:bookmarkStart w:id="14582" w:name="_Toc37082816"/>
      <w:r w:rsidRPr="000E4E7F">
        <w:t>6.7.4</w:t>
      </w:r>
      <w:r w:rsidRPr="000E4E7F">
        <w:tab/>
        <w:t>NB-IoT RRC multiplicity and type constraint values</w:t>
      </w:r>
      <w:bookmarkEnd w:id="14575"/>
      <w:bookmarkEnd w:id="14576"/>
      <w:bookmarkEnd w:id="14577"/>
      <w:bookmarkEnd w:id="14578"/>
      <w:bookmarkEnd w:id="14579"/>
      <w:bookmarkEnd w:id="14580"/>
      <w:bookmarkEnd w:id="14581"/>
      <w:bookmarkEnd w:id="14582"/>
    </w:p>
    <w:p w14:paraId="777ECE05" w14:textId="77777777" w:rsidR="009722D5" w:rsidRPr="000E4E7F" w:rsidRDefault="009722D5" w:rsidP="009722D5">
      <w:pPr>
        <w:pStyle w:val="Heading3"/>
      </w:pPr>
      <w:bookmarkStart w:id="14583" w:name="_Toc20487650"/>
      <w:bookmarkStart w:id="14584" w:name="_Toc29342957"/>
      <w:bookmarkStart w:id="14585" w:name="_Toc29344096"/>
      <w:bookmarkStart w:id="14586" w:name="_Toc36567362"/>
      <w:bookmarkStart w:id="14587" w:name="_Toc36810820"/>
      <w:bookmarkStart w:id="14588" w:name="_Toc36847184"/>
      <w:bookmarkStart w:id="14589" w:name="_Toc36939837"/>
      <w:bookmarkStart w:id="14590" w:name="_Toc37082817"/>
      <w:r w:rsidRPr="000E4E7F">
        <w:t>–</w:t>
      </w:r>
      <w:r w:rsidRPr="000E4E7F">
        <w:tab/>
        <w:t>Multiplicity and type constraint definitions</w:t>
      </w:r>
      <w:bookmarkEnd w:id="14583"/>
      <w:bookmarkEnd w:id="14584"/>
      <w:bookmarkEnd w:id="14585"/>
      <w:bookmarkEnd w:id="14586"/>
      <w:bookmarkEnd w:id="14587"/>
      <w:bookmarkEnd w:id="14588"/>
      <w:bookmarkEnd w:id="14589"/>
      <w:bookmarkEnd w:id="14590"/>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591" w:author="cr4287r1 (R2-2004040)" w:date="2020-05-11T21:57:00Z"/>
          <w:color w:val="auto"/>
        </w:rPr>
      </w:pPr>
      <w:del w:id="14592"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593"/>
        <w:r w:rsidRPr="000E4E7F" w:rsidDel="00CD6CA8">
          <w:rPr>
            <w:color w:val="auto"/>
          </w:rPr>
          <w:delText>FFS</w:delText>
        </w:r>
        <w:commentRangeEnd w:id="14593"/>
        <w:r w:rsidR="006B0E05" w:rsidDel="00CD6CA8">
          <w:rPr>
            <w:rStyle w:val="CommentReference"/>
            <w:color w:val="auto"/>
          </w:rPr>
          <w:commentReference w:id="14593"/>
        </w:r>
        <w:r w:rsidRPr="000E4E7F" w:rsidDel="00CD6CA8">
          <w:rPr>
            <w:color w:val="auto"/>
          </w:rPr>
          <w:delText>.</w:delText>
        </w:r>
      </w:del>
    </w:p>
    <w:p w14:paraId="28251C3D" w14:textId="13E5E8BF" w:rsidR="00C65613" w:rsidRPr="000E4E7F" w:rsidDel="00CD6CA8" w:rsidRDefault="00C65613" w:rsidP="009722D5">
      <w:pPr>
        <w:rPr>
          <w:del w:id="14594" w:author="cr4287r1 (R2-2004040)" w:date="2020-05-11T21:57:00Z"/>
        </w:rPr>
      </w:pPr>
    </w:p>
    <w:p w14:paraId="32B9129F" w14:textId="77777777" w:rsidR="009722D5" w:rsidRPr="000E4E7F" w:rsidRDefault="009722D5" w:rsidP="009722D5">
      <w:pPr>
        <w:pStyle w:val="Heading3"/>
      </w:pPr>
      <w:bookmarkStart w:id="14595" w:name="_Toc20487651"/>
      <w:bookmarkStart w:id="14596" w:name="_Toc29342958"/>
      <w:bookmarkStart w:id="14597" w:name="_Toc29344097"/>
      <w:bookmarkStart w:id="14598" w:name="_Toc36567363"/>
      <w:bookmarkStart w:id="14599" w:name="_Toc36810821"/>
      <w:bookmarkStart w:id="14600" w:name="_Toc36847185"/>
      <w:bookmarkStart w:id="14601" w:name="_Toc36939838"/>
      <w:bookmarkStart w:id="14602" w:name="_Toc37082818"/>
      <w:r w:rsidRPr="000E4E7F">
        <w:t>–</w:t>
      </w:r>
      <w:r w:rsidRPr="000E4E7F">
        <w:tab/>
        <w:t>End of NBIOT-RRC-Definitions</w:t>
      </w:r>
      <w:bookmarkEnd w:id="14595"/>
      <w:bookmarkEnd w:id="14596"/>
      <w:bookmarkEnd w:id="14597"/>
      <w:bookmarkEnd w:id="14598"/>
      <w:bookmarkEnd w:id="14599"/>
      <w:bookmarkEnd w:id="14600"/>
      <w:bookmarkEnd w:id="14601"/>
      <w:bookmarkEnd w:id="14602"/>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603" w:name="_Toc20487652"/>
      <w:bookmarkStart w:id="14604" w:name="_Toc29342959"/>
      <w:bookmarkStart w:id="14605" w:name="_Toc29344098"/>
      <w:bookmarkStart w:id="14606" w:name="_Toc36567364"/>
      <w:bookmarkStart w:id="14607" w:name="_Toc36810822"/>
      <w:bookmarkStart w:id="14608" w:name="_Toc36847186"/>
      <w:bookmarkStart w:id="14609" w:name="_Toc36939839"/>
      <w:bookmarkStart w:id="14610" w:name="_Toc37082819"/>
      <w:r w:rsidRPr="000E4E7F">
        <w:t>6.7.5</w:t>
      </w:r>
      <w:r w:rsidRPr="000E4E7F">
        <w:tab/>
        <w:t>Direct Indication Information</w:t>
      </w:r>
      <w:bookmarkEnd w:id="14603"/>
      <w:bookmarkEnd w:id="14604"/>
      <w:bookmarkEnd w:id="14605"/>
      <w:bookmarkEnd w:id="14606"/>
      <w:bookmarkEnd w:id="14607"/>
      <w:bookmarkEnd w:id="14608"/>
      <w:bookmarkEnd w:id="14609"/>
      <w:bookmarkEnd w:id="14610"/>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611" w:name="_Toc20487653"/>
      <w:bookmarkStart w:id="14612" w:name="_Toc29342960"/>
      <w:bookmarkStart w:id="14613" w:name="_Toc29344099"/>
      <w:bookmarkStart w:id="14614" w:name="_Toc36567365"/>
      <w:bookmarkStart w:id="14615" w:name="_Toc36810823"/>
      <w:bookmarkStart w:id="14616" w:name="_Toc36847187"/>
      <w:bookmarkStart w:id="14617" w:name="_Toc36939840"/>
      <w:bookmarkStart w:id="14618" w:name="_Toc37082820"/>
      <w:r w:rsidRPr="000E4E7F">
        <w:lastRenderedPageBreak/>
        <w:t>7</w:t>
      </w:r>
      <w:r w:rsidRPr="000E4E7F">
        <w:tab/>
        <w:t>Variables and constants</w:t>
      </w:r>
      <w:bookmarkEnd w:id="14611"/>
      <w:bookmarkEnd w:id="14612"/>
      <w:bookmarkEnd w:id="14613"/>
      <w:bookmarkEnd w:id="14614"/>
      <w:bookmarkEnd w:id="14615"/>
      <w:bookmarkEnd w:id="14616"/>
      <w:bookmarkEnd w:id="14617"/>
      <w:bookmarkEnd w:id="14618"/>
    </w:p>
    <w:p w14:paraId="6C949ACE" w14:textId="77777777" w:rsidR="009722D5" w:rsidRPr="000E4E7F" w:rsidRDefault="009722D5" w:rsidP="009722D5">
      <w:pPr>
        <w:pStyle w:val="Heading2"/>
      </w:pPr>
      <w:bookmarkStart w:id="14619" w:name="_Toc20487654"/>
      <w:bookmarkStart w:id="14620" w:name="_Toc29342961"/>
      <w:bookmarkStart w:id="14621" w:name="_Toc29344100"/>
      <w:bookmarkStart w:id="14622" w:name="_Toc36567366"/>
      <w:bookmarkStart w:id="14623" w:name="_Toc36810824"/>
      <w:bookmarkStart w:id="14624" w:name="_Toc36847188"/>
      <w:bookmarkStart w:id="14625" w:name="_Toc36939841"/>
      <w:bookmarkStart w:id="14626" w:name="_Toc37082821"/>
      <w:r w:rsidRPr="000E4E7F">
        <w:t>7.1</w:t>
      </w:r>
      <w:r w:rsidRPr="000E4E7F">
        <w:tab/>
        <w:t>UE variables</w:t>
      </w:r>
      <w:bookmarkEnd w:id="14619"/>
      <w:bookmarkEnd w:id="14620"/>
      <w:bookmarkEnd w:id="14621"/>
      <w:bookmarkEnd w:id="14622"/>
      <w:bookmarkEnd w:id="14623"/>
      <w:bookmarkEnd w:id="14624"/>
      <w:bookmarkEnd w:id="14625"/>
      <w:bookmarkEnd w:id="14626"/>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627" w:name="_Toc20487655"/>
      <w:bookmarkStart w:id="14628" w:name="_Toc29342962"/>
      <w:bookmarkStart w:id="14629" w:name="_Toc29344101"/>
      <w:bookmarkStart w:id="14630" w:name="_Toc36567367"/>
      <w:bookmarkStart w:id="14631" w:name="_Toc36810825"/>
      <w:bookmarkStart w:id="14632" w:name="_Toc36847189"/>
      <w:bookmarkStart w:id="14633" w:name="_Toc36939842"/>
      <w:bookmarkStart w:id="14634" w:name="_Toc37082822"/>
      <w:r w:rsidRPr="000E4E7F">
        <w:t>–</w:t>
      </w:r>
      <w:r w:rsidRPr="000E4E7F">
        <w:tab/>
      </w:r>
      <w:r w:rsidRPr="000E4E7F">
        <w:rPr>
          <w:i/>
          <w:noProof/>
        </w:rPr>
        <w:t>EUTRA-UE-Variables</w:t>
      </w:r>
      <w:bookmarkEnd w:id="14627"/>
      <w:bookmarkEnd w:id="14628"/>
      <w:bookmarkEnd w:id="14629"/>
      <w:bookmarkEnd w:id="14630"/>
      <w:bookmarkEnd w:id="14631"/>
      <w:bookmarkEnd w:id="14632"/>
      <w:bookmarkEnd w:id="14633"/>
      <w:bookmarkEnd w:id="14634"/>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635" w:author="Rapporteur" w:date="2020-05-12T10:26:00Z"/>
        </w:rPr>
      </w:pPr>
      <w:ins w:id="14636" w:author="Rapporteur" w:date="2020-05-12T10:26:00Z">
        <w:r w:rsidRPr="000E4E7F">
          <w:tab/>
        </w:r>
        <w:r w:rsidRPr="000F6A19">
          <w:rPr>
            <w:highlight w:val="yellow"/>
            <w:rPrChange w:id="14637"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lastRenderedPageBreak/>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638" w:name="_Toc12746211"/>
      <w:bookmarkStart w:id="14639" w:name="_Toc36810826"/>
      <w:bookmarkStart w:id="14640" w:name="_Toc36847190"/>
      <w:bookmarkStart w:id="14641" w:name="_Toc36939843"/>
      <w:bookmarkStart w:id="14642" w:name="_Toc37082823"/>
      <w:r w:rsidRPr="000E4E7F">
        <w:t>–</w:t>
      </w:r>
      <w:r w:rsidRPr="000E4E7F">
        <w:tab/>
      </w:r>
      <w:bookmarkEnd w:id="14638"/>
      <w:r w:rsidRPr="000E4E7F">
        <w:rPr>
          <w:rFonts w:eastAsia="MS Mincho"/>
          <w:i/>
        </w:rPr>
        <w:t>VarConditionalReconfiguration</w:t>
      </w:r>
      <w:bookmarkEnd w:id="14639"/>
      <w:bookmarkEnd w:id="14640"/>
      <w:bookmarkEnd w:id="14641"/>
      <w:bookmarkEnd w:id="14642"/>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643" w:name="_Toc20487656"/>
      <w:bookmarkStart w:id="14644" w:name="_Toc29342963"/>
      <w:bookmarkStart w:id="14645" w:name="_Toc29344102"/>
      <w:bookmarkStart w:id="14646" w:name="_Toc36567368"/>
      <w:bookmarkStart w:id="14647" w:name="_Toc36810827"/>
      <w:bookmarkStart w:id="14648" w:name="_Toc36847191"/>
      <w:bookmarkStart w:id="14649" w:name="_Toc36939844"/>
      <w:bookmarkStart w:id="14650" w:name="_Toc37082824"/>
      <w:r w:rsidRPr="000E4E7F">
        <w:t>–</w:t>
      </w:r>
      <w:r w:rsidRPr="000E4E7F">
        <w:tab/>
      </w:r>
      <w:r w:rsidRPr="000E4E7F">
        <w:rPr>
          <w:i/>
        </w:rPr>
        <w:t>VarConnEstFailReport</w:t>
      </w:r>
      <w:bookmarkEnd w:id="14643"/>
      <w:bookmarkEnd w:id="14644"/>
      <w:bookmarkEnd w:id="14645"/>
      <w:bookmarkEnd w:id="14646"/>
      <w:bookmarkEnd w:id="14647"/>
      <w:bookmarkEnd w:id="14648"/>
      <w:bookmarkEnd w:id="14649"/>
      <w:bookmarkEnd w:id="14650"/>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651" w:name="_Toc20487657"/>
      <w:bookmarkStart w:id="14652" w:name="_Toc29342964"/>
      <w:bookmarkStart w:id="14653" w:name="_Toc29344103"/>
      <w:bookmarkStart w:id="14654" w:name="_Toc36567369"/>
      <w:bookmarkStart w:id="14655" w:name="_Toc36810828"/>
      <w:bookmarkStart w:id="14656" w:name="_Toc36847192"/>
      <w:bookmarkStart w:id="14657" w:name="_Toc36939845"/>
      <w:bookmarkStart w:id="14658" w:name="_Toc37082825"/>
      <w:r w:rsidRPr="000E4E7F">
        <w:t>–</w:t>
      </w:r>
      <w:r w:rsidRPr="000E4E7F">
        <w:tab/>
      </w:r>
      <w:r w:rsidRPr="000E4E7F">
        <w:rPr>
          <w:i/>
        </w:rPr>
        <w:t>VarLog</w:t>
      </w:r>
      <w:r w:rsidRPr="000E4E7F">
        <w:rPr>
          <w:i/>
          <w:noProof/>
        </w:rPr>
        <w:t>MeasConfig</w:t>
      </w:r>
      <w:bookmarkEnd w:id="14651"/>
      <w:bookmarkEnd w:id="14652"/>
      <w:bookmarkEnd w:id="14653"/>
      <w:bookmarkEnd w:id="14654"/>
      <w:bookmarkEnd w:id="14655"/>
      <w:bookmarkEnd w:id="14656"/>
      <w:bookmarkEnd w:id="14657"/>
      <w:bookmarkEnd w:id="14658"/>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lastRenderedPageBreak/>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659" w:name="_Toc20487658"/>
      <w:bookmarkStart w:id="14660" w:name="_Toc29342965"/>
      <w:bookmarkStart w:id="14661" w:name="_Toc29344104"/>
      <w:bookmarkStart w:id="14662" w:name="_Toc36567370"/>
      <w:bookmarkStart w:id="14663" w:name="_Toc36810829"/>
      <w:bookmarkStart w:id="14664" w:name="_Toc36847193"/>
      <w:bookmarkStart w:id="14665" w:name="_Toc36939846"/>
      <w:bookmarkStart w:id="14666" w:name="_Toc37082826"/>
      <w:r w:rsidRPr="000E4E7F">
        <w:t>–</w:t>
      </w:r>
      <w:r w:rsidRPr="000E4E7F">
        <w:tab/>
      </w:r>
      <w:r w:rsidRPr="000E4E7F">
        <w:rPr>
          <w:i/>
        </w:rPr>
        <w:t>VarLog</w:t>
      </w:r>
      <w:r w:rsidRPr="000E4E7F">
        <w:rPr>
          <w:i/>
          <w:noProof/>
        </w:rPr>
        <w:t>MeasReport</w:t>
      </w:r>
      <w:bookmarkEnd w:id="14659"/>
      <w:bookmarkEnd w:id="14660"/>
      <w:bookmarkEnd w:id="14661"/>
      <w:bookmarkEnd w:id="14662"/>
      <w:bookmarkEnd w:id="14663"/>
      <w:bookmarkEnd w:id="14664"/>
      <w:bookmarkEnd w:id="14665"/>
      <w:bookmarkEnd w:id="14666"/>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667" w:name="_Toc20487659"/>
      <w:bookmarkStart w:id="14668" w:name="_Toc29342966"/>
      <w:bookmarkStart w:id="14669" w:name="_Toc29344105"/>
      <w:bookmarkStart w:id="14670" w:name="_Toc36567371"/>
      <w:bookmarkStart w:id="14671" w:name="_Toc36810830"/>
      <w:bookmarkStart w:id="14672" w:name="_Toc36847194"/>
      <w:bookmarkStart w:id="14673" w:name="_Toc36939847"/>
      <w:bookmarkStart w:id="14674" w:name="_Toc37082827"/>
      <w:r w:rsidRPr="000E4E7F">
        <w:t>–</w:t>
      </w:r>
      <w:r w:rsidRPr="000E4E7F">
        <w:tab/>
      </w:r>
      <w:r w:rsidRPr="000E4E7F">
        <w:rPr>
          <w:i/>
        </w:rPr>
        <w:t>Var</w:t>
      </w:r>
      <w:r w:rsidRPr="000E4E7F">
        <w:rPr>
          <w:i/>
          <w:noProof/>
        </w:rPr>
        <w:t>MeasConfig</w:t>
      </w:r>
      <w:bookmarkEnd w:id="14667"/>
      <w:bookmarkEnd w:id="14668"/>
      <w:bookmarkEnd w:id="14669"/>
      <w:bookmarkEnd w:id="14670"/>
      <w:bookmarkEnd w:id="14671"/>
      <w:bookmarkEnd w:id="14672"/>
      <w:bookmarkEnd w:id="14673"/>
      <w:bookmarkEnd w:id="14674"/>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675" w:name="OLE_LINK86"/>
      <w:r w:rsidRPr="000E4E7F">
        <w:t>reportConfigList</w:t>
      </w:r>
      <w:bookmarkEnd w:id="14675"/>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676" w:name="_Toc20487660"/>
      <w:bookmarkStart w:id="14677" w:name="_Toc29342967"/>
      <w:bookmarkStart w:id="14678" w:name="_Toc29344106"/>
      <w:bookmarkStart w:id="14679" w:name="_Toc36567372"/>
      <w:bookmarkStart w:id="14680" w:name="_Toc36810831"/>
      <w:bookmarkStart w:id="14681" w:name="_Toc36847195"/>
      <w:bookmarkStart w:id="14682" w:name="_Toc36939848"/>
      <w:bookmarkStart w:id="14683" w:name="_Toc37082828"/>
      <w:r w:rsidRPr="000E4E7F">
        <w:t>–</w:t>
      </w:r>
      <w:r w:rsidRPr="000E4E7F">
        <w:tab/>
      </w:r>
      <w:r w:rsidRPr="000E4E7F">
        <w:rPr>
          <w:i/>
        </w:rPr>
        <w:t>VarMeasIdleConfig</w:t>
      </w:r>
      <w:bookmarkEnd w:id="14676"/>
      <w:bookmarkEnd w:id="14677"/>
      <w:bookmarkEnd w:id="14678"/>
      <w:bookmarkEnd w:id="14679"/>
      <w:bookmarkEnd w:id="14680"/>
      <w:bookmarkEnd w:id="14681"/>
      <w:bookmarkEnd w:id="14682"/>
      <w:bookmarkEnd w:id="14683"/>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684" w:name="_Toc20487661"/>
      <w:bookmarkStart w:id="14685" w:name="_Toc29342968"/>
      <w:bookmarkStart w:id="14686" w:name="_Toc29344107"/>
      <w:bookmarkStart w:id="14687" w:name="_Toc36567373"/>
      <w:bookmarkStart w:id="14688" w:name="_Toc36810832"/>
      <w:bookmarkStart w:id="14689" w:name="_Toc36847196"/>
      <w:bookmarkStart w:id="14690" w:name="_Toc36939849"/>
      <w:bookmarkStart w:id="14691" w:name="_Toc37082829"/>
      <w:r w:rsidRPr="000E4E7F">
        <w:t>–</w:t>
      </w:r>
      <w:r w:rsidRPr="000E4E7F">
        <w:tab/>
      </w:r>
      <w:r w:rsidRPr="000E4E7F">
        <w:rPr>
          <w:i/>
        </w:rPr>
        <w:t>Var</w:t>
      </w:r>
      <w:r w:rsidRPr="000E4E7F">
        <w:rPr>
          <w:i/>
          <w:noProof/>
        </w:rPr>
        <w:t>MeasIdleReport</w:t>
      </w:r>
      <w:bookmarkEnd w:id="14684"/>
      <w:bookmarkEnd w:id="14685"/>
      <w:bookmarkEnd w:id="14686"/>
      <w:bookmarkEnd w:id="14687"/>
      <w:bookmarkEnd w:id="14688"/>
      <w:bookmarkEnd w:id="14689"/>
      <w:bookmarkEnd w:id="14690"/>
      <w:bookmarkEnd w:id="14691"/>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92" w:author="cr4260r1 (R2-2003881)" w:date="2020-05-10T21:53:00Z"/>
          <w:rFonts w:ascii="Courier New" w:hAnsi="Courier New"/>
          <w:noProof/>
          <w:sz w:val="16"/>
          <w:lang w:eastAsia="en-GB"/>
        </w:rPr>
      </w:pPr>
      <w:ins w:id="14693" w:author="cr4260r1 (R2-2003881)" w:date="2020-05-10T21:53:00Z">
        <w:r w:rsidRPr="00013D3C">
          <w:rPr>
            <w:rFonts w:ascii="Courier New" w:hAnsi="Courier New"/>
            <w:noProof/>
            <w:sz w:val="16"/>
            <w:lang w:eastAsia="en-GB"/>
          </w:rPr>
          <w:tab/>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694" w:author="cr4260r1 (R2-2003881)" w:date="2020-05-10T21:53:00Z">
        <w:r w:rsidR="00013D3C">
          <w:tab/>
        </w:r>
        <w:r w:rsidR="00013D3C">
          <w:tab/>
        </w:r>
        <w:r w:rsidR="00013D3C">
          <w:tab/>
        </w:r>
        <w:r w:rsidR="00013D3C">
          <w:tab/>
        </w:r>
        <w:r w:rsidR="00013D3C">
          <w:tab/>
        </w:r>
        <w:r w:rsidR="00013D3C">
          <w:tab/>
        </w:r>
      </w:ins>
      <w:ins w:id="14695" w:author="cr4260r1 (R2-2003881)" w:date="2020-05-10T21:54:00Z">
        <w:r w:rsidR="00013D3C">
          <w:tab/>
        </w:r>
      </w:ins>
      <w:ins w:id="14696"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lastRenderedPageBreak/>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697" w:name="_Toc20487662"/>
      <w:bookmarkStart w:id="14698" w:name="_Toc29342969"/>
      <w:bookmarkStart w:id="14699" w:name="_Toc29344108"/>
      <w:bookmarkStart w:id="14700" w:name="_Toc36567374"/>
      <w:bookmarkStart w:id="14701" w:name="_Toc36810833"/>
      <w:bookmarkStart w:id="14702" w:name="_Toc36847197"/>
      <w:bookmarkStart w:id="14703" w:name="_Toc36939850"/>
      <w:bookmarkStart w:id="14704" w:name="_Toc37082830"/>
      <w:r w:rsidRPr="000E4E7F">
        <w:t>–</w:t>
      </w:r>
      <w:r w:rsidRPr="000E4E7F">
        <w:tab/>
      </w:r>
      <w:r w:rsidRPr="000E4E7F">
        <w:rPr>
          <w:i/>
        </w:rPr>
        <w:t>VarMeasReportList</w:t>
      </w:r>
      <w:bookmarkEnd w:id="14697"/>
      <w:bookmarkEnd w:id="14698"/>
      <w:bookmarkEnd w:id="14699"/>
      <w:bookmarkEnd w:id="14700"/>
      <w:bookmarkEnd w:id="14701"/>
      <w:bookmarkEnd w:id="14702"/>
      <w:bookmarkEnd w:id="14703"/>
      <w:bookmarkEnd w:id="14704"/>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705" w:name="_Toc20487663"/>
      <w:bookmarkStart w:id="14706" w:name="_Toc29342970"/>
      <w:bookmarkStart w:id="14707" w:name="_Toc29344109"/>
      <w:bookmarkStart w:id="14708" w:name="_Toc36567375"/>
      <w:bookmarkStart w:id="14709" w:name="_Toc36810834"/>
      <w:bookmarkStart w:id="14710" w:name="_Toc36847198"/>
      <w:bookmarkStart w:id="14711" w:name="_Toc36939851"/>
      <w:bookmarkStart w:id="14712" w:name="_Toc37082831"/>
      <w:r w:rsidRPr="000E4E7F">
        <w:t>–</w:t>
      </w:r>
      <w:r w:rsidRPr="000E4E7F">
        <w:tab/>
      </w:r>
      <w:r w:rsidRPr="000E4E7F">
        <w:rPr>
          <w:i/>
          <w:noProof/>
        </w:rPr>
        <w:t>VarMobilityHistoryReport</w:t>
      </w:r>
      <w:bookmarkEnd w:id="14705"/>
      <w:bookmarkEnd w:id="14706"/>
      <w:bookmarkEnd w:id="14707"/>
      <w:bookmarkEnd w:id="14708"/>
      <w:bookmarkEnd w:id="14709"/>
      <w:bookmarkEnd w:id="14710"/>
      <w:bookmarkEnd w:id="14711"/>
      <w:bookmarkEnd w:id="14712"/>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713" w:name="_Toc20487664"/>
      <w:bookmarkStart w:id="14714" w:name="_Toc29342971"/>
      <w:bookmarkStart w:id="14715" w:name="_Toc29344110"/>
      <w:bookmarkStart w:id="14716" w:name="_Toc36567376"/>
      <w:bookmarkStart w:id="14717" w:name="_Toc36810835"/>
      <w:bookmarkStart w:id="14718" w:name="_Toc36847199"/>
      <w:bookmarkStart w:id="14719" w:name="_Toc36939852"/>
      <w:bookmarkStart w:id="14720" w:name="_Toc37082832"/>
      <w:r w:rsidRPr="000E4E7F">
        <w:rPr>
          <w:rFonts w:eastAsia="MS Mincho"/>
        </w:rPr>
        <w:t>–</w:t>
      </w:r>
      <w:r w:rsidRPr="000E4E7F">
        <w:rPr>
          <w:rFonts w:eastAsia="MS Mincho"/>
        </w:rPr>
        <w:tab/>
      </w:r>
      <w:bookmarkStart w:id="14721" w:name="_Hlk517087136"/>
      <w:r w:rsidRPr="000E4E7F">
        <w:rPr>
          <w:rFonts w:eastAsia="MS Mincho"/>
          <w:i/>
        </w:rPr>
        <w:t>VarPendingRnaUpdate</w:t>
      </w:r>
      <w:bookmarkEnd w:id="14713"/>
      <w:bookmarkEnd w:id="14714"/>
      <w:bookmarkEnd w:id="14715"/>
      <w:bookmarkEnd w:id="14716"/>
      <w:bookmarkEnd w:id="14717"/>
      <w:bookmarkEnd w:id="14718"/>
      <w:bookmarkEnd w:id="14719"/>
      <w:bookmarkEnd w:id="14720"/>
      <w:bookmarkEnd w:id="14721"/>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lastRenderedPageBreak/>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722" w:name="_Toc20487665"/>
      <w:bookmarkStart w:id="14723" w:name="_Toc29342972"/>
      <w:bookmarkStart w:id="14724" w:name="_Toc29344111"/>
      <w:bookmarkStart w:id="14725" w:name="_Toc36567377"/>
      <w:bookmarkStart w:id="14726" w:name="_Toc36810836"/>
      <w:bookmarkStart w:id="14727" w:name="_Toc36847200"/>
      <w:bookmarkStart w:id="14728" w:name="_Toc36939853"/>
      <w:bookmarkStart w:id="14729" w:name="_Toc37082833"/>
      <w:r w:rsidRPr="000E4E7F">
        <w:t>–</w:t>
      </w:r>
      <w:r w:rsidRPr="000E4E7F">
        <w:tab/>
      </w:r>
      <w:r w:rsidRPr="000E4E7F">
        <w:rPr>
          <w:i/>
        </w:rPr>
        <w:t>VarRLF-Report</w:t>
      </w:r>
      <w:bookmarkEnd w:id="14722"/>
      <w:bookmarkEnd w:id="14723"/>
      <w:bookmarkEnd w:id="14724"/>
      <w:bookmarkEnd w:id="14725"/>
      <w:bookmarkEnd w:id="14726"/>
      <w:bookmarkEnd w:id="14727"/>
      <w:bookmarkEnd w:id="14728"/>
      <w:bookmarkEnd w:id="14729"/>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730" w:name="_Toc20487666"/>
      <w:bookmarkStart w:id="14731" w:name="_Toc29342973"/>
      <w:bookmarkStart w:id="14732" w:name="_Toc29344112"/>
      <w:bookmarkStart w:id="14733" w:name="_Toc36567378"/>
      <w:bookmarkStart w:id="14734" w:name="_Toc36810837"/>
      <w:bookmarkStart w:id="14735" w:name="_Toc36847201"/>
      <w:bookmarkStart w:id="14736" w:name="_Toc36939854"/>
      <w:bookmarkStart w:id="14737" w:name="_Toc37082834"/>
      <w:r w:rsidRPr="000E4E7F">
        <w:t>–</w:t>
      </w:r>
      <w:r w:rsidRPr="000E4E7F">
        <w:tab/>
      </w:r>
      <w:r w:rsidRPr="000E4E7F">
        <w:rPr>
          <w:i/>
        </w:rPr>
        <w:t>VarShortINACTIVE-MAC-Input</w:t>
      </w:r>
      <w:bookmarkEnd w:id="14730"/>
      <w:bookmarkEnd w:id="14731"/>
      <w:bookmarkEnd w:id="14732"/>
      <w:bookmarkEnd w:id="14733"/>
      <w:bookmarkEnd w:id="14734"/>
      <w:bookmarkEnd w:id="14735"/>
      <w:bookmarkEnd w:id="14736"/>
      <w:bookmarkEnd w:id="14737"/>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738" w:name="_Toc20487667"/>
      <w:bookmarkStart w:id="14739" w:name="_Toc29342974"/>
      <w:bookmarkStart w:id="14740" w:name="_Toc29344113"/>
      <w:bookmarkStart w:id="14741" w:name="_Toc36567379"/>
      <w:bookmarkStart w:id="14742" w:name="_Toc36810838"/>
      <w:bookmarkStart w:id="14743" w:name="_Toc36847202"/>
      <w:bookmarkStart w:id="14744" w:name="_Toc36939855"/>
      <w:bookmarkStart w:id="14745" w:name="_Toc37082835"/>
      <w:r w:rsidRPr="000E4E7F">
        <w:t>–</w:t>
      </w:r>
      <w:r w:rsidRPr="000E4E7F">
        <w:tab/>
      </w:r>
      <w:r w:rsidRPr="000E4E7F">
        <w:rPr>
          <w:i/>
        </w:rPr>
        <w:t>VarShortMAC-Input</w:t>
      </w:r>
      <w:bookmarkEnd w:id="14738"/>
      <w:bookmarkEnd w:id="14739"/>
      <w:bookmarkEnd w:id="14740"/>
      <w:bookmarkEnd w:id="14741"/>
      <w:bookmarkEnd w:id="14742"/>
      <w:bookmarkEnd w:id="14743"/>
      <w:bookmarkEnd w:id="14744"/>
      <w:bookmarkEnd w:id="14745"/>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746" w:name="_Toc20487668"/>
      <w:bookmarkStart w:id="14747" w:name="_Toc29342975"/>
      <w:bookmarkStart w:id="14748" w:name="_Toc29344114"/>
      <w:bookmarkStart w:id="14749" w:name="_Toc36567380"/>
      <w:bookmarkStart w:id="14750" w:name="_Toc36810839"/>
      <w:bookmarkStart w:id="14751" w:name="_Toc36847203"/>
      <w:bookmarkStart w:id="14752" w:name="_Toc36939856"/>
      <w:bookmarkStart w:id="14753" w:name="_Toc37082836"/>
      <w:r w:rsidRPr="000E4E7F">
        <w:t>–</w:t>
      </w:r>
      <w:r w:rsidRPr="000E4E7F">
        <w:tab/>
      </w:r>
      <w:r w:rsidRPr="000E4E7F">
        <w:rPr>
          <w:i/>
        </w:rPr>
        <w:t>VarShortResumeMAC-Input</w:t>
      </w:r>
      <w:bookmarkEnd w:id="14746"/>
      <w:bookmarkEnd w:id="14747"/>
      <w:bookmarkEnd w:id="14748"/>
      <w:bookmarkEnd w:id="14749"/>
      <w:bookmarkEnd w:id="14750"/>
      <w:bookmarkEnd w:id="14751"/>
      <w:bookmarkEnd w:id="14752"/>
      <w:bookmarkEnd w:id="14753"/>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754" w:name="_Toc20487669"/>
      <w:bookmarkStart w:id="14755" w:name="_Toc29342976"/>
      <w:bookmarkStart w:id="14756" w:name="_Toc29344115"/>
      <w:bookmarkStart w:id="14757" w:name="_Toc36567381"/>
      <w:bookmarkStart w:id="14758" w:name="_Toc36810840"/>
      <w:bookmarkStart w:id="14759" w:name="_Toc36847204"/>
      <w:bookmarkStart w:id="14760" w:name="_Toc36939857"/>
      <w:bookmarkStart w:id="14761" w:name="_Toc37082837"/>
      <w:r w:rsidRPr="000E4E7F">
        <w:t>–</w:t>
      </w:r>
      <w:r w:rsidRPr="000E4E7F">
        <w:tab/>
      </w:r>
      <w:r w:rsidRPr="000E4E7F">
        <w:rPr>
          <w:i/>
        </w:rPr>
        <w:t>VarWLAN-MobilityConfig</w:t>
      </w:r>
      <w:bookmarkEnd w:id="14754"/>
      <w:bookmarkEnd w:id="14755"/>
      <w:bookmarkEnd w:id="14756"/>
      <w:bookmarkEnd w:id="14757"/>
      <w:bookmarkEnd w:id="14758"/>
      <w:bookmarkEnd w:id="14759"/>
      <w:bookmarkEnd w:id="14760"/>
      <w:bookmarkEnd w:id="14761"/>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762" w:name="_Toc20487670"/>
      <w:bookmarkStart w:id="14763" w:name="_Toc29342977"/>
      <w:bookmarkStart w:id="14764" w:name="_Toc29344116"/>
      <w:bookmarkStart w:id="14765" w:name="_Toc36567382"/>
      <w:bookmarkStart w:id="14766" w:name="_Toc36810841"/>
      <w:bookmarkStart w:id="14767" w:name="_Toc36847205"/>
      <w:bookmarkStart w:id="14768" w:name="_Toc36939858"/>
      <w:bookmarkStart w:id="14769" w:name="_Toc37082838"/>
      <w:r w:rsidRPr="000E4E7F">
        <w:lastRenderedPageBreak/>
        <w:t>–</w:t>
      </w:r>
      <w:r w:rsidRPr="000E4E7F">
        <w:tab/>
      </w:r>
      <w:r w:rsidRPr="000E4E7F">
        <w:rPr>
          <w:i/>
        </w:rPr>
        <w:t>VarWLAN-Status</w:t>
      </w:r>
      <w:bookmarkEnd w:id="14762"/>
      <w:bookmarkEnd w:id="14763"/>
      <w:bookmarkEnd w:id="14764"/>
      <w:bookmarkEnd w:id="14765"/>
      <w:bookmarkEnd w:id="14766"/>
      <w:bookmarkEnd w:id="14767"/>
      <w:bookmarkEnd w:id="14768"/>
      <w:bookmarkEnd w:id="14769"/>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770" w:name="_Toc20487671"/>
      <w:bookmarkStart w:id="14771" w:name="_Toc29342978"/>
      <w:bookmarkStart w:id="14772" w:name="_Toc29344117"/>
      <w:bookmarkStart w:id="14773" w:name="_Toc36567383"/>
      <w:bookmarkStart w:id="14774" w:name="_Toc36810842"/>
      <w:bookmarkStart w:id="14775" w:name="_Toc36847206"/>
      <w:bookmarkStart w:id="14776" w:name="_Toc36939859"/>
      <w:bookmarkStart w:id="14777" w:name="_Toc37082839"/>
      <w:r w:rsidRPr="000E4E7F">
        <w:t>–</w:t>
      </w:r>
      <w:r w:rsidRPr="000E4E7F">
        <w:tab/>
        <w:t>Multiplicity and type constraint definitions</w:t>
      </w:r>
      <w:bookmarkEnd w:id="14770"/>
      <w:bookmarkEnd w:id="14771"/>
      <w:bookmarkEnd w:id="14772"/>
      <w:bookmarkEnd w:id="14773"/>
      <w:bookmarkEnd w:id="14774"/>
      <w:bookmarkEnd w:id="14775"/>
      <w:bookmarkEnd w:id="14776"/>
      <w:bookmarkEnd w:id="14777"/>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778" w:name="_Toc20487672"/>
      <w:bookmarkStart w:id="14779" w:name="_Toc29342979"/>
      <w:bookmarkStart w:id="14780" w:name="_Toc29344118"/>
      <w:bookmarkStart w:id="14781" w:name="_Toc36567384"/>
      <w:bookmarkStart w:id="14782" w:name="_Toc36810843"/>
      <w:bookmarkStart w:id="14783" w:name="_Toc36847207"/>
      <w:bookmarkStart w:id="14784" w:name="_Toc36939860"/>
      <w:bookmarkStart w:id="14785" w:name="_Toc37082840"/>
      <w:r w:rsidRPr="000E4E7F">
        <w:t>–</w:t>
      </w:r>
      <w:r w:rsidRPr="000E4E7F">
        <w:tab/>
        <w:t xml:space="preserve">End of </w:t>
      </w:r>
      <w:r w:rsidRPr="000E4E7F">
        <w:rPr>
          <w:i/>
          <w:noProof/>
        </w:rPr>
        <w:t>EUTRA-UE-Variables</w:t>
      </w:r>
      <w:bookmarkEnd w:id="14778"/>
      <w:bookmarkEnd w:id="14779"/>
      <w:bookmarkEnd w:id="14780"/>
      <w:bookmarkEnd w:id="14781"/>
      <w:bookmarkEnd w:id="14782"/>
      <w:bookmarkEnd w:id="14783"/>
      <w:bookmarkEnd w:id="14784"/>
      <w:bookmarkEnd w:id="14785"/>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786" w:name="_Toc20487673"/>
      <w:bookmarkStart w:id="14787" w:name="_Toc29342980"/>
      <w:bookmarkStart w:id="14788" w:name="_Toc29344119"/>
      <w:bookmarkStart w:id="14789" w:name="_Toc36567385"/>
      <w:bookmarkStart w:id="14790" w:name="_Toc36810844"/>
      <w:bookmarkStart w:id="14791" w:name="_Toc36847208"/>
      <w:bookmarkStart w:id="14792" w:name="_Toc36939861"/>
      <w:bookmarkStart w:id="14793" w:name="_Toc37082841"/>
      <w:r w:rsidRPr="000E4E7F">
        <w:t>7.1a</w:t>
      </w:r>
      <w:r w:rsidRPr="000E4E7F">
        <w:tab/>
        <w:t>NB-IoT UE variables</w:t>
      </w:r>
      <w:bookmarkEnd w:id="14786"/>
      <w:bookmarkEnd w:id="14787"/>
      <w:bookmarkEnd w:id="14788"/>
      <w:bookmarkEnd w:id="14789"/>
      <w:bookmarkEnd w:id="14790"/>
      <w:bookmarkEnd w:id="14791"/>
      <w:bookmarkEnd w:id="14792"/>
      <w:bookmarkEnd w:id="14793"/>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794" w:name="_Toc20487674"/>
      <w:bookmarkStart w:id="14795" w:name="_Toc29342981"/>
      <w:bookmarkStart w:id="14796" w:name="_Toc29344120"/>
      <w:bookmarkStart w:id="14797" w:name="_Toc36567386"/>
      <w:bookmarkStart w:id="14798" w:name="_Toc36810845"/>
      <w:bookmarkStart w:id="14799" w:name="_Toc36847209"/>
      <w:bookmarkStart w:id="14800" w:name="_Toc36939862"/>
      <w:bookmarkStart w:id="14801" w:name="_Toc37082842"/>
      <w:r w:rsidRPr="000E4E7F">
        <w:t>–</w:t>
      </w:r>
      <w:r w:rsidRPr="000E4E7F">
        <w:tab/>
      </w:r>
      <w:r w:rsidRPr="000E4E7F">
        <w:rPr>
          <w:i/>
          <w:noProof/>
        </w:rPr>
        <w:t>NBIOT-UE-Variables</w:t>
      </w:r>
      <w:bookmarkEnd w:id="14794"/>
      <w:bookmarkEnd w:id="14795"/>
      <w:bookmarkEnd w:id="14796"/>
      <w:bookmarkEnd w:id="14797"/>
      <w:bookmarkEnd w:id="14798"/>
      <w:bookmarkEnd w:id="14799"/>
      <w:bookmarkEnd w:id="14800"/>
      <w:bookmarkEnd w:id="14801"/>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802" w:author="cr4287r1 (R2-2004040)" w:date="2020-05-11T21:58:00Z"/>
          <w:rFonts w:ascii="Courier New" w:eastAsia="SimSun" w:hAnsi="Courier New"/>
          <w:noProof/>
          <w:sz w:val="16"/>
          <w:lang w:eastAsia="en-US"/>
        </w:rPr>
      </w:pPr>
      <w:ins w:id="14803"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804" w:author="cr4287r1 (R2-2004040)" w:date="2020-05-11T21:57:00Z"/>
        </w:rPr>
      </w:pPr>
      <w:del w:id="14805"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806" w:name="_Toc36810846"/>
      <w:bookmarkStart w:id="14807" w:name="_Toc36847210"/>
      <w:bookmarkStart w:id="14808" w:name="_Toc36939863"/>
      <w:bookmarkStart w:id="14809" w:name="_Toc37082843"/>
      <w:r w:rsidRPr="000E4E7F">
        <w:t>–</w:t>
      </w:r>
      <w:r w:rsidRPr="000E4E7F">
        <w:tab/>
      </w:r>
      <w:r w:rsidRPr="000E4E7F">
        <w:rPr>
          <w:i/>
          <w:iCs/>
        </w:rPr>
        <w:t>VarANR-MeasConfig-NB</w:t>
      </w:r>
      <w:bookmarkEnd w:id="14806"/>
      <w:bookmarkEnd w:id="14807"/>
      <w:bookmarkEnd w:id="14808"/>
      <w:bookmarkEnd w:id="14809"/>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810"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811" w:name="_Toc36810847"/>
      <w:bookmarkStart w:id="14812" w:name="_Toc36847211"/>
      <w:bookmarkStart w:id="14813" w:name="_Toc36939864"/>
      <w:bookmarkStart w:id="14814" w:name="_Toc37082844"/>
      <w:r w:rsidRPr="000E4E7F">
        <w:t>–</w:t>
      </w:r>
      <w:r w:rsidRPr="000E4E7F">
        <w:tab/>
      </w:r>
      <w:r w:rsidRPr="000E4E7F">
        <w:rPr>
          <w:i/>
          <w:iCs/>
        </w:rPr>
        <w:t>VarANR-</w:t>
      </w:r>
      <w:r w:rsidRPr="000E4E7F">
        <w:rPr>
          <w:i/>
          <w:iCs/>
          <w:noProof/>
        </w:rPr>
        <w:t>MeasReport-NB</w:t>
      </w:r>
      <w:bookmarkEnd w:id="14811"/>
      <w:bookmarkEnd w:id="14812"/>
      <w:bookmarkEnd w:id="14813"/>
      <w:bookmarkEnd w:id="14814"/>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815" w:author="cr4287r1 (R2-2004040)" w:date="2020-05-11T21:58:00Z"/>
        </w:rPr>
      </w:pPr>
      <w:r w:rsidRPr="000E4E7F">
        <w:tab/>
        <w:t>measResultServCell-r16</w:t>
      </w:r>
      <w:r w:rsidRPr="000E4E7F">
        <w:tab/>
      </w:r>
      <w:r w:rsidRPr="000E4E7F">
        <w:tab/>
      </w:r>
      <w:r w:rsidRPr="000E4E7F">
        <w:tab/>
      </w:r>
      <w:r w:rsidRPr="000E4E7F">
        <w:tab/>
      </w:r>
      <w:ins w:id="14816" w:author="cr4287r1 (R2-2004040)" w:date="2020-05-11T21:58:00Z">
        <w:r w:rsidR="00CD6CA8" w:rsidRPr="000E4E7F">
          <w:t>MeasResultServCell-NB-r14</w:t>
        </w:r>
      </w:ins>
      <w:commentRangeStart w:id="14817"/>
      <w:del w:id="14818" w:author="cr4287r1 (R2-2004040)" w:date="2020-05-11T21:58:00Z">
        <w:r w:rsidRPr="000E4E7F" w:rsidDel="00CD6CA8">
          <w:delText>SEQUENCE</w:delText>
        </w:r>
      </w:del>
      <w:commentRangeEnd w:id="14817"/>
      <w:r w:rsidR="00031D9F">
        <w:rPr>
          <w:rStyle w:val="CommentReference"/>
          <w:rFonts w:ascii="Times New Roman" w:hAnsi="Times New Roman"/>
          <w:noProof w:val="0"/>
        </w:rPr>
        <w:commentReference w:id="14817"/>
      </w:r>
      <w:del w:id="14819"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820" w:author="cr4287r1 (R2-2004040)" w:date="2020-05-11T21:58:00Z"/>
        </w:rPr>
      </w:pPr>
      <w:del w:id="14821"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822" w:author="cr4287r1 (R2-2004040)" w:date="2020-05-11T21:58:00Z"/>
        </w:rPr>
      </w:pPr>
      <w:del w:id="14823"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824"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825" w:name="_Toc5272864"/>
      <w:bookmarkStart w:id="14826" w:name="_Toc36810848"/>
      <w:bookmarkStart w:id="14827" w:name="_Toc36847212"/>
      <w:bookmarkStart w:id="14828" w:name="_Toc36939865"/>
      <w:bookmarkStart w:id="14829" w:name="_Toc37082845"/>
      <w:r w:rsidRPr="000E4E7F">
        <w:t>–</w:t>
      </w:r>
      <w:r w:rsidRPr="000E4E7F">
        <w:tab/>
      </w:r>
      <w:r w:rsidRPr="000E4E7F">
        <w:rPr>
          <w:i/>
        </w:rPr>
        <w:t>VarRLF-Report</w:t>
      </w:r>
      <w:bookmarkEnd w:id="14825"/>
      <w:r w:rsidRPr="000E4E7F">
        <w:rPr>
          <w:i/>
        </w:rPr>
        <w:t>-NB</w:t>
      </w:r>
      <w:bookmarkEnd w:id="14826"/>
      <w:bookmarkEnd w:id="14827"/>
      <w:bookmarkEnd w:id="14828"/>
      <w:bookmarkEnd w:id="14829"/>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lastRenderedPageBreak/>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830" w:name="_Toc36810849"/>
      <w:bookmarkStart w:id="14831" w:name="_Toc36847213"/>
      <w:bookmarkStart w:id="14832" w:name="_Toc36939866"/>
      <w:bookmarkStart w:id="14833" w:name="_Toc37082846"/>
      <w:r w:rsidRPr="000E4E7F">
        <w:t>–</w:t>
      </w:r>
      <w:r w:rsidRPr="000E4E7F">
        <w:tab/>
      </w:r>
      <w:r w:rsidRPr="000E4E7F">
        <w:rPr>
          <w:i/>
        </w:rPr>
        <w:t>VarShortMAC-Input-NB</w:t>
      </w:r>
      <w:bookmarkEnd w:id="14830"/>
      <w:bookmarkEnd w:id="14831"/>
      <w:bookmarkEnd w:id="14832"/>
      <w:bookmarkEnd w:id="14833"/>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834" w:name="_Toc36810850"/>
      <w:bookmarkStart w:id="14835" w:name="_Toc36847214"/>
      <w:bookmarkStart w:id="14836" w:name="_Toc36939867"/>
      <w:bookmarkStart w:id="14837" w:name="_Toc37082847"/>
      <w:r w:rsidRPr="000E4E7F">
        <w:t>–</w:t>
      </w:r>
      <w:r w:rsidRPr="000E4E7F">
        <w:tab/>
      </w:r>
      <w:r w:rsidRPr="000E4E7F">
        <w:rPr>
          <w:i/>
          <w:noProof/>
        </w:rPr>
        <w:t>VarShortResumeMAC-Input-NB</w:t>
      </w:r>
      <w:bookmarkEnd w:id="14834"/>
      <w:bookmarkEnd w:id="14835"/>
      <w:bookmarkEnd w:id="14836"/>
      <w:bookmarkEnd w:id="14837"/>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838" w:name="_Toc20487675"/>
      <w:bookmarkStart w:id="14839" w:name="_Toc29342982"/>
      <w:bookmarkStart w:id="14840" w:name="_Toc29344121"/>
      <w:bookmarkStart w:id="14841" w:name="_Toc36567387"/>
      <w:bookmarkStart w:id="14842" w:name="_Toc36810851"/>
      <w:bookmarkStart w:id="14843" w:name="_Toc36847215"/>
      <w:bookmarkStart w:id="14844" w:name="_Toc36939868"/>
      <w:bookmarkStart w:id="14845" w:name="_Toc37082848"/>
      <w:r w:rsidRPr="000E4E7F">
        <w:t>–</w:t>
      </w:r>
      <w:r w:rsidRPr="000E4E7F">
        <w:tab/>
        <w:t xml:space="preserve">End of </w:t>
      </w:r>
      <w:r w:rsidRPr="000E4E7F">
        <w:rPr>
          <w:i/>
          <w:noProof/>
        </w:rPr>
        <w:t>NBIOT-UE-Variables</w:t>
      </w:r>
      <w:bookmarkEnd w:id="14838"/>
      <w:bookmarkEnd w:id="14839"/>
      <w:bookmarkEnd w:id="14840"/>
      <w:bookmarkEnd w:id="14841"/>
      <w:bookmarkEnd w:id="14842"/>
      <w:bookmarkEnd w:id="14843"/>
      <w:bookmarkEnd w:id="14844"/>
      <w:bookmarkEnd w:id="14845"/>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846" w:name="_Toc20487676"/>
      <w:bookmarkStart w:id="14847" w:name="_Toc29342983"/>
      <w:bookmarkStart w:id="14848" w:name="_Toc29344122"/>
      <w:bookmarkStart w:id="14849" w:name="_Toc36567388"/>
      <w:bookmarkStart w:id="14850" w:name="_Toc36810852"/>
      <w:bookmarkStart w:id="14851" w:name="_Toc36847216"/>
      <w:bookmarkStart w:id="14852" w:name="_Toc36939869"/>
      <w:bookmarkStart w:id="14853" w:name="_Toc37082849"/>
      <w:r w:rsidRPr="000E4E7F">
        <w:t>7.2</w:t>
      </w:r>
      <w:r w:rsidRPr="000E4E7F">
        <w:tab/>
        <w:t>Counters</w:t>
      </w:r>
      <w:bookmarkEnd w:id="14846"/>
      <w:bookmarkEnd w:id="14847"/>
      <w:bookmarkEnd w:id="14848"/>
      <w:bookmarkEnd w:id="14849"/>
      <w:bookmarkEnd w:id="14850"/>
      <w:bookmarkEnd w:id="14851"/>
      <w:bookmarkEnd w:id="14852"/>
      <w:bookmarkEnd w:id="148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854" w:name="_Toc20487677"/>
      <w:bookmarkStart w:id="14855" w:name="_Toc29342984"/>
      <w:bookmarkStart w:id="14856" w:name="_Toc29344123"/>
      <w:bookmarkStart w:id="14857" w:name="_Toc36567389"/>
      <w:bookmarkStart w:id="14858" w:name="_Toc36810853"/>
      <w:bookmarkStart w:id="14859" w:name="_Toc36847217"/>
      <w:bookmarkStart w:id="14860" w:name="_Toc36939870"/>
      <w:bookmarkStart w:id="14861" w:name="_Toc37082850"/>
      <w:r w:rsidRPr="000E4E7F">
        <w:lastRenderedPageBreak/>
        <w:t>7.3</w:t>
      </w:r>
      <w:r w:rsidRPr="000E4E7F">
        <w:tab/>
        <w:t>Timers</w:t>
      </w:r>
      <w:bookmarkEnd w:id="14854"/>
      <w:bookmarkEnd w:id="14855"/>
      <w:bookmarkEnd w:id="14856"/>
      <w:bookmarkEnd w:id="14857"/>
      <w:bookmarkEnd w:id="14858"/>
      <w:bookmarkEnd w:id="14859"/>
      <w:bookmarkEnd w:id="14860"/>
      <w:bookmarkEnd w:id="14861"/>
    </w:p>
    <w:p w14:paraId="3518A57A" w14:textId="77777777" w:rsidR="009722D5" w:rsidRPr="000E4E7F" w:rsidRDefault="009722D5" w:rsidP="009722D5">
      <w:pPr>
        <w:pStyle w:val="Heading3"/>
      </w:pPr>
      <w:bookmarkStart w:id="14862" w:name="_Toc20487678"/>
      <w:bookmarkStart w:id="14863" w:name="_Toc29342985"/>
      <w:bookmarkStart w:id="14864" w:name="_Toc29344124"/>
      <w:bookmarkStart w:id="14865" w:name="_Toc36567390"/>
      <w:bookmarkStart w:id="14866" w:name="_Toc36810854"/>
      <w:bookmarkStart w:id="14867" w:name="_Toc36847218"/>
      <w:bookmarkStart w:id="14868" w:name="_Toc36939871"/>
      <w:bookmarkStart w:id="14869" w:name="_Toc37082851"/>
      <w:r w:rsidRPr="000E4E7F">
        <w:t>7.3.1</w:t>
      </w:r>
      <w:r w:rsidRPr="000E4E7F">
        <w:tab/>
        <w:t>Timers (Informative)</w:t>
      </w:r>
      <w:bookmarkEnd w:id="14862"/>
      <w:bookmarkEnd w:id="14863"/>
      <w:bookmarkEnd w:id="14864"/>
      <w:bookmarkEnd w:id="14865"/>
      <w:bookmarkEnd w:id="14866"/>
      <w:bookmarkEnd w:id="14867"/>
      <w:bookmarkEnd w:id="14868"/>
      <w:bookmarkEnd w:id="148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870"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lastRenderedPageBreak/>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871" w:name="OLE_LINK35"/>
            <w:bookmarkStart w:id="14872" w:name="OLE_LINK37"/>
            <w:r w:rsidRPr="000E4E7F">
              <w:t>initiating the RRC connection re-establishment procedure</w:t>
            </w:r>
            <w:bookmarkEnd w:id="14871"/>
            <w:bookmarkEnd w:id="14872"/>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873"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874"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lastRenderedPageBreak/>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4875" w:author="cr4260r1 (R2-2003881)" w:date="2020-05-10T21:56:00Z">
              <w:r w:rsidR="006F414E">
                <w:t>cell selection/</w:t>
              </w:r>
            </w:ins>
            <w:commentRangeStart w:id="14876"/>
            <w:r w:rsidRPr="000E4E7F">
              <w:t>reselecti</w:t>
            </w:r>
            <w:ins w:id="14877" w:author="cr4260r1 (R2-2003881)" w:date="2020-05-10T21:56:00Z">
              <w:r w:rsidR="006F414E">
                <w:t>o</w:t>
              </w:r>
            </w:ins>
            <w:r w:rsidRPr="000E4E7F">
              <w:t>n</w:t>
            </w:r>
            <w:del w:id="14878" w:author="cr4260r1 (R2-2003881)" w:date="2020-05-10T21:56:00Z">
              <w:r w:rsidRPr="000E4E7F" w:rsidDel="006F414E">
                <w:delText>g</w:delText>
              </w:r>
            </w:del>
            <w:r w:rsidRPr="000E4E7F">
              <w:t xml:space="preserve"> </w:t>
            </w:r>
            <w:commentRangeEnd w:id="14876"/>
            <w:r w:rsidR="00EF6C0B">
              <w:rPr>
                <w:rStyle w:val="CommentReference"/>
                <w:rFonts w:ascii="Times New Roman" w:hAnsi="Times New Roman"/>
              </w:rPr>
              <w:commentReference w:id="14876"/>
            </w:r>
            <w:r w:rsidRPr="000E4E7F">
              <w:t xml:space="preserve">to </w:t>
            </w:r>
            <w:ins w:id="14879" w:author="cr4260r1 (R2-2003881)" w:date="2020-05-10T21:57:00Z">
              <w:r w:rsidR="006F414E">
                <w:t xml:space="preserve">a </w:t>
              </w:r>
            </w:ins>
            <w:r w:rsidRPr="000E4E7F">
              <w:t xml:space="preserve">cell that does not belong to </w:t>
            </w:r>
            <w:ins w:id="14880" w:author="cr4260r1 (R2-2003881)" w:date="2020-05-10T21:58:00Z">
              <w:r w:rsidR="006F414E">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881" w:author="cr4260r1 (R2-2003881)" w:date="2020-05-10T21:56:00Z">
              <w:r>
                <w:t>Perform the actions specified in 5.6.20.3</w:t>
              </w:r>
            </w:ins>
            <w:del w:id="14882"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lastRenderedPageBreak/>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883" w:name="_Toc20487679"/>
      <w:bookmarkStart w:id="14884" w:name="_Toc29342986"/>
      <w:bookmarkStart w:id="14885" w:name="_Toc29344125"/>
      <w:bookmarkStart w:id="14886" w:name="_Toc36567391"/>
      <w:bookmarkStart w:id="14887" w:name="_Toc36810855"/>
      <w:bookmarkStart w:id="14888" w:name="_Toc36847219"/>
      <w:bookmarkStart w:id="14889" w:name="_Toc36939872"/>
      <w:bookmarkStart w:id="14890" w:name="_Toc37082852"/>
      <w:r w:rsidRPr="000E4E7F">
        <w:lastRenderedPageBreak/>
        <w:t>7.3.2</w:t>
      </w:r>
      <w:r w:rsidRPr="000E4E7F">
        <w:tab/>
        <w:t>Timer handling</w:t>
      </w:r>
      <w:bookmarkEnd w:id="14883"/>
      <w:bookmarkEnd w:id="14884"/>
      <w:bookmarkEnd w:id="14885"/>
      <w:bookmarkEnd w:id="14886"/>
      <w:bookmarkEnd w:id="14887"/>
      <w:bookmarkEnd w:id="14888"/>
      <w:bookmarkEnd w:id="14889"/>
      <w:bookmarkEnd w:id="14890"/>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891" w:name="_Toc20487680"/>
      <w:bookmarkStart w:id="14892" w:name="_Toc29342987"/>
      <w:bookmarkStart w:id="14893" w:name="_Toc29344126"/>
      <w:bookmarkStart w:id="14894" w:name="_Toc36567392"/>
      <w:bookmarkStart w:id="14895" w:name="_Toc36810856"/>
      <w:bookmarkStart w:id="14896" w:name="_Toc36847220"/>
      <w:bookmarkStart w:id="14897" w:name="_Toc36939873"/>
      <w:bookmarkStart w:id="14898" w:name="_Toc37082853"/>
      <w:r w:rsidRPr="000E4E7F">
        <w:t>7.4</w:t>
      </w:r>
      <w:r w:rsidRPr="000E4E7F">
        <w:tab/>
        <w:t>Constants</w:t>
      </w:r>
      <w:bookmarkEnd w:id="14891"/>
      <w:bookmarkEnd w:id="14892"/>
      <w:bookmarkEnd w:id="14893"/>
      <w:bookmarkEnd w:id="14894"/>
      <w:bookmarkEnd w:id="14895"/>
      <w:bookmarkEnd w:id="14896"/>
      <w:bookmarkEnd w:id="14897"/>
      <w:bookmarkEnd w:id="14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899" w:name="_Toc20487681"/>
      <w:bookmarkStart w:id="14900" w:name="_Toc29342988"/>
      <w:bookmarkStart w:id="14901" w:name="_Toc29344127"/>
      <w:bookmarkStart w:id="14902" w:name="_Toc36567393"/>
      <w:bookmarkStart w:id="14903" w:name="_Toc36810857"/>
      <w:bookmarkStart w:id="14904" w:name="_Toc36847221"/>
      <w:bookmarkStart w:id="14905" w:name="_Toc36939874"/>
      <w:bookmarkStart w:id="14906" w:name="_Toc37082854"/>
      <w:r w:rsidRPr="000E4E7F">
        <w:t>8</w:t>
      </w:r>
      <w:r w:rsidRPr="000E4E7F">
        <w:tab/>
        <w:t>Protocol data unit abstract syntax</w:t>
      </w:r>
      <w:bookmarkEnd w:id="14899"/>
      <w:bookmarkEnd w:id="14900"/>
      <w:bookmarkEnd w:id="14901"/>
      <w:bookmarkEnd w:id="14902"/>
      <w:bookmarkEnd w:id="14903"/>
      <w:bookmarkEnd w:id="14904"/>
      <w:bookmarkEnd w:id="14905"/>
      <w:bookmarkEnd w:id="14906"/>
    </w:p>
    <w:p w14:paraId="5F7D044E" w14:textId="77777777" w:rsidR="009722D5" w:rsidRPr="000E4E7F" w:rsidRDefault="009722D5" w:rsidP="009722D5">
      <w:pPr>
        <w:pStyle w:val="Heading2"/>
      </w:pPr>
      <w:bookmarkStart w:id="14907" w:name="_Toc20487682"/>
      <w:bookmarkStart w:id="14908" w:name="_Toc29342989"/>
      <w:bookmarkStart w:id="14909" w:name="_Toc29344128"/>
      <w:bookmarkStart w:id="14910" w:name="_Toc36567394"/>
      <w:bookmarkStart w:id="14911" w:name="_Toc36810858"/>
      <w:bookmarkStart w:id="14912" w:name="_Toc36847222"/>
      <w:bookmarkStart w:id="14913" w:name="_Toc36939875"/>
      <w:bookmarkStart w:id="14914" w:name="_Toc37082855"/>
      <w:r w:rsidRPr="000E4E7F">
        <w:t>8.1</w:t>
      </w:r>
      <w:r w:rsidRPr="000E4E7F">
        <w:tab/>
        <w:t>General</w:t>
      </w:r>
      <w:bookmarkEnd w:id="14907"/>
      <w:bookmarkEnd w:id="14908"/>
      <w:bookmarkEnd w:id="14909"/>
      <w:bookmarkEnd w:id="14910"/>
      <w:bookmarkEnd w:id="14911"/>
      <w:bookmarkEnd w:id="14912"/>
      <w:bookmarkEnd w:id="14913"/>
      <w:bookmarkEnd w:id="14914"/>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915" w:name="_Toc20487683"/>
      <w:bookmarkStart w:id="14916" w:name="_Toc29342990"/>
      <w:bookmarkStart w:id="14917" w:name="_Toc29344129"/>
      <w:bookmarkStart w:id="14918" w:name="_Toc36567395"/>
      <w:bookmarkStart w:id="14919" w:name="_Toc36810859"/>
      <w:bookmarkStart w:id="14920" w:name="_Toc36847223"/>
      <w:bookmarkStart w:id="14921" w:name="_Toc36939876"/>
      <w:bookmarkStart w:id="14922" w:name="_Toc37082856"/>
      <w:r w:rsidRPr="000E4E7F">
        <w:t>8.2</w:t>
      </w:r>
      <w:r w:rsidRPr="000E4E7F">
        <w:tab/>
        <w:t>Structure of encoded RRC messages</w:t>
      </w:r>
      <w:bookmarkEnd w:id="14915"/>
      <w:bookmarkEnd w:id="14916"/>
      <w:bookmarkEnd w:id="14917"/>
      <w:bookmarkEnd w:id="14918"/>
      <w:bookmarkEnd w:id="14919"/>
      <w:bookmarkEnd w:id="14920"/>
      <w:bookmarkEnd w:id="14921"/>
      <w:bookmarkEnd w:id="14922"/>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lastRenderedPageBreak/>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923" w:name="_Toc20487684"/>
      <w:bookmarkStart w:id="14924" w:name="_Toc29342991"/>
      <w:bookmarkStart w:id="14925" w:name="_Toc29344130"/>
      <w:bookmarkStart w:id="14926" w:name="_Toc36567396"/>
      <w:bookmarkStart w:id="14927" w:name="_Toc36810860"/>
      <w:bookmarkStart w:id="14928" w:name="_Toc36847224"/>
      <w:bookmarkStart w:id="14929" w:name="_Toc36939877"/>
      <w:bookmarkStart w:id="14930" w:name="_Toc37082857"/>
      <w:r w:rsidRPr="000E4E7F">
        <w:t>8.3</w:t>
      </w:r>
      <w:r w:rsidRPr="000E4E7F">
        <w:tab/>
        <w:t>Basic production</w:t>
      </w:r>
      <w:bookmarkEnd w:id="14923"/>
      <w:bookmarkEnd w:id="14924"/>
      <w:bookmarkEnd w:id="14925"/>
      <w:bookmarkEnd w:id="14926"/>
      <w:bookmarkEnd w:id="14927"/>
      <w:bookmarkEnd w:id="14928"/>
      <w:bookmarkEnd w:id="14929"/>
      <w:bookmarkEnd w:id="14930"/>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931" w:name="_Toc20487685"/>
      <w:bookmarkStart w:id="14932" w:name="_Toc29342992"/>
      <w:bookmarkStart w:id="14933" w:name="_Toc29344131"/>
      <w:bookmarkStart w:id="14934" w:name="_Toc36567397"/>
      <w:bookmarkStart w:id="14935" w:name="_Toc36810861"/>
      <w:bookmarkStart w:id="14936" w:name="_Toc36847225"/>
      <w:bookmarkStart w:id="14937" w:name="_Toc36939878"/>
      <w:bookmarkStart w:id="14938" w:name="_Toc37082858"/>
      <w:r w:rsidRPr="000E4E7F">
        <w:t>8.4</w:t>
      </w:r>
      <w:r w:rsidRPr="000E4E7F">
        <w:tab/>
        <w:t>Extension</w:t>
      </w:r>
      <w:bookmarkEnd w:id="14931"/>
      <w:bookmarkEnd w:id="14932"/>
      <w:bookmarkEnd w:id="14933"/>
      <w:bookmarkEnd w:id="14934"/>
      <w:bookmarkEnd w:id="14935"/>
      <w:bookmarkEnd w:id="14936"/>
      <w:bookmarkEnd w:id="14937"/>
      <w:bookmarkEnd w:id="14938"/>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4939" w:name="_Toc20487686"/>
      <w:bookmarkStart w:id="14940" w:name="_Toc29342993"/>
      <w:bookmarkStart w:id="14941" w:name="_Toc29344132"/>
      <w:bookmarkStart w:id="14942" w:name="_Toc36567398"/>
      <w:bookmarkStart w:id="14943" w:name="_Toc36810862"/>
      <w:bookmarkStart w:id="14944" w:name="_Toc36847226"/>
      <w:bookmarkStart w:id="14945" w:name="_Toc36939879"/>
      <w:bookmarkStart w:id="14946" w:name="_Toc37082859"/>
      <w:r w:rsidRPr="000E4E7F">
        <w:t>8.5</w:t>
      </w:r>
      <w:r w:rsidRPr="000E4E7F">
        <w:tab/>
        <w:t>Padding</w:t>
      </w:r>
      <w:bookmarkEnd w:id="14939"/>
      <w:bookmarkEnd w:id="14940"/>
      <w:bookmarkEnd w:id="14941"/>
      <w:bookmarkEnd w:id="14942"/>
      <w:bookmarkEnd w:id="14943"/>
      <w:bookmarkEnd w:id="14944"/>
      <w:bookmarkEnd w:id="14945"/>
      <w:bookmarkEnd w:id="14946"/>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4947" w:name="_MON_1290512447"/>
    <w:bookmarkStart w:id="14948" w:name="_MON_1290584033"/>
    <w:bookmarkStart w:id="14949" w:name="_MON_1290584514"/>
    <w:bookmarkStart w:id="14950" w:name="_MON_1290584807"/>
    <w:bookmarkStart w:id="14951" w:name="_MON_1290584814"/>
    <w:bookmarkStart w:id="14952" w:name="_MON_1290585950"/>
    <w:bookmarkStart w:id="14953" w:name="_MON_1290511162"/>
    <w:bookmarkStart w:id="14954" w:name="_MON_1290511242"/>
    <w:bookmarkEnd w:id="14947"/>
    <w:bookmarkEnd w:id="14948"/>
    <w:bookmarkEnd w:id="14949"/>
    <w:bookmarkEnd w:id="14950"/>
    <w:bookmarkEnd w:id="14951"/>
    <w:bookmarkEnd w:id="14952"/>
    <w:bookmarkEnd w:id="14953"/>
    <w:bookmarkEnd w:id="14954"/>
    <w:bookmarkStart w:id="14955" w:name="_MON_1290511257"/>
    <w:bookmarkEnd w:id="14955"/>
    <w:p w14:paraId="4868183D" w14:textId="77777777" w:rsidR="009722D5" w:rsidRPr="000E4E7F" w:rsidRDefault="009722D5" w:rsidP="00815F77">
      <w:pPr>
        <w:pStyle w:val="TH"/>
      </w:pPr>
      <w:r w:rsidRPr="000E4E7F">
        <w:object w:dxaOrig="8400" w:dyaOrig="5070" w14:anchorId="06CB0E0A">
          <v:shape id="_x0000_i1269" type="#_x0000_t75" style="width:421.5pt;height:254.25pt" o:ole="">
            <v:imagedata r:id="rId478" o:title=""/>
          </v:shape>
          <o:OLEObject Type="Embed" ProgID="Word.Picture.8" ShapeID="_x0000_i1269" DrawAspect="Content" ObjectID="_1650886722" r:id="rId479"/>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4956" w:name="_Toc20487687"/>
      <w:bookmarkStart w:id="14957" w:name="_Toc29342994"/>
      <w:bookmarkStart w:id="14958" w:name="_Toc29344133"/>
      <w:bookmarkStart w:id="14959" w:name="_Toc36567399"/>
      <w:bookmarkStart w:id="14960" w:name="_Toc36810863"/>
      <w:bookmarkStart w:id="14961" w:name="_Toc36847227"/>
      <w:bookmarkStart w:id="14962" w:name="_Toc36939880"/>
      <w:bookmarkStart w:id="14963" w:name="_Toc37082860"/>
      <w:r w:rsidRPr="000E4E7F">
        <w:lastRenderedPageBreak/>
        <w:t>9</w:t>
      </w:r>
      <w:r w:rsidRPr="000E4E7F">
        <w:tab/>
        <w:t>Specified and default radio configurations</w:t>
      </w:r>
      <w:bookmarkEnd w:id="14956"/>
      <w:bookmarkEnd w:id="14957"/>
      <w:bookmarkEnd w:id="14958"/>
      <w:bookmarkEnd w:id="14959"/>
      <w:bookmarkEnd w:id="14960"/>
      <w:bookmarkEnd w:id="14961"/>
      <w:bookmarkEnd w:id="14962"/>
      <w:bookmarkEnd w:id="14963"/>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4964" w:name="_Toc20487688"/>
      <w:bookmarkStart w:id="14965" w:name="_Toc29342995"/>
      <w:bookmarkStart w:id="14966" w:name="_Toc29344134"/>
      <w:bookmarkStart w:id="14967" w:name="_Toc36567400"/>
      <w:bookmarkStart w:id="14968" w:name="_Toc36810864"/>
      <w:bookmarkStart w:id="14969" w:name="_Toc36847228"/>
      <w:bookmarkStart w:id="14970" w:name="_Toc36939881"/>
      <w:bookmarkStart w:id="14971" w:name="_Toc37082861"/>
      <w:r w:rsidRPr="000E4E7F">
        <w:t>9.1</w:t>
      </w:r>
      <w:r w:rsidRPr="000E4E7F">
        <w:tab/>
        <w:t>Specified configurations</w:t>
      </w:r>
      <w:bookmarkEnd w:id="14964"/>
      <w:bookmarkEnd w:id="14965"/>
      <w:bookmarkEnd w:id="14966"/>
      <w:bookmarkEnd w:id="14967"/>
      <w:bookmarkEnd w:id="14968"/>
      <w:bookmarkEnd w:id="14969"/>
      <w:bookmarkEnd w:id="14970"/>
      <w:bookmarkEnd w:id="14971"/>
    </w:p>
    <w:p w14:paraId="6413B097" w14:textId="77777777" w:rsidR="009722D5" w:rsidRPr="000E4E7F" w:rsidRDefault="009722D5" w:rsidP="009722D5">
      <w:pPr>
        <w:pStyle w:val="Heading3"/>
        <w:ind w:left="0" w:firstLine="0"/>
      </w:pPr>
      <w:bookmarkStart w:id="14972" w:name="_Toc20487689"/>
      <w:bookmarkStart w:id="14973" w:name="_Toc29342996"/>
      <w:bookmarkStart w:id="14974" w:name="_Toc29344135"/>
      <w:bookmarkStart w:id="14975" w:name="_Toc36567401"/>
      <w:bookmarkStart w:id="14976" w:name="_Toc36810865"/>
      <w:bookmarkStart w:id="14977" w:name="_Toc36847229"/>
      <w:bookmarkStart w:id="14978" w:name="_Toc36939882"/>
      <w:bookmarkStart w:id="14979" w:name="_Toc37082862"/>
      <w:r w:rsidRPr="000E4E7F">
        <w:t>9.1.1</w:t>
      </w:r>
      <w:r w:rsidRPr="000E4E7F">
        <w:tab/>
        <w:t>Logical channel configurations</w:t>
      </w:r>
      <w:bookmarkEnd w:id="14972"/>
      <w:bookmarkEnd w:id="14973"/>
      <w:bookmarkEnd w:id="14974"/>
      <w:bookmarkEnd w:id="14975"/>
      <w:bookmarkEnd w:id="14976"/>
      <w:bookmarkEnd w:id="14977"/>
      <w:bookmarkEnd w:id="14978"/>
      <w:bookmarkEnd w:id="14979"/>
    </w:p>
    <w:p w14:paraId="626A89CA" w14:textId="77777777" w:rsidR="009722D5" w:rsidRPr="000E4E7F" w:rsidRDefault="009722D5" w:rsidP="009722D5">
      <w:pPr>
        <w:pStyle w:val="Heading4"/>
      </w:pPr>
      <w:bookmarkStart w:id="14980" w:name="_Toc20487690"/>
      <w:bookmarkStart w:id="14981" w:name="_Toc29342997"/>
      <w:bookmarkStart w:id="14982" w:name="_Toc29344136"/>
      <w:bookmarkStart w:id="14983" w:name="_Toc36567402"/>
      <w:bookmarkStart w:id="14984" w:name="_Toc36810866"/>
      <w:bookmarkStart w:id="14985" w:name="_Toc36847230"/>
      <w:bookmarkStart w:id="14986" w:name="_Toc36939883"/>
      <w:bookmarkStart w:id="14987" w:name="_Toc37082863"/>
      <w:r w:rsidRPr="000E4E7F">
        <w:t>9.1.1.1</w:t>
      </w:r>
      <w:r w:rsidRPr="000E4E7F">
        <w:tab/>
        <w:t>BCCH configuration</w:t>
      </w:r>
      <w:bookmarkEnd w:id="14980"/>
      <w:bookmarkEnd w:id="14981"/>
      <w:bookmarkEnd w:id="14982"/>
      <w:bookmarkEnd w:id="14983"/>
      <w:bookmarkEnd w:id="14984"/>
      <w:bookmarkEnd w:id="14985"/>
      <w:bookmarkEnd w:id="14986"/>
      <w:bookmarkEnd w:id="14987"/>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4988" w:name="_Toc20487691"/>
      <w:bookmarkStart w:id="14989" w:name="_Toc29342998"/>
      <w:bookmarkStart w:id="14990" w:name="_Toc29344137"/>
      <w:bookmarkStart w:id="14991" w:name="_Toc36567403"/>
      <w:bookmarkStart w:id="14992" w:name="_Toc36810867"/>
      <w:bookmarkStart w:id="14993" w:name="_Toc36847231"/>
      <w:bookmarkStart w:id="14994" w:name="_Toc36939884"/>
      <w:bookmarkStart w:id="14995" w:name="_Toc37082864"/>
      <w:r w:rsidRPr="000E4E7F">
        <w:t>9.1.1.2</w:t>
      </w:r>
      <w:r w:rsidRPr="000E4E7F">
        <w:tab/>
        <w:t>CCCH configuration</w:t>
      </w:r>
      <w:bookmarkEnd w:id="14988"/>
      <w:bookmarkEnd w:id="14989"/>
      <w:bookmarkEnd w:id="14990"/>
      <w:bookmarkEnd w:id="14991"/>
      <w:bookmarkEnd w:id="14992"/>
      <w:bookmarkEnd w:id="14993"/>
      <w:bookmarkEnd w:id="14994"/>
      <w:bookmarkEnd w:id="14995"/>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4996" w:name="_Toc20487692"/>
      <w:bookmarkStart w:id="14997" w:name="_Toc29342999"/>
      <w:bookmarkStart w:id="14998" w:name="_Toc29344138"/>
      <w:bookmarkStart w:id="14999" w:name="_Toc36567404"/>
      <w:bookmarkStart w:id="15000" w:name="_Toc36810868"/>
      <w:bookmarkStart w:id="15001" w:name="_Toc36847232"/>
      <w:bookmarkStart w:id="15002" w:name="_Toc36939885"/>
      <w:bookmarkStart w:id="15003" w:name="_Toc37082865"/>
      <w:r w:rsidRPr="000E4E7F">
        <w:t>9.1.1.3</w:t>
      </w:r>
      <w:r w:rsidRPr="000E4E7F">
        <w:tab/>
        <w:t>PCCH configuration</w:t>
      </w:r>
      <w:bookmarkEnd w:id="14996"/>
      <w:bookmarkEnd w:id="14997"/>
      <w:bookmarkEnd w:id="14998"/>
      <w:bookmarkEnd w:id="14999"/>
      <w:bookmarkEnd w:id="15000"/>
      <w:bookmarkEnd w:id="15001"/>
      <w:bookmarkEnd w:id="15002"/>
      <w:bookmarkEnd w:id="15003"/>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lastRenderedPageBreak/>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5004" w:name="_Toc20487693"/>
      <w:bookmarkStart w:id="15005" w:name="_Toc29343000"/>
      <w:bookmarkStart w:id="15006" w:name="_Toc29344139"/>
      <w:bookmarkStart w:id="15007" w:name="_Toc36567405"/>
      <w:bookmarkStart w:id="15008" w:name="_Toc36810869"/>
      <w:bookmarkStart w:id="15009" w:name="_Toc36847233"/>
      <w:bookmarkStart w:id="15010" w:name="_Toc36939886"/>
      <w:bookmarkStart w:id="15011" w:name="_Toc37082866"/>
      <w:r w:rsidRPr="000E4E7F">
        <w:t>9.1.1.4</w:t>
      </w:r>
      <w:r w:rsidRPr="000E4E7F">
        <w:tab/>
        <w:t>MCCH and MTCH configuration</w:t>
      </w:r>
      <w:bookmarkEnd w:id="15004"/>
      <w:bookmarkEnd w:id="15005"/>
      <w:bookmarkEnd w:id="15006"/>
      <w:bookmarkEnd w:id="15007"/>
      <w:bookmarkEnd w:id="15008"/>
      <w:bookmarkEnd w:id="15009"/>
      <w:bookmarkEnd w:id="15010"/>
      <w:bookmarkEnd w:id="15011"/>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5012" w:name="_Toc20487694"/>
      <w:bookmarkStart w:id="15013" w:name="_Toc29343001"/>
      <w:bookmarkStart w:id="15014" w:name="_Toc29344140"/>
      <w:bookmarkStart w:id="15015" w:name="_Toc36567406"/>
      <w:bookmarkStart w:id="15016" w:name="_Toc36810870"/>
      <w:bookmarkStart w:id="15017" w:name="_Toc36847234"/>
      <w:bookmarkStart w:id="15018" w:name="_Toc36939887"/>
      <w:bookmarkStart w:id="15019" w:name="_Toc37082867"/>
      <w:r w:rsidRPr="000E4E7F">
        <w:t>9.1.1.5</w:t>
      </w:r>
      <w:r w:rsidRPr="000E4E7F">
        <w:tab/>
        <w:t>SBCCH configuration</w:t>
      </w:r>
      <w:bookmarkEnd w:id="15012"/>
      <w:bookmarkEnd w:id="15013"/>
      <w:bookmarkEnd w:id="15014"/>
      <w:bookmarkEnd w:id="15015"/>
      <w:bookmarkEnd w:id="15016"/>
      <w:bookmarkEnd w:id="15017"/>
      <w:bookmarkEnd w:id="15018"/>
      <w:bookmarkEnd w:id="15019"/>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5020" w:name="_Toc20487695"/>
      <w:bookmarkStart w:id="15021" w:name="_Toc29343002"/>
      <w:bookmarkStart w:id="15022" w:name="_Toc29344141"/>
      <w:bookmarkStart w:id="15023" w:name="_Toc36567407"/>
      <w:bookmarkStart w:id="15024" w:name="_Toc36810871"/>
      <w:bookmarkStart w:id="15025" w:name="_Toc36847235"/>
      <w:bookmarkStart w:id="15026" w:name="_Toc36939888"/>
      <w:bookmarkStart w:id="15027" w:name="_Toc37082868"/>
      <w:r w:rsidRPr="000E4E7F">
        <w:t>9.1.1.6</w:t>
      </w:r>
      <w:r w:rsidRPr="000E4E7F">
        <w:tab/>
        <w:t>STCH configuration</w:t>
      </w:r>
      <w:bookmarkEnd w:id="15020"/>
      <w:bookmarkEnd w:id="15021"/>
      <w:bookmarkEnd w:id="15022"/>
      <w:bookmarkEnd w:id="15023"/>
      <w:bookmarkEnd w:id="15024"/>
      <w:bookmarkEnd w:id="15025"/>
      <w:bookmarkEnd w:id="15026"/>
      <w:bookmarkEnd w:id="15027"/>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lastRenderedPageBreak/>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5028" w:name="_Toc20487696"/>
      <w:bookmarkStart w:id="15029" w:name="_Toc29343003"/>
      <w:bookmarkStart w:id="15030" w:name="_Toc29344142"/>
      <w:bookmarkStart w:id="15031" w:name="_Toc36567408"/>
      <w:bookmarkStart w:id="15032" w:name="_Toc36810872"/>
      <w:bookmarkStart w:id="15033" w:name="_Toc36847236"/>
      <w:bookmarkStart w:id="15034" w:name="_Toc36939889"/>
      <w:bookmarkStart w:id="15035" w:name="_Toc37082869"/>
      <w:r w:rsidRPr="000E4E7F">
        <w:t>9.1.1.7</w:t>
      </w:r>
      <w:r w:rsidRPr="000E4E7F">
        <w:tab/>
        <w:t>SC-MCCH and SC-MTCH configuration</w:t>
      </w:r>
      <w:bookmarkEnd w:id="15028"/>
      <w:bookmarkEnd w:id="15029"/>
      <w:bookmarkEnd w:id="15030"/>
      <w:bookmarkEnd w:id="15031"/>
      <w:bookmarkEnd w:id="15032"/>
      <w:bookmarkEnd w:id="15033"/>
      <w:bookmarkEnd w:id="15034"/>
      <w:bookmarkEnd w:id="15035"/>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5036" w:name="_Toc20487697"/>
      <w:bookmarkStart w:id="15037" w:name="_Toc29343004"/>
      <w:bookmarkStart w:id="15038" w:name="_Toc29344143"/>
      <w:bookmarkStart w:id="15039" w:name="_Toc36567409"/>
      <w:bookmarkStart w:id="15040" w:name="_Toc36810873"/>
      <w:bookmarkStart w:id="15041" w:name="_Toc36847237"/>
      <w:bookmarkStart w:id="15042" w:name="_Toc36939890"/>
      <w:bookmarkStart w:id="15043" w:name="_Toc37082870"/>
      <w:r w:rsidRPr="000E4E7F">
        <w:t>9.1.1.8</w:t>
      </w:r>
      <w:r w:rsidRPr="000E4E7F">
        <w:tab/>
        <w:t>BR-BCCH configuration</w:t>
      </w:r>
      <w:bookmarkEnd w:id="15036"/>
      <w:bookmarkEnd w:id="15037"/>
      <w:bookmarkEnd w:id="15038"/>
      <w:bookmarkEnd w:id="15039"/>
      <w:bookmarkEnd w:id="15040"/>
      <w:bookmarkEnd w:id="15041"/>
      <w:bookmarkEnd w:id="15042"/>
      <w:bookmarkEnd w:id="15043"/>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5044" w:name="_Toc20487698"/>
      <w:bookmarkStart w:id="15045" w:name="_Toc29343005"/>
      <w:bookmarkStart w:id="15046" w:name="_Toc29344144"/>
      <w:bookmarkStart w:id="15047" w:name="_Toc36567410"/>
      <w:bookmarkStart w:id="15048" w:name="_Toc36810874"/>
      <w:bookmarkStart w:id="15049" w:name="_Toc36847238"/>
      <w:bookmarkStart w:id="15050" w:name="_Toc36939891"/>
      <w:bookmarkStart w:id="15051" w:name="_Toc37082871"/>
      <w:r w:rsidRPr="000E4E7F">
        <w:t>9.1.2</w:t>
      </w:r>
      <w:r w:rsidRPr="000E4E7F">
        <w:tab/>
        <w:t>SRB configurations</w:t>
      </w:r>
      <w:bookmarkEnd w:id="15044"/>
      <w:bookmarkEnd w:id="15045"/>
      <w:bookmarkEnd w:id="15046"/>
      <w:bookmarkEnd w:id="15047"/>
      <w:bookmarkEnd w:id="15048"/>
      <w:bookmarkEnd w:id="15049"/>
      <w:bookmarkEnd w:id="15050"/>
      <w:bookmarkEnd w:id="15051"/>
    </w:p>
    <w:p w14:paraId="298C8EE2" w14:textId="77777777" w:rsidR="009722D5" w:rsidRPr="000E4E7F" w:rsidRDefault="009722D5" w:rsidP="009722D5">
      <w:pPr>
        <w:pStyle w:val="Heading4"/>
        <w:ind w:left="0" w:firstLine="0"/>
      </w:pPr>
      <w:bookmarkStart w:id="15052" w:name="_Toc20487699"/>
      <w:bookmarkStart w:id="15053" w:name="_Toc29343006"/>
      <w:bookmarkStart w:id="15054" w:name="_Toc29344145"/>
      <w:bookmarkStart w:id="15055" w:name="_Toc36567411"/>
      <w:bookmarkStart w:id="15056" w:name="_Toc36810875"/>
      <w:bookmarkStart w:id="15057" w:name="_Toc36847239"/>
      <w:bookmarkStart w:id="15058" w:name="_Toc36939892"/>
      <w:bookmarkStart w:id="15059" w:name="_Toc37082872"/>
      <w:r w:rsidRPr="000E4E7F">
        <w:t>9.1.2.1</w:t>
      </w:r>
      <w:r w:rsidRPr="000E4E7F">
        <w:tab/>
        <w:t>SRB1</w:t>
      </w:r>
      <w:bookmarkEnd w:id="15052"/>
      <w:bookmarkEnd w:id="15053"/>
      <w:bookmarkEnd w:id="15054"/>
      <w:bookmarkEnd w:id="15055"/>
      <w:bookmarkEnd w:id="15056"/>
      <w:bookmarkEnd w:id="15057"/>
      <w:bookmarkEnd w:id="15058"/>
      <w:bookmarkEnd w:id="15059"/>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5060" w:name="_Toc20487700"/>
      <w:bookmarkStart w:id="15061" w:name="_Toc29343007"/>
      <w:bookmarkStart w:id="15062" w:name="_Toc29344146"/>
      <w:bookmarkStart w:id="15063" w:name="_Toc36567412"/>
      <w:bookmarkStart w:id="15064" w:name="_Toc36810876"/>
      <w:bookmarkStart w:id="15065" w:name="_Toc36847240"/>
      <w:bookmarkStart w:id="15066" w:name="_Toc36939893"/>
      <w:bookmarkStart w:id="15067" w:name="_Toc37082873"/>
      <w:r w:rsidRPr="000E4E7F">
        <w:t>9.1.2.1a</w:t>
      </w:r>
      <w:r w:rsidRPr="000E4E7F">
        <w:tab/>
        <w:t>SRB1bis</w:t>
      </w:r>
      <w:bookmarkEnd w:id="15060"/>
      <w:bookmarkEnd w:id="15061"/>
      <w:bookmarkEnd w:id="15062"/>
      <w:bookmarkEnd w:id="15063"/>
      <w:bookmarkEnd w:id="15064"/>
      <w:bookmarkEnd w:id="15065"/>
      <w:bookmarkEnd w:id="15066"/>
      <w:bookmarkEnd w:id="15067"/>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5068" w:name="_Toc20487701"/>
      <w:bookmarkStart w:id="15069" w:name="_Toc29343008"/>
      <w:bookmarkStart w:id="15070" w:name="_Toc29344147"/>
      <w:bookmarkStart w:id="15071" w:name="_Toc36567413"/>
      <w:bookmarkStart w:id="15072" w:name="_Toc36810877"/>
      <w:bookmarkStart w:id="15073" w:name="_Toc36847241"/>
      <w:bookmarkStart w:id="15074" w:name="_Toc36939894"/>
      <w:bookmarkStart w:id="15075" w:name="_Toc37082874"/>
      <w:r w:rsidRPr="000E4E7F">
        <w:t>9.1.2.2</w:t>
      </w:r>
      <w:r w:rsidRPr="000E4E7F">
        <w:tab/>
        <w:t>SRB2</w:t>
      </w:r>
      <w:bookmarkEnd w:id="15068"/>
      <w:bookmarkEnd w:id="15069"/>
      <w:bookmarkEnd w:id="15070"/>
      <w:bookmarkEnd w:id="15071"/>
      <w:bookmarkEnd w:id="15072"/>
      <w:bookmarkEnd w:id="15073"/>
      <w:bookmarkEnd w:id="15074"/>
      <w:bookmarkEnd w:id="15075"/>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5076" w:name="_Toc20487702"/>
      <w:bookmarkStart w:id="15077" w:name="_Toc29343009"/>
      <w:bookmarkStart w:id="15078" w:name="_Toc29344148"/>
      <w:bookmarkStart w:id="15079" w:name="_Toc36567414"/>
      <w:bookmarkStart w:id="15080" w:name="_Toc36810878"/>
      <w:bookmarkStart w:id="15081" w:name="_Toc36847242"/>
      <w:bookmarkStart w:id="15082" w:name="_Toc36939895"/>
      <w:bookmarkStart w:id="15083" w:name="_Toc37082875"/>
      <w:r w:rsidRPr="000E4E7F">
        <w:t>9.1.2.3</w:t>
      </w:r>
      <w:r w:rsidR="004975A6" w:rsidRPr="000E4E7F">
        <w:tab/>
        <w:t>SRB4</w:t>
      </w:r>
      <w:bookmarkEnd w:id="15076"/>
      <w:bookmarkEnd w:id="15077"/>
      <w:bookmarkEnd w:id="15078"/>
      <w:bookmarkEnd w:id="15079"/>
      <w:bookmarkEnd w:id="15080"/>
      <w:bookmarkEnd w:id="15081"/>
      <w:bookmarkEnd w:id="15082"/>
      <w:bookmarkEnd w:id="15083"/>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5084" w:name="_Toc20487703"/>
      <w:bookmarkStart w:id="15085" w:name="_Toc29343010"/>
      <w:bookmarkStart w:id="15086" w:name="_Toc29344149"/>
      <w:bookmarkStart w:id="15087" w:name="_Toc36567415"/>
      <w:bookmarkStart w:id="15088" w:name="_Toc36810879"/>
      <w:bookmarkStart w:id="15089" w:name="_Toc36847243"/>
      <w:bookmarkStart w:id="15090" w:name="_Toc36939896"/>
      <w:bookmarkStart w:id="15091" w:name="_Toc37082876"/>
      <w:r w:rsidRPr="000E4E7F">
        <w:t>9.2</w:t>
      </w:r>
      <w:r w:rsidRPr="000E4E7F">
        <w:tab/>
        <w:t>Default radio configurations</w:t>
      </w:r>
      <w:bookmarkEnd w:id="15084"/>
      <w:bookmarkEnd w:id="15085"/>
      <w:bookmarkEnd w:id="15086"/>
      <w:bookmarkEnd w:id="15087"/>
      <w:bookmarkEnd w:id="15088"/>
      <w:bookmarkEnd w:id="15089"/>
      <w:bookmarkEnd w:id="15090"/>
      <w:bookmarkEnd w:id="15091"/>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5092" w:name="OLE_LINK158"/>
      <w:bookmarkStart w:id="15093"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092"/>
      <w:bookmarkEnd w:id="15093"/>
    </w:p>
    <w:p w14:paraId="3F3979D8" w14:textId="77777777" w:rsidR="009722D5" w:rsidRPr="000E4E7F" w:rsidRDefault="009722D5" w:rsidP="009722D5">
      <w:pPr>
        <w:pStyle w:val="Heading3"/>
        <w:ind w:left="0" w:firstLine="0"/>
      </w:pPr>
      <w:bookmarkStart w:id="15094" w:name="_Toc20487704"/>
      <w:bookmarkStart w:id="15095" w:name="_Toc29343011"/>
      <w:bookmarkStart w:id="15096" w:name="_Toc29344150"/>
      <w:bookmarkStart w:id="15097" w:name="_Toc36567416"/>
      <w:bookmarkStart w:id="15098" w:name="_Toc36810880"/>
      <w:bookmarkStart w:id="15099" w:name="_Toc36847244"/>
      <w:bookmarkStart w:id="15100" w:name="_Toc36939897"/>
      <w:bookmarkStart w:id="15101" w:name="_Toc37082877"/>
      <w:r w:rsidRPr="000E4E7F">
        <w:lastRenderedPageBreak/>
        <w:t>9.2.1</w:t>
      </w:r>
      <w:r w:rsidRPr="000E4E7F">
        <w:tab/>
        <w:t>SRB configurations</w:t>
      </w:r>
      <w:bookmarkEnd w:id="15094"/>
      <w:bookmarkEnd w:id="15095"/>
      <w:bookmarkEnd w:id="15096"/>
      <w:bookmarkEnd w:id="15097"/>
      <w:bookmarkEnd w:id="15098"/>
      <w:bookmarkEnd w:id="15099"/>
      <w:bookmarkEnd w:id="15100"/>
      <w:bookmarkEnd w:id="15101"/>
    </w:p>
    <w:p w14:paraId="1B0424D8" w14:textId="77777777" w:rsidR="009722D5" w:rsidRPr="000E4E7F" w:rsidRDefault="009722D5" w:rsidP="009722D5">
      <w:pPr>
        <w:pStyle w:val="Heading4"/>
        <w:ind w:left="0" w:firstLine="0"/>
      </w:pPr>
      <w:bookmarkStart w:id="15102" w:name="OLE_LINK70"/>
      <w:bookmarkStart w:id="15103" w:name="OLE_LINK71"/>
      <w:bookmarkStart w:id="15104" w:name="_Toc20487705"/>
      <w:bookmarkStart w:id="15105" w:name="_Toc29343012"/>
      <w:bookmarkStart w:id="15106" w:name="_Toc29344151"/>
      <w:bookmarkStart w:id="15107" w:name="_Toc36567417"/>
      <w:bookmarkStart w:id="15108" w:name="_Toc36810881"/>
      <w:bookmarkStart w:id="15109" w:name="_Toc36847245"/>
      <w:bookmarkStart w:id="15110" w:name="_Toc36939898"/>
      <w:bookmarkStart w:id="15111" w:name="_Toc37082878"/>
      <w:r w:rsidRPr="000E4E7F">
        <w:t>9.2.1.1</w:t>
      </w:r>
      <w:bookmarkEnd w:id="15102"/>
      <w:bookmarkEnd w:id="15103"/>
      <w:r w:rsidRPr="000E4E7F">
        <w:tab/>
        <w:t>SRB1</w:t>
      </w:r>
      <w:bookmarkEnd w:id="15104"/>
      <w:bookmarkEnd w:id="15105"/>
      <w:bookmarkEnd w:id="15106"/>
      <w:bookmarkEnd w:id="15107"/>
      <w:bookmarkEnd w:id="15108"/>
      <w:bookmarkEnd w:id="15109"/>
      <w:bookmarkEnd w:id="15110"/>
      <w:bookmarkEnd w:id="15111"/>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5112" w:name="_Toc20487706"/>
      <w:bookmarkStart w:id="15113" w:name="_Toc29343013"/>
      <w:bookmarkStart w:id="15114" w:name="_Toc29344152"/>
      <w:bookmarkStart w:id="15115" w:name="_Toc36567418"/>
      <w:bookmarkStart w:id="15116" w:name="_Toc36810882"/>
      <w:bookmarkStart w:id="15117" w:name="_Toc36847246"/>
      <w:bookmarkStart w:id="15118" w:name="_Toc36939899"/>
      <w:bookmarkStart w:id="15119" w:name="_Toc37082879"/>
      <w:r w:rsidRPr="000E4E7F">
        <w:t>9.2.1.2</w:t>
      </w:r>
      <w:r w:rsidRPr="000E4E7F">
        <w:tab/>
        <w:t>SRB2</w:t>
      </w:r>
      <w:bookmarkEnd w:id="15112"/>
      <w:bookmarkEnd w:id="15113"/>
      <w:bookmarkEnd w:id="15114"/>
      <w:bookmarkEnd w:id="15115"/>
      <w:bookmarkEnd w:id="15116"/>
      <w:bookmarkEnd w:id="15117"/>
      <w:bookmarkEnd w:id="15118"/>
      <w:bookmarkEnd w:id="15119"/>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lastRenderedPageBreak/>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5120" w:name="_Toc20487707"/>
      <w:bookmarkStart w:id="15121" w:name="_Toc29343014"/>
      <w:bookmarkStart w:id="15122" w:name="_Toc29344153"/>
      <w:bookmarkStart w:id="15123" w:name="_Toc36567419"/>
      <w:bookmarkStart w:id="15124" w:name="_Toc36810883"/>
      <w:bookmarkStart w:id="15125" w:name="_Toc36847247"/>
      <w:bookmarkStart w:id="15126" w:name="_Toc36939900"/>
      <w:bookmarkStart w:id="15127" w:name="_Toc37082880"/>
      <w:r w:rsidRPr="000E4E7F">
        <w:t>9.2.2</w:t>
      </w:r>
      <w:r w:rsidRPr="000E4E7F">
        <w:tab/>
        <w:t>Default MAC main configuration</w:t>
      </w:r>
      <w:bookmarkEnd w:id="15120"/>
      <w:bookmarkEnd w:id="15121"/>
      <w:bookmarkEnd w:id="15122"/>
      <w:bookmarkEnd w:id="15123"/>
      <w:bookmarkEnd w:id="15124"/>
      <w:bookmarkEnd w:id="15125"/>
      <w:bookmarkEnd w:id="15126"/>
      <w:bookmarkEnd w:id="15127"/>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5128" w:name="OLE_LINK84"/>
            <w:bookmarkStart w:id="15129"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15130" w:name="OLE_LINK95"/>
            <w:bookmarkStart w:id="15131" w:name="OLE_LINK96"/>
            <w:r w:rsidRPr="000E4E7F">
              <w:rPr>
                <w:lang w:eastAsia="en-GB"/>
              </w:rPr>
              <w:t>release</w:t>
            </w:r>
            <w:bookmarkEnd w:id="15130"/>
            <w:bookmarkEnd w:id="15131"/>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5132" w:name="_Toc20487708"/>
      <w:bookmarkStart w:id="15133" w:name="_Toc29343015"/>
      <w:bookmarkStart w:id="15134" w:name="_Toc29344154"/>
      <w:bookmarkStart w:id="15135" w:name="_Toc36567420"/>
      <w:bookmarkStart w:id="15136" w:name="_Toc36810884"/>
      <w:bookmarkStart w:id="15137" w:name="_Toc36847248"/>
      <w:bookmarkStart w:id="15138" w:name="_Toc36939901"/>
      <w:bookmarkStart w:id="15139" w:name="_Toc37082881"/>
      <w:r w:rsidRPr="000E4E7F">
        <w:t>9.2.3</w:t>
      </w:r>
      <w:r w:rsidRPr="000E4E7F">
        <w:tab/>
        <w:t>Default semi-persistent scheduling configuration</w:t>
      </w:r>
      <w:bookmarkEnd w:id="15132"/>
      <w:bookmarkEnd w:id="15133"/>
      <w:bookmarkEnd w:id="15134"/>
      <w:bookmarkEnd w:id="15135"/>
      <w:bookmarkEnd w:id="15136"/>
      <w:bookmarkEnd w:id="15137"/>
      <w:bookmarkEnd w:id="15138"/>
      <w:bookmarkEnd w:id="1513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5140" w:name="_Toc20487709"/>
      <w:bookmarkStart w:id="15141" w:name="_Toc29343016"/>
      <w:bookmarkStart w:id="15142" w:name="_Toc29344155"/>
      <w:bookmarkStart w:id="15143" w:name="_Toc36567421"/>
      <w:bookmarkStart w:id="15144" w:name="_Toc36810885"/>
      <w:bookmarkStart w:id="15145" w:name="_Toc36847249"/>
      <w:bookmarkStart w:id="15146" w:name="_Toc36939902"/>
      <w:bookmarkStart w:id="15147" w:name="_Toc37082882"/>
      <w:r w:rsidRPr="000E4E7F">
        <w:t>9.2.4</w:t>
      </w:r>
      <w:bookmarkEnd w:id="15128"/>
      <w:bookmarkEnd w:id="15129"/>
      <w:r w:rsidRPr="000E4E7F">
        <w:tab/>
        <w:t>Default physical channel configuration</w:t>
      </w:r>
      <w:bookmarkEnd w:id="15140"/>
      <w:bookmarkEnd w:id="15141"/>
      <w:bookmarkEnd w:id="15142"/>
      <w:bookmarkEnd w:id="15143"/>
      <w:bookmarkEnd w:id="15144"/>
      <w:bookmarkEnd w:id="15145"/>
      <w:bookmarkEnd w:id="15146"/>
      <w:bookmarkEnd w:id="15147"/>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lastRenderedPageBreak/>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5148" w:name="_Toc20487710"/>
      <w:bookmarkStart w:id="15149" w:name="_Toc29343017"/>
      <w:bookmarkStart w:id="15150" w:name="_Toc29344156"/>
      <w:bookmarkStart w:id="15151" w:name="_Toc36567422"/>
      <w:bookmarkStart w:id="15152" w:name="_Toc36810886"/>
      <w:bookmarkStart w:id="15153" w:name="_Toc36847250"/>
      <w:bookmarkStart w:id="15154" w:name="_Toc36939903"/>
      <w:bookmarkStart w:id="15155" w:name="_Toc37082883"/>
      <w:r w:rsidRPr="000E4E7F">
        <w:t>9.2.5</w:t>
      </w:r>
      <w:r w:rsidRPr="000E4E7F">
        <w:tab/>
        <w:t>Default values timers and constants</w:t>
      </w:r>
      <w:bookmarkEnd w:id="15148"/>
      <w:bookmarkEnd w:id="15149"/>
      <w:bookmarkEnd w:id="15150"/>
      <w:bookmarkEnd w:id="15151"/>
      <w:bookmarkEnd w:id="15152"/>
      <w:bookmarkEnd w:id="15153"/>
      <w:bookmarkEnd w:id="15154"/>
      <w:bookmarkEnd w:id="15155"/>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lastRenderedPageBreak/>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5156" w:name="_Toc20487711"/>
      <w:bookmarkStart w:id="15157" w:name="_Toc29343018"/>
      <w:bookmarkStart w:id="15158" w:name="_Toc29344157"/>
      <w:bookmarkStart w:id="15159" w:name="_Toc36567423"/>
      <w:bookmarkStart w:id="15160" w:name="_Toc36810887"/>
      <w:bookmarkStart w:id="15161" w:name="_Toc36847251"/>
      <w:bookmarkStart w:id="15162" w:name="_Toc36939904"/>
      <w:bookmarkStart w:id="15163" w:name="_Toc37082884"/>
      <w:r w:rsidRPr="000E4E7F">
        <w:t>9.3</w:t>
      </w:r>
      <w:r w:rsidRPr="000E4E7F">
        <w:tab/>
        <w:t>Sidelink pre-configured parameters</w:t>
      </w:r>
      <w:bookmarkEnd w:id="15156"/>
      <w:bookmarkEnd w:id="15157"/>
      <w:bookmarkEnd w:id="15158"/>
      <w:bookmarkEnd w:id="15159"/>
      <w:bookmarkEnd w:id="15160"/>
      <w:bookmarkEnd w:id="15161"/>
      <w:bookmarkEnd w:id="15162"/>
      <w:bookmarkEnd w:id="15163"/>
    </w:p>
    <w:p w14:paraId="7E316CE7" w14:textId="77777777" w:rsidR="009722D5" w:rsidRPr="000E4E7F" w:rsidRDefault="009722D5" w:rsidP="009722D5">
      <w:pPr>
        <w:pStyle w:val="Heading3"/>
        <w:ind w:left="0" w:firstLine="0"/>
      </w:pPr>
      <w:bookmarkStart w:id="15164" w:name="_Toc20487712"/>
      <w:bookmarkStart w:id="15165" w:name="_Toc29343019"/>
      <w:bookmarkStart w:id="15166" w:name="_Toc29344158"/>
      <w:bookmarkStart w:id="15167" w:name="_Toc36567424"/>
      <w:bookmarkStart w:id="15168" w:name="_Toc36810888"/>
      <w:bookmarkStart w:id="15169" w:name="_Toc36847252"/>
      <w:bookmarkStart w:id="15170" w:name="_Toc36939905"/>
      <w:bookmarkStart w:id="15171" w:name="_Toc37082885"/>
      <w:r w:rsidRPr="000E4E7F">
        <w:t>9.3.1</w:t>
      </w:r>
      <w:r w:rsidRPr="000E4E7F">
        <w:tab/>
        <w:t>Specified parameters</w:t>
      </w:r>
      <w:bookmarkEnd w:id="15164"/>
      <w:bookmarkEnd w:id="15165"/>
      <w:bookmarkEnd w:id="15166"/>
      <w:bookmarkEnd w:id="15167"/>
      <w:bookmarkEnd w:id="15168"/>
      <w:bookmarkEnd w:id="15169"/>
      <w:bookmarkEnd w:id="15170"/>
      <w:bookmarkEnd w:id="15171"/>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5172" w:name="_Toc20487713"/>
      <w:bookmarkStart w:id="15173" w:name="_Toc29343020"/>
      <w:bookmarkStart w:id="15174" w:name="_Toc29344159"/>
      <w:bookmarkStart w:id="15175" w:name="_Toc36567425"/>
      <w:bookmarkStart w:id="15176" w:name="_Toc36810889"/>
      <w:bookmarkStart w:id="15177" w:name="_Toc36847253"/>
      <w:bookmarkStart w:id="15178" w:name="_Toc36939906"/>
      <w:bookmarkStart w:id="15179" w:name="_Toc37082886"/>
      <w:r w:rsidRPr="000E4E7F">
        <w:t>9.3.2</w:t>
      </w:r>
      <w:r w:rsidRPr="000E4E7F">
        <w:tab/>
        <w:t>Pre-configurable parameters</w:t>
      </w:r>
      <w:bookmarkEnd w:id="15172"/>
      <w:bookmarkEnd w:id="15173"/>
      <w:bookmarkEnd w:id="15174"/>
      <w:bookmarkEnd w:id="15175"/>
      <w:bookmarkEnd w:id="15176"/>
      <w:bookmarkEnd w:id="15177"/>
      <w:bookmarkEnd w:id="15178"/>
      <w:bookmarkEnd w:id="15179"/>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lastRenderedPageBreak/>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5180" w:name="_Toc20487714"/>
      <w:bookmarkStart w:id="15181" w:name="_Toc29343021"/>
      <w:bookmarkStart w:id="15182" w:name="_Toc29344160"/>
      <w:bookmarkStart w:id="15183" w:name="_Toc36567426"/>
      <w:bookmarkStart w:id="15184" w:name="_Toc36810890"/>
      <w:bookmarkStart w:id="15185" w:name="_Toc36847254"/>
      <w:bookmarkStart w:id="15186" w:name="_Toc36939907"/>
      <w:bookmarkStart w:id="15187" w:name="_Toc37082887"/>
      <w:r w:rsidRPr="000E4E7F">
        <w:t>–</w:t>
      </w:r>
      <w:r w:rsidRPr="000E4E7F">
        <w:tab/>
      </w:r>
      <w:r w:rsidRPr="000E4E7F">
        <w:rPr>
          <w:i/>
        </w:rPr>
        <w:t>SL-Preconfiguration</w:t>
      </w:r>
      <w:bookmarkEnd w:id="15180"/>
      <w:bookmarkEnd w:id="15181"/>
      <w:bookmarkEnd w:id="15182"/>
      <w:bookmarkEnd w:id="15183"/>
      <w:bookmarkEnd w:id="15184"/>
      <w:bookmarkEnd w:id="15185"/>
      <w:bookmarkEnd w:id="15186"/>
      <w:bookmarkEnd w:id="15187"/>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lastRenderedPageBreak/>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15188" w:name="_Toc20487715"/>
      <w:bookmarkStart w:id="15189" w:name="_Toc29343022"/>
      <w:bookmarkStart w:id="15190" w:name="_Toc29344161"/>
      <w:bookmarkStart w:id="15191" w:name="_Toc36567427"/>
      <w:bookmarkStart w:id="15192" w:name="_Toc36810891"/>
      <w:bookmarkStart w:id="15193" w:name="_Toc36847255"/>
      <w:bookmarkStart w:id="15194" w:name="_Toc36939908"/>
      <w:bookmarkStart w:id="15195" w:name="_Toc37082888"/>
      <w:r w:rsidRPr="000E4E7F">
        <w:t>–</w:t>
      </w:r>
      <w:r w:rsidRPr="000E4E7F">
        <w:tab/>
      </w:r>
      <w:r w:rsidRPr="000E4E7F">
        <w:rPr>
          <w:i/>
        </w:rPr>
        <w:t>SL-</w:t>
      </w:r>
      <w:r w:rsidRPr="000E4E7F">
        <w:rPr>
          <w:i/>
          <w:lang w:eastAsia="zh-CN"/>
        </w:rPr>
        <w:t>V2X-</w:t>
      </w:r>
      <w:r w:rsidRPr="000E4E7F">
        <w:rPr>
          <w:i/>
        </w:rPr>
        <w:t>Preconfiguration</w:t>
      </w:r>
      <w:bookmarkEnd w:id="15188"/>
      <w:bookmarkEnd w:id="15189"/>
      <w:bookmarkEnd w:id="15190"/>
      <w:bookmarkEnd w:id="15191"/>
      <w:bookmarkEnd w:id="15192"/>
      <w:bookmarkEnd w:id="15193"/>
      <w:bookmarkEnd w:id="15194"/>
      <w:bookmarkEnd w:id="15195"/>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5196" w:name="_Toc20487716"/>
      <w:bookmarkStart w:id="15197" w:name="_Toc29343023"/>
      <w:bookmarkStart w:id="15198" w:name="_Toc29344162"/>
      <w:bookmarkStart w:id="15199" w:name="_Toc36567428"/>
      <w:bookmarkStart w:id="15200" w:name="_Toc36810892"/>
      <w:bookmarkStart w:id="15201" w:name="_Toc36847256"/>
      <w:bookmarkStart w:id="15202" w:name="_Toc36939909"/>
      <w:bookmarkStart w:id="15203" w:name="_Toc37082889"/>
      <w:r w:rsidRPr="000E4E7F">
        <w:t>10</w:t>
      </w:r>
      <w:r w:rsidRPr="000E4E7F">
        <w:tab/>
        <w:t>Radio information related interactions between network nodes</w:t>
      </w:r>
      <w:bookmarkEnd w:id="15196"/>
      <w:bookmarkEnd w:id="15197"/>
      <w:bookmarkEnd w:id="15198"/>
      <w:bookmarkEnd w:id="15199"/>
      <w:bookmarkEnd w:id="15200"/>
      <w:bookmarkEnd w:id="15201"/>
      <w:bookmarkEnd w:id="15202"/>
      <w:bookmarkEnd w:id="15203"/>
    </w:p>
    <w:p w14:paraId="7142D86F" w14:textId="77777777" w:rsidR="009722D5" w:rsidRPr="000E4E7F" w:rsidRDefault="009722D5" w:rsidP="009722D5">
      <w:pPr>
        <w:pStyle w:val="Heading2"/>
      </w:pPr>
      <w:bookmarkStart w:id="15204" w:name="_Toc20487717"/>
      <w:bookmarkStart w:id="15205" w:name="_Toc29343024"/>
      <w:bookmarkStart w:id="15206" w:name="_Toc29344163"/>
      <w:bookmarkStart w:id="15207" w:name="_Toc36567429"/>
      <w:bookmarkStart w:id="15208" w:name="_Toc36810893"/>
      <w:bookmarkStart w:id="15209" w:name="_Toc36847257"/>
      <w:bookmarkStart w:id="15210" w:name="_Toc36939910"/>
      <w:bookmarkStart w:id="15211" w:name="_Toc37082890"/>
      <w:r w:rsidRPr="000E4E7F">
        <w:t>10.1</w:t>
      </w:r>
      <w:r w:rsidRPr="000E4E7F">
        <w:tab/>
        <w:t>General</w:t>
      </w:r>
      <w:bookmarkEnd w:id="15204"/>
      <w:bookmarkEnd w:id="15205"/>
      <w:bookmarkEnd w:id="15206"/>
      <w:bookmarkEnd w:id="15207"/>
      <w:bookmarkEnd w:id="15208"/>
      <w:bookmarkEnd w:id="15209"/>
      <w:bookmarkEnd w:id="15210"/>
      <w:bookmarkEnd w:id="15211"/>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5212" w:name="_Toc20487718"/>
      <w:bookmarkStart w:id="15213" w:name="_Toc29343025"/>
      <w:bookmarkStart w:id="15214" w:name="_Toc29344164"/>
      <w:bookmarkStart w:id="15215" w:name="_Toc36567430"/>
      <w:bookmarkStart w:id="15216" w:name="_Toc36810894"/>
      <w:bookmarkStart w:id="15217" w:name="_Toc36847258"/>
      <w:bookmarkStart w:id="15218" w:name="_Toc36939911"/>
      <w:bookmarkStart w:id="15219" w:name="_Toc37082891"/>
      <w:r w:rsidRPr="000E4E7F">
        <w:t>10.2</w:t>
      </w:r>
      <w:r w:rsidRPr="000E4E7F">
        <w:tab/>
        <w:t>Inter-node RRC messages</w:t>
      </w:r>
      <w:bookmarkEnd w:id="15212"/>
      <w:bookmarkEnd w:id="15213"/>
      <w:bookmarkEnd w:id="15214"/>
      <w:bookmarkEnd w:id="15215"/>
      <w:bookmarkEnd w:id="15216"/>
      <w:bookmarkEnd w:id="15217"/>
      <w:bookmarkEnd w:id="15218"/>
      <w:bookmarkEnd w:id="15219"/>
    </w:p>
    <w:p w14:paraId="52559661" w14:textId="77777777" w:rsidR="009722D5" w:rsidRPr="000E4E7F" w:rsidRDefault="009722D5" w:rsidP="009722D5">
      <w:pPr>
        <w:pStyle w:val="Heading3"/>
      </w:pPr>
      <w:bookmarkStart w:id="15220" w:name="_Toc20487719"/>
      <w:bookmarkStart w:id="15221" w:name="_Toc29343026"/>
      <w:bookmarkStart w:id="15222" w:name="_Toc29344165"/>
      <w:bookmarkStart w:id="15223" w:name="_Toc36567431"/>
      <w:bookmarkStart w:id="15224" w:name="_Toc36810895"/>
      <w:bookmarkStart w:id="15225" w:name="_Toc36847259"/>
      <w:bookmarkStart w:id="15226" w:name="_Toc36939912"/>
      <w:bookmarkStart w:id="15227" w:name="_Toc37082892"/>
      <w:r w:rsidRPr="000E4E7F">
        <w:t>10.2.1</w:t>
      </w:r>
      <w:r w:rsidRPr="000E4E7F">
        <w:tab/>
        <w:t>General</w:t>
      </w:r>
      <w:bookmarkEnd w:id="15220"/>
      <w:bookmarkEnd w:id="15221"/>
      <w:bookmarkEnd w:id="15222"/>
      <w:bookmarkEnd w:id="15223"/>
      <w:bookmarkEnd w:id="15224"/>
      <w:bookmarkEnd w:id="15225"/>
      <w:bookmarkEnd w:id="15226"/>
      <w:bookmarkEnd w:id="15227"/>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5228" w:name="_Toc20487720"/>
      <w:bookmarkStart w:id="15229" w:name="_Toc29343027"/>
      <w:bookmarkStart w:id="15230" w:name="_Toc29344166"/>
      <w:bookmarkStart w:id="15231" w:name="_Toc36567432"/>
      <w:bookmarkStart w:id="15232" w:name="_Toc36810896"/>
      <w:bookmarkStart w:id="15233" w:name="_Toc36847260"/>
      <w:bookmarkStart w:id="15234" w:name="_Toc36939913"/>
      <w:bookmarkStart w:id="15235" w:name="_Toc37082893"/>
      <w:r w:rsidRPr="000E4E7F">
        <w:t>–</w:t>
      </w:r>
      <w:r w:rsidRPr="000E4E7F">
        <w:tab/>
      </w:r>
      <w:r w:rsidRPr="000E4E7F">
        <w:rPr>
          <w:i/>
          <w:noProof/>
        </w:rPr>
        <w:t>EUTRA-InterNodeDefinitions</w:t>
      </w:r>
      <w:bookmarkEnd w:id="15228"/>
      <w:bookmarkEnd w:id="15229"/>
      <w:bookmarkEnd w:id="15230"/>
      <w:bookmarkEnd w:id="15231"/>
      <w:bookmarkEnd w:id="15232"/>
      <w:bookmarkEnd w:id="15233"/>
      <w:bookmarkEnd w:id="15234"/>
      <w:bookmarkEnd w:id="15235"/>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36" w:author="cr4290 (R2-2003852)" w:date="2020-05-10T14:42:00Z"/>
          <w:rFonts w:ascii="Courier New" w:hAnsi="Courier New"/>
          <w:noProof/>
          <w:sz w:val="16"/>
        </w:rPr>
      </w:pPr>
      <w:ins w:id="15237"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lastRenderedPageBreak/>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5238"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5238"/>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5239" w:name="_Toc20487721"/>
      <w:bookmarkStart w:id="15240" w:name="_Toc29343028"/>
      <w:bookmarkStart w:id="15241" w:name="_Toc29344167"/>
      <w:bookmarkStart w:id="15242" w:name="_Toc36567433"/>
      <w:bookmarkStart w:id="15243" w:name="_Toc36810897"/>
      <w:bookmarkStart w:id="15244" w:name="_Toc36847261"/>
      <w:bookmarkStart w:id="15245" w:name="_Toc36939914"/>
      <w:bookmarkStart w:id="15246" w:name="_Toc37082894"/>
      <w:r w:rsidRPr="000E4E7F">
        <w:t>10.2.2</w:t>
      </w:r>
      <w:r w:rsidRPr="000E4E7F">
        <w:tab/>
        <w:t>Message definitions</w:t>
      </w:r>
      <w:bookmarkEnd w:id="15239"/>
      <w:bookmarkEnd w:id="15240"/>
      <w:bookmarkEnd w:id="15241"/>
      <w:bookmarkEnd w:id="15242"/>
      <w:bookmarkEnd w:id="15243"/>
      <w:bookmarkEnd w:id="15244"/>
      <w:bookmarkEnd w:id="15245"/>
      <w:bookmarkEnd w:id="15246"/>
    </w:p>
    <w:p w14:paraId="0E05A5B0" w14:textId="77777777" w:rsidR="009722D5" w:rsidRPr="000E4E7F" w:rsidRDefault="009722D5" w:rsidP="009722D5">
      <w:pPr>
        <w:pStyle w:val="Heading4"/>
      </w:pPr>
      <w:bookmarkStart w:id="15247" w:name="_Toc20487722"/>
      <w:bookmarkStart w:id="15248" w:name="_Toc29343029"/>
      <w:bookmarkStart w:id="15249" w:name="_Toc29344168"/>
      <w:bookmarkStart w:id="15250" w:name="_Toc36567434"/>
      <w:bookmarkStart w:id="15251" w:name="_Toc36810898"/>
      <w:bookmarkStart w:id="15252" w:name="_Toc36847262"/>
      <w:bookmarkStart w:id="15253" w:name="_Toc36939915"/>
      <w:bookmarkStart w:id="15254" w:name="_Toc37082895"/>
      <w:r w:rsidRPr="000E4E7F">
        <w:t>–</w:t>
      </w:r>
      <w:r w:rsidRPr="000E4E7F">
        <w:tab/>
      </w:r>
      <w:r w:rsidRPr="000E4E7F">
        <w:rPr>
          <w:i/>
        </w:rPr>
        <w:t>HandoverCommand</w:t>
      </w:r>
      <w:bookmarkEnd w:id="15247"/>
      <w:bookmarkEnd w:id="15248"/>
      <w:bookmarkEnd w:id="15249"/>
      <w:bookmarkEnd w:id="15250"/>
      <w:bookmarkEnd w:id="15251"/>
      <w:bookmarkEnd w:id="15252"/>
      <w:bookmarkEnd w:id="15253"/>
      <w:bookmarkEnd w:id="15254"/>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15255" w:name="_Toc20487723"/>
      <w:bookmarkStart w:id="15256" w:name="_Toc29343030"/>
      <w:bookmarkStart w:id="15257" w:name="_Toc29344169"/>
      <w:bookmarkStart w:id="15258" w:name="_Toc36567435"/>
      <w:bookmarkStart w:id="15259" w:name="_Toc36810899"/>
      <w:bookmarkStart w:id="15260" w:name="_Toc36847263"/>
      <w:bookmarkStart w:id="15261" w:name="_Toc36939916"/>
      <w:bookmarkStart w:id="15262" w:name="_Toc37082896"/>
      <w:r w:rsidRPr="000E4E7F">
        <w:t>–</w:t>
      </w:r>
      <w:r w:rsidRPr="000E4E7F">
        <w:tab/>
      </w:r>
      <w:r w:rsidRPr="000E4E7F">
        <w:rPr>
          <w:i/>
        </w:rPr>
        <w:t>HandoverPreparationInformation</w:t>
      </w:r>
      <w:bookmarkEnd w:id="15255"/>
      <w:bookmarkEnd w:id="15256"/>
      <w:bookmarkEnd w:id="15257"/>
      <w:bookmarkEnd w:id="15258"/>
      <w:bookmarkEnd w:id="15259"/>
      <w:bookmarkEnd w:id="15260"/>
      <w:bookmarkEnd w:id="15261"/>
      <w:bookmarkEnd w:id="15262"/>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263"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264"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265" w:author="CR4256r1 (R2-2003906)" w:date="2020-05-07T16:11:00Z">
              <w:r>
                <w:rPr>
                  <w:rFonts w:eastAsia="SimSun" w:hint="eastAsia"/>
                  <w:kern w:val="2"/>
                  <w:lang w:eastAsia="ko-KR"/>
                </w:rPr>
                <w:t>May be included if UE Radio Capability ID is used for the UE. Included otherwise.</w:t>
              </w:r>
            </w:ins>
            <w:del w:id="15266"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267" w:name="_Toc20487724"/>
      <w:bookmarkStart w:id="15268" w:name="_Toc29343031"/>
      <w:bookmarkStart w:id="15269" w:name="_Toc29344170"/>
      <w:bookmarkStart w:id="15270" w:name="_Toc36567436"/>
      <w:bookmarkStart w:id="15271" w:name="_Toc36810900"/>
      <w:bookmarkStart w:id="15272" w:name="_Toc36847264"/>
      <w:bookmarkStart w:id="15273" w:name="_Toc36939917"/>
      <w:bookmarkStart w:id="15274" w:name="_Toc37082897"/>
      <w:r w:rsidRPr="000E4E7F">
        <w:t>–</w:t>
      </w:r>
      <w:r w:rsidRPr="000E4E7F">
        <w:tab/>
      </w:r>
      <w:r w:rsidRPr="000E4E7F">
        <w:rPr>
          <w:i/>
        </w:rPr>
        <w:t>SCG-Config</w:t>
      </w:r>
      <w:bookmarkEnd w:id="15267"/>
      <w:bookmarkEnd w:id="15268"/>
      <w:bookmarkEnd w:id="15269"/>
      <w:bookmarkEnd w:id="15270"/>
      <w:bookmarkEnd w:id="15271"/>
      <w:bookmarkEnd w:id="15272"/>
      <w:bookmarkEnd w:id="15273"/>
      <w:bookmarkEnd w:id="15274"/>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lastRenderedPageBreak/>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275" w:name="_Toc20487725"/>
      <w:bookmarkStart w:id="15276" w:name="_Toc29343032"/>
      <w:bookmarkStart w:id="15277" w:name="_Toc29344171"/>
      <w:bookmarkStart w:id="15278" w:name="_Toc36567437"/>
      <w:bookmarkStart w:id="15279" w:name="_Toc36810901"/>
      <w:bookmarkStart w:id="15280" w:name="_Toc36847265"/>
      <w:bookmarkStart w:id="15281" w:name="_Toc36939918"/>
      <w:bookmarkStart w:id="15282" w:name="_Toc37082898"/>
      <w:r w:rsidRPr="000E4E7F">
        <w:t>–</w:t>
      </w:r>
      <w:r w:rsidRPr="000E4E7F">
        <w:tab/>
      </w:r>
      <w:r w:rsidRPr="000E4E7F">
        <w:rPr>
          <w:i/>
        </w:rPr>
        <w:t>SCG-ConfigInfo</w:t>
      </w:r>
      <w:bookmarkEnd w:id="15275"/>
      <w:bookmarkEnd w:id="15276"/>
      <w:bookmarkEnd w:id="15277"/>
      <w:bookmarkEnd w:id="15278"/>
      <w:bookmarkEnd w:id="15279"/>
      <w:bookmarkEnd w:id="15280"/>
      <w:bookmarkEnd w:id="15281"/>
      <w:bookmarkEnd w:id="15282"/>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283" w:name="_Toc20487726"/>
      <w:bookmarkStart w:id="15284" w:name="_Toc29343033"/>
      <w:bookmarkStart w:id="15285" w:name="_Toc29344172"/>
      <w:bookmarkStart w:id="15286" w:name="_Toc36567438"/>
      <w:bookmarkStart w:id="15287" w:name="_Toc36810902"/>
      <w:bookmarkStart w:id="15288" w:name="_Toc36847266"/>
      <w:bookmarkStart w:id="15289" w:name="_Toc36939919"/>
      <w:bookmarkStart w:id="15290" w:name="_Toc37082899"/>
      <w:r w:rsidRPr="000E4E7F">
        <w:t>–</w:t>
      </w:r>
      <w:r w:rsidRPr="000E4E7F">
        <w:tab/>
      </w:r>
      <w:r w:rsidRPr="000E4E7F">
        <w:rPr>
          <w:i/>
        </w:rPr>
        <w:t>UEPagingCoverageInformation</w:t>
      </w:r>
      <w:bookmarkEnd w:id="15283"/>
      <w:bookmarkEnd w:id="15284"/>
      <w:bookmarkEnd w:id="15285"/>
      <w:bookmarkEnd w:id="15286"/>
      <w:bookmarkEnd w:id="15287"/>
      <w:bookmarkEnd w:id="15288"/>
      <w:bookmarkEnd w:id="15289"/>
      <w:bookmarkEnd w:id="15290"/>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lastRenderedPageBreak/>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291" w:name="_Toc20487727"/>
      <w:bookmarkStart w:id="15292" w:name="_Toc29343034"/>
      <w:bookmarkStart w:id="15293" w:name="_Toc29344173"/>
      <w:bookmarkStart w:id="15294" w:name="_Toc36567439"/>
      <w:bookmarkStart w:id="15295" w:name="_Toc36810903"/>
      <w:bookmarkStart w:id="15296" w:name="_Toc36847267"/>
      <w:bookmarkStart w:id="15297" w:name="_Toc36939920"/>
      <w:bookmarkStart w:id="15298" w:name="_Toc37082900"/>
      <w:r w:rsidRPr="000E4E7F">
        <w:t>–</w:t>
      </w:r>
      <w:r w:rsidRPr="000E4E7F">
        <w:tab/>
      </w:r>
      <w:r w:rsidRPr="000E4E7F">
        <w:rPr>
          <w:i/>
        </w:rPr>
        <w:t>UERadioAccessCapabilityInformation</w:t>
      </w:r>
      <w:bookmarkEnd w:id="15291"/>
      <w:bookmarkEnd w:id="15292"/>
      <w:bookmarkEnd w:id="15293"/>
      <w:bookmarkEnd w:id="15294"/>
      <w:bookmarkEnd w:id="15295"/>
      <w:bookmarkEnd w:id="15296"/>
      <w:bookmarkEnd w:id="15297"/>
      <w:bookmarkEnd w:id="15298"/>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299" w:name="_Toc20487728"/>
      <w:bookmarkStart w:id="15300" w:name="_Toc29343035"/>
      <w:bookmarkStart w:id="15301" w:name="_Toc29344174"/>
      <w:bookmarkStart w:id="15302" w:name="_Toc36567440"/>
      <w:bookmarkStart w:id="15303" w:name="_Toc36810904"/>
      <w:bookmarkStart w:id="15304" w:name="_Toc36847268"/>
      <w:bookmarkStart w:id="15305" w:name="_Toc36939921"/>
      <w:bookmarkStart w:id="15306" w:name="_Toc37082901"/>
      <w:r w:rsidRPr="000E4E7F">
        <w:t>–</w:t>
      </w:r>
      <w:r w:rsidRPr="000E4E7F">
        <w:tab/>
      </w:r>
      <w:r w:rsidRPr="000E4E7F">
        <w:rPr>
          <w:i/>
        </w:rPr>
        <w:t>UERadioPagingInformation</w:t>
      </w:r>
      <w:bookmarkEnd w:id="15299"/>
      <w:bookmarkEnd w:id="15300"/>
      <w:bookmarkEnd w:id="15301"/>
      <w:bookmarkEnd w:id="15302"/>
      <w:bookmarkEnd w:id="15303"/>
      <w:bookmarkEnd w:id="15304"/>
      <w:bookmarkEnd w:id="15305"/>
      <w:bookmarkEnd w:id="15306"/>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307" w:name="_Toc20487729"/>
      <w:bookmarkStart w:id="15308" w:name="_Toc29343036"/>
      <w:bookmarkStart w:id="15309" w:name="_Toc29344175"/>
      <w:bookmarkStart w:id="15310" w:name="_Toc36567441"/>
      <w:bookmarkStart w:id="15311" w:name="_Toc36810905"/>
      <w:bookmarkStart w:id="15312" w:name="_Toc36847269"/>
      <w:bookmarkStart w:id="15313" w:name="_Toc36939922"/>
      <w:bookmarkStart w:id="15314" w:name="_Toc37082902"/>
      <w:r w:rsidRPr="000E4E7F">
        <w:lastRenderedPageBreak/>
        <w:t>10.3</w:t>
      </w:r>
      <w:r w:rsidRPr="000E4E7F">
        <w:tab/>
        <w:t>Inter-node RRC information element definitions</w:t>
      </w:r>
      <w:bookmarkEnd w:id="15307"/>
      <w:bookmarkEnd w:id="15308"/>
      <w:bookmarkEnd w:id="15309"/>
      <w:bookmarkEnd w:id="15310"/>
      <w:bookmarkEnd w:id="15311"/>
      <w:bookmarkEnd w:id="15312"/>
      <w:bookmarkEnd w:id="15313"/>
      <w:bookmarkEnd w:id="15314"/>
    </w:p>
    <w:p w14:paraId="7573C36C" w14:textId="77777777" w:rsidR="009722D5" w:rsidRPr="000E4E7F" w:rsidRDefault="009722D5" w:rsidP="009722D5">
      <w:pPr>
        <w:pStyle w:val="Heading4"/>
        <w:rPr>
          <w:i/>
          <w:noProof/>
        </w:rPr>
      </w:pPr>
      <w:bookmarkStart w:id="15315" w:name="_Toc20487730"/>
      <w:bookmarkStart w:id="15316" w:name="_Toc29343037"/>
      <w:bookmarkStart w:id="15317" w:name="_Toc29344176"/>
      <w:bookmarkStart w:id="15318" w:name="_Toc36567442"/>
      <w:bookmarkStart w:id="15319" w:name="_Toc36810906"/>
      <w:bookmarkStart w:id="15320" w:name="_Toc36847270"/>
      <w:bookmarkStart w:id="15321" w:name="_Toc36939923"/>
      <w:bookmarkStart w:id="15322" w:name="_Toc37082903"/>
      <w:r w:rsidRPr="000E4E7F">
        <w:t>–</w:t>
      </w:r>
      <w:r w:rsidRPr="000E4E7F">
        <w:tab/>
      </w:r>
      <w:r w:rsidRPr="000E4E7F">
        <w:rPr>
          <w:i/>
        </w:rPr>
        <w:t>AS-Config</w:t>
      </w:r>
      <w:bookmarkEnd w:id="15315"/>
      <w:bookmarkEnd w:id="15316"/>
      <w:bookmarkEnd w:id="15317"/>
      <w:bookmarkEnd w:id="15318"/>
      <w:bookmarkEnd w:id="15319"/>
      <w:bookmarkEnd w:id="15320"/>
      <w:bookmarkEnd w:id="15321"/>
      <w:bookmarkEnd w:id="15322"/>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lastRenderedPageBreak/>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323" w:name="_Toc20487731"/>
      <w:bookmarkStart w:id="15324" w:name="_Toc29343038"/>
      <w:bookmarkStart w:id="15325" w:name="_Toc29344177"/>
      <w:bookmarkStart w:id="15326" w:name="_Toc36567443"/>
      <w:bookmarkStart w:id="15327" w:name="_Toc36810907"/>
      <w:bookmarkStart w:id="15328" w:name="_Toc36847271"/>
      <w:bookmarkStart w:id="15329" w:name="_Toc36939924"/>
      <w:bookmarkStart w:id="15330" w:name="_Toc37082904"/>
      <w:r w:rsidRPr="000E4E7F">
        <w:t>–</w:t>
      </w:r>
      <w:r w:rsidRPr="000E4E7F">
        <w:tab/>
      </w:r>
      <w:r w:rsidRPr="000E4E7F">
        <w:rPr>
          <w:i/>
          <w:noProof/>
          <w:lang w:eastAsia="ko-KR"/>
        </w:rPr>
        <w:t>AS-Context</w:t>
      </w:r>
      <w:bookmarkEnd w:id="15323"/>
      <w:bookmarkEnd w:id="15324"/>
      <w:bookmarkEnd w:id="15325"/>
      <w:bookmarkEnd w:id="15326"/>
      <w:bookmarkEnd w:id="15327"/>
      <w:bookmarkEnd w:id="15328"/>
      <w:bookmarkEnd w:id="15329"/>
      <w:bookmarkEnd w:id="15330"/>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331"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2" w:author="cr4290 (R2-2003852)" w:date="2020-05-10T15:04:00Z"/>
          <w:rFonts w:ascii="Courier New" w:hAnsi="Courier New"/>
          <w:noProof/>
          <w:sz w:val="16"/>
        </w:rPr>
      </w:pPr>
      <w:ins w:id="15333"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4" w:author="cr4290 (R2-2003852)" w:date="2020-05-10T15:05:00Z"/>
          <w:rFonts w:ascii="Courier New" w:hAnsi="Courier New"/>
          <w:noProof/>
          <w:sz w:val="16"/>
        </w:rPr>
      </w:pPr>
      <w:ins w:id="15335"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6" w:author="cr4290 (R2-2003852)" w:date="2020-05-10T15:05:00Z"/>
          <w:rFonts w:ascii="Courier New" w:hAnsi="Courier New"/>
          <w:noProof/>
          <w:sz w:val="16"/>
        </w:rPr>
      </w:pPr>
      <w:ins w:id="15337"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8" w:author="cr4290 (R2-2003852)" w:date="2020-05-10T15:05:00Z"/>
          <w:rFonts w:ascii="Courier New" w:hAnsi="Courier New"/>
          <w:noProof/>
          <w:sz w:val="16"/>
        </w:rPr>
      </w:pPr>
      <w:ins w:id="15339"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40" w:author="cr4290 (R2-2003852)" w:date="2020-05-10T15:05:00Z"/>
          <w:rFonts w:ascii="Courier New" w:hAnsi="Courier New"/>
          <w:noProof/>
          <w:sz w:val="16"/>
        </w:rPr>
      </w:pPr>
      <w:ins w:id="15341"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42" w:author="cr4290 (R2-2003852)" w:date="2020-05-10T15:05:00Z"/>
          <w:rFonts w:ascii="Courier New" w:hAnsi="Courier New"/>
          <w:noProof/>
          <w:sz w:val="16"/>
        </w:rPr>
      </w:pPr>
      <w:ins w:id="15343"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44"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345" w:author="cr4290 (R2-2003852)" w:date="2020-05-10T15:05:00Z"/>
        </w:trPr>
        <w:tc>
          <w:tcPr>
            <w:tcW w:w="9639" w:type="dxa"/>
          </w:tcPr>
          <w:p w14:paraId="45A2CF81" w14:textId="77777777" w:rsidR="00816FAA" w:rsidRPr="00816FAA" w:rsidRDefault="00816FAA" w:rsidP="00816FAA">
            <w:pPr>
              <w:keepNext/>
              <w:keepLines/>
              <w:spacing w:after="0"/>
              <w:rPr>
                <w:ins w:id="15346" w:author="cr4290 (R2-2003852)" w:date="2020-05-10T15:05:00Z"/>
                <w:rFonts w:ascii="Arial" w:eastAsia="SimSun" w:hAnsi="Arial"/>
                <w:b/>
                <w:bCs/>
                <w:i/>
                <w:iCs/>
                <w:noProof/>
                <w:sz w:val="18"/>
              </w:rPr>
            </w:pPr>
            <w:ins w:id="15347"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348" w:author="cr4290 (R2-2003852)" w:date="2020-05-10T15:05:00Z"/>
                <w:rFonts w:ascii="Arial" w:hAnsi="Arial"/>
                <w:b/>
                <w:bCs/>
                <w:i/>
                <w:noProof/>
                <w:kern w:val="2"/>
                <w:sz w:val="18"/>
                <w:lang w:eastAsia="zh-CN"/>
              </w:rPr>
            </w:pPr>
            <w:ins w:id="15349"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5350" w:name="_Toc20487732"/>
      <w:bookmarkStart w:id="15351" w:name="_Toc29343039"/>
      <w:bookmarkStart w:id="15352" w:name="_Toc29344178"/>
      <w:bookmarkStart w:id="15353" w:name="_Toc36567444"/>
      <w:bookmarkStart w:id="15354" w:name="_Toc36810908"/>
      <w:bookmarkStart w:id="15355" w:name="_Toc36847272"/>
      <w:bookmarkStart w:id="15356" w:name="_Toc36939925"/>
      <w:bookmarkStart w:id="15357" w:name="_Toc37082905"/>
      <w:r w:rsidRPr="000E4E7F">
        <w:t>–</w:t>
      </w:r>
      <w:r w:rsidRPr="000E4E7F">
        <w:tab/>
      </w:r>
      <w:r w:rsidRPr="000E4E7F">
        <w:rPr>
          <w:i/>
        </w:rPr>
        <w:t>ReestablishmentInfo</w:t>
      </w:r>
      <w:bookmarkEnd w:id="15350"/>
      <w:bookmarkEnd w:id="15351"/>
      <w:bookmarkEnd w:id="15352"/>
      <w:bookmarkEnd w:id="15353"/>
      <w:bookmarkEnd w:id="15354"/>
      <w:bookmarkEnd w:id="15355"/>
      <w:bookmarkEnd w:id="15356"/>
      <w:bookmarkEnd w:id="15357"/>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lastRenderedPageBreak/>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358" w:name="_Toc20487733"/>
      <w:bookmarkStart w:id="15359" w:name="_Toc29343040"/>
      <w:bookmarkStart w:id="15360" w:name="_Toc29344179"/>
      <w:bookmarkStart w:id="15361" w:name="_Toc36567445"/>
      <w:bookmarkStart w:id="15362" w:name="_Toc36810909"/>
      <w:bookmarkStart w:id="15363" w:name="_Toc36847273"/>
      <w:bookmarkStart w:id="15364" w:name="_Toc36939926"/>
      <w:bookmarkStart w:id="15365" w:name="_Toc37082906"/>
      <w:r w:rsidRPr="000E4E7F">
        <w:t>–</w:t>
      </w:r>
      <w:r w:rsidRPr="000E4E7F">
        <w:tab/>
      </w:r>
      <w:r w:rsidRPr="000E4E7F">
        <w:rPr>
          <w:i/>
        </w:rPr>
        <w:t>RRM-Config</w:t>
      </w:r>
      <w:bookmarkEnd w:id="15358"/>
      <w:bookmarkEnd w:id="15359"/>
      <w:bookmarkEnd w:id="15360"/>
      <w:bookmarkEnd w:id="15361"/>
      <w:bookmarkEnd w:id="15362"/>
      <w:bookmarkEnd w:id="15363"/>
      <w:bookmarkEnd w:id="15364"/>
      <w:bookmarkEnd w:id="15365"/>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lastRenderedPageBreak/>
        <w:tab/>
        <w:t>rsrpResult</w:t>
      </w:r>
      <w:bookmarkStart w:id="15366" w:name="OLE_LINK126"/>
      <w:bookmarkStart w:id="15367" w:name="OLE_LINK127"/>
      <w:r w:rsidRPr="000E4E7F">
        <w:t>-r10</w:t>
      </w:r>
      <w:bookmarkEnd w:id="15366"/>
      <w:bookmarkEnd w:id="15367"/>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368" w:name="_Toc20487734"/>
      <w:bookmarkStart w:id="15369" w:name="_Toc29343041"/>
      <w:bookmarkStart w:id="15370" w:name="_Toc29344180"/>
      <w:bookmarkStart w:id="15371" w:name="_Toc36567446"/>
      <w:bookmarkStart w:id="15372" w:name="_Toc36810910"/>
      <w:bookmarkStart w:id="15373" w:name="_Toc36847274"/>
      <w:bookmarkStart w:id="15374" w:name="_Toc36939927"/>
      <w:bookmarkStart w:id="15375" w:name="_Toc37082907"/>
      <w:r w:rsidRPr="000E4E7F">
        <w:t>10.4</w:t>
      </w:r>
      <w:r w:rsidRPr="000E4E7F">
        <w:tab/>
        <w:t>Inter-node RRC multiplicity and type constraint values</w:t>
      </w:r>
      <w:bookmarkEnd w:id="15368"/>
      <w:bookmarkEnd w:id="15369"/>
      <w:bookmarkEnd w:id="15370"/>
      <w:bookmarkEnd w:id="15371"/>
      <w:bookmarkEnd w:id="15372"/>
      <w:bookmarkEnd w:id="15373"/>
      <w:bookmarkEnd w:id="15374"/>
      <w:bookmarkEnd w:id="15375"/>
    </w:p>
    <w:p w14:paraId="4A7BED64" w14:textId="77777777" w:rsidR="009722D5" w:rsidRPr="000E4E7F" w:rsidRDefault="009722D5" w:rsidP="009722D5">
      <w:pPr>
        <w:pStyle w:val="Heading3"/>
      </w:pPr>
      <w:bookmarkStart w:id="15376" w:name="_Toc20487735"/>
      <w:bookmarkStart w:id="15377" w:name="_Toc29343042"/>
      <w:bookmarkStart w:id="15378" w:name="_Toc29344181"/>
      <w:bookmarkStart w:id="15379" w:name="_Toc36567447"/>
      <w:bookmarkStart w:id="15380" w:name="_Toc36810911"/>
      <w:bookmarkStart w:id="15381" w:name="_Toc36847275"/>
      <w:bookmarkStart w:id="15382" w:name="_Toc36939928"/>
      <w:bookmarkStart w:id="15383" w:name="_Toc37082908"/>
      <w:r w:rsidRPr="000E4E7F">
        <w:t>–</w:t>
      </w:r>
      <w:r w:rsidRPr="000E4E7F">
        <w:tab/>
        <w:t>Multiplicity and type constraints definitions</w:t>
      </w:r>
      <w:bookmarkEnd w:id="15376"/>
      <w:bookmarkEnd w:id="15377"/>
      <w:bookmarkEnd w:id="15378"/>
      <w:bookmarkEnd w:id="15379"/>
      <w:bookmarkEnd w:id="15380"/>
      <w:bookmarkEnd w:id="15381"/>
      <w:bookmarkEnd w:id="15382"/>
      <w:bookmarkEnd w:id="15383"/>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384" w:name="_Toc20487736"/>
      <w:bookmarkStart w:id="15385" w:name="_Toc29343043"/>
      <w:bookmarkStart w:id="15386" w:name="_Toc29344182"/>
      <w:bookmarkStart w:id="15387" w:name="_Toc36567448"/>
      <w:bookmarkStart w:id="15388" w:name="_Toc36810912"/>
      <w:bookmarkStart w:id="15389" w:name="_Toc36847276"/>
      <w:bookmarkStart w:id="15390" w:name="_Toc36939929"/>
      <w:bookmarkStart w:id="15391" w:name="_Toc37082909"/>
      <w:r w:rsidRPr="000E4E7F">
        <w:t>–</w:t>
      </w:r>
      <w:r w:rsidRPr="000E4E7F">
        <w:tab/>
        <w:t xml:space="preserve">End of </w:t>
      </w:r>
      <w:r w:rsidRPr="000E4E7F">
        <w:rPr>
          <w:i/>
          <w:noProof/>
        </w:rPr>
        <w:t>EUTRA-InterNodeDefinitions</w:t>
      </w:r>
      <w:bookmarkEnd w:id="15384"/>
      <w:bookmarkEnd w:id="15385"/>
      <w:bookmarkEnd w:id="15386"/>
      <w:bookmarkEnd w:id="15387"/>
      <w:bookmarkEnd w:id="15388"/>
      <w:bookmarkEnd w:id="15389"/>
      <w:bookmarkEnd w:id="15390"/>
      <w:bookmarkEnd w:id="15391"/>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392" w:name="_Toc20487737"/>
      <w:bookmarkStart w:id="15393" w:name="_Toc29343044"/>
      <w:bookmarkStart w:id="15394" w:name="_Toc29344183"/>
      <w:bookmarkStart w:id="15395" w:name="_Toc36567449"/>
      <w:bookmarkStart w:id="15396" w:name="_Toc36810913"/>
      <w:bookmarkStart w:id="15397" w:name="_Toc36847277"/>
      <w:bookmarkStart w:id="15398" w:name="_Toc36939930"/>
      <w:bookmarkStart w:id="15399" w:name="_Toc37082910"/>
      <w:r w:rsidRPr="000E4E7F">
        <w:t>10.5</w:t>
      </w:r>
      <w:r w:rsidRPr="000E4E7F">
        <w:tab/>
        <w:t xml:space="preserve">Mandatory information in </w:t>
      </w:r>
      <w:r w:rsidRPr="000E4E7F">
        <w:rPr>
          <w:i/>
          <w:iCs/>
        </w:rPr>
        <w:t>AS-Config</w:t>
      </w:r>
      <w:bookmarkEnd w:id="15392"/>
      <w:bookmarkEnd w:id="15393"/>
      <w:bookmarkEnd w:id="15394"/>
      <w:bookmarkEnd w:id="15395"/>
      <w:bookmarkEnd w:id="15396"/>
      <w:bookmarkEnd w:id="15397"/>
      <w:bookmarkEnd w:id="15398"/>
      <w:bookmarkEnd w:id="15399"/>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lastRenderedPageBreak/>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5400" w:name="_Toc20487738"/>
      <w:bookmarkStart w:id="15401" w:name="_Toc29343045"/>
      <w:bookmarkStart w:id="15402" w:name="_Toc29344184"/>
      <w:bookmarkStart w:id="15403" w:name="_Toc36567450"/>
      <w:bookmarkStart w:id="15404" w:name="_Toc36810914"/>
      <w:bookmarkStart w:id="15405" w:name="_Toc36847278"/>
      <w:bookmarkStart w:id="15406" w:name="_Toc36939931"/>
      <w:bookmarkStart w:id="15407" w:name="_Toc37082911"/>
      <w:r w:rsidRPr="000E4E7F">
        <w:t>10.6</w:t>
      </w:r>
      <w:r w:rsidRPr="000E4E7F">
        <w:tab/>
        <w:t>Inter-node NB-IoT messages</w:t>
      </w:r>
      <w:bookmarkEnd w:id="15400"/>
      <w:bookmarkEnd w:id="15401"/>
      <w:bookmarkEnd w:id="15402"/>
      <w:bookmarkEnd w:id="15403"/>
      <w:bookmarkEnd w:id="15404"/>
      <w:bookmarkEnd w:id="15405"/>
      <w:bookmarkEnd w:id="15406"/>
      <w:bookmarkEnd w:id="15407"/>
    </w:p>
    <w:p w14:paraId="7A2817E9" w14:textId="77777777" w:rsidR="009722D5" w:rsidRPr="000E4E7F" w:rsidRDefault="009722D5" w:rsidP="009722D5">
      <w:pPr>
        <w:pStyle w:val="Heading3"/>
      </w:pPr>
      <w:bookmarkStart w:id="15408" w:name="_Toc20487739"/>
      <w:bookmarkStart w:id="15409" w:name="_Toc29343046"/>
      <w:bookmarkStart w:id="15410" w:name="_Toc29344185"/>
      <w:bookmarkStart w:id="15411" w:name="_Toc36567451"/>
      <w:bookmarkStart w:id="15412" w:name="_Toc36810915"/>
      <w:bookmarkStart w:id="15413" w:name="_Toc36847279"/>
      <w:bookmarkStart w:id="15414" w:name="_Toc36939932"/>
      <w:bookmarkStart w:id="15415" w:name="_Toc37082912"/>
      <w:r w:rsidRPr="000E4E7F">
        <w:t>10.6.1</w:t>
      </w:r>
      <w:r w:rsidRPr="000E4E7F">
        <w:tab/>
        <w:t>General</w:t>
      </w:r>
      <w:bookmarkEnd w:id="15408"/>
      <w:bookmarkEnd w:id="15409"/>
      <w:bookmarkEnd w:id="15410"/>
      <w:bookmarkEnd w:id="15411"/>
      <w:bookmarkEnd w:id="15412"/>
      <w:bookmarkEnd w:id="15413"/>
      <w:bookmarkEnd w:id="15414"/>
      <w:bookmarkEnd w:id="15415"/>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416" w:name="_Toc20487740"/>
      <w:bookmarkStart w:id="15417" w:name="_Toc29343047"/>
      <w:bookmarkStart w:id="15418" w:name="_Toc29344186"/>
      <w:bookmarkStart w:id="15419" w:name="_Toc36567452"/>
      <w:bookmarkStart w:id="15420" w:name="_Toc36810916"/>
      <w:bookmarkStart w:id="15421" w:name="_Toc36847280"/>
      <w:bookmarkStart w:id="15422" w:name="_Toc36939933"/>
      <w:bookmarkStart w:id="15423" w:name="_Toc37082913"/>
      <w:r w:rsidRPr="000E4E7F">
        <w:t>–</w:t>
      </w:r>
      <w:r w:rsidRPr="000E4E7F">
        <w:tab/>
      </w:r>
      <w:r w:rsidRPr="000E4E7F">
        <w:rPr>
          <w:i/>
          <w:noProof/>
        </w:rPr>
        <w:t>NB-IoT-InterNodeDefinitions</w:t>
      </w:r>
      <w:bookmarkEnd w:id="15416"/>
      <w:bookmarkEnd w:id="15417"/>
      <w:bookmarkEnd w:id="15418"/>
      <w:bookmarkEnd w:id="15419"/>
      <w:bookmarkEnd w:id="15420"/>
      <w:bookmarkEnd w:id="15421"/>
      <w:bookmarkEnd w:id="15422"/>
      <w:bookmarkEnd w:id="15423"/>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424" w:name="_Toc20487741"/>
      <w:bookmarkStart w:id="15425" w:name="_Toc29343048"/>
      <w:bookmarkStart w:id="15426" w:name="_Toc29344187"/>
      <w:bookmarkStart w:id="15427" w:name="_Toc36567453"/>
      <w:bookmarkStart w:id="15428" w:name="_Toc36810917"/>
      <w:bookmarkStart w:id="15429" w:name="_Toc36847281"/>
      <w:bookmarkStart w:id="15430" w:name="_Toc36939934"/>
      <w:bookmarkStart w:id="15431" w:name="_Toc37082914"/>
      <w:r w:rsidRPr="000E4E7F">
        <w:lastRenderedPageBreak/>
        <w:t>10.6.2</w:t>
      </w:r>
      <w:r w:rsidRPr="000E4E7F">
        <w:tab/>
        <w:t>Message definitions</w:t>
      </w:r>
      <w:bookmarkEnd w:id="15424"/>
      <w:bookmarkEnd w:id="15425"/>
      <w:bookmarkEnd w:id="15426"/>
      <w:bookmarkEnd w:id="15427"/>
      <w:bookmarkEnd w:id="15428"/>
      <w:bookmarkEnd w:id="15429"/>
      <w:bookmarkEnd w:id="15430"/>
      <w:bookmarkEnd w:id="15431"/>
    </w:p>
    <w:p w14:paraId="7C508DAD" w14:textId="77777777" w:rsidR="009722D5" w:rsidRPr="000E4E7F" w:rsidRDefault="009722D5" w:rsidP="009722D5">
      <w:pPr>
        <w:pStyle w:val="Heading4"/>
      </w:pPr>
      <w:bookmarkStart w:id="15432" w:name="_Toc20487742"/>
      <w:bookmarkStart w:id="15433" w:name="_Toc29343049"/>
      <w:bookmarkStart w:id="15434" w:name="_Toc29344188"/>
      <w:bookmarkStart w:id="15435" w:name="_Toc36567454"/>
      <w:bookmarkStart w:id="15436" w:name="_Toc36810918"/>
      <w:bookmarkStart w:id="15437" w:name="_Toc36847282"/>
      <w:bookmarkStart w:id="15438" w:name="_Toc36939935"/>
      <w:bookmarkStart w:id="15439" w:name="_Toc37082915"/>
      <w:r w:rsidRPr="000E4E7F">
        <w:t>–</w:t>
      </w:r>
      <w:r w:rsidRPr="000E4E7F">
        <w:tab/>
      </w:r>
      <w:r w:rsidRPr="000E4E7F">
        <w:rPr>
          <w:i/>
        </w:rPr>
        <w:t>HandoverPreparationInformation-NB</w:t>
      </w:r>
      <w:bookmarkEnd w:id="15432"/>
      <w:bookmarkEnd w:id="15433"/>
      <w:bookmarkEnd w:id="15434"/>
      <w:bookmarkEnd w:id="15435"/>
      <w:bookmarkEnd w:id="15436"/>
      <w:bookmarkEnd w:id="15437"/>
      <w:bookmarkEnd w:id="15438"/>
      <w:bookmarkEnd w:id="15439"/>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440" w:name="_Toc20487743"/>
      <w:bookmarkStart w:id="15441" w:name="_Toc29343050"/>
      <w:bookmarkStart w:id="15442" w:name="_Toc29344189"/>
      <w:bookmarkStart w:id="15443" w:name="_Toc36567455"/>
      <w:bookmarkStart w:id="15444" w:name="_Toc36810919"/>
      <w:bookmarkStart w:id="15445" w:name="_Toc36847283"/>
      <w:bookmarkStart w:id="15446" w:name="_Toc36939936"/>
      <w:bookmarkStart w:id="15447" w:name="_Toc37082916"/>
      <w:r w:rsidRPr="000E4E7F">
        <w:t>–</w:t>
      </w:r>
      <w:r w:rsidRPr="000E4E7F">
        <w:tab/>
      </w:r>
      <w:r w:rsidRPr="000E4E7F">
        <w:rPr>
          <w:i/>
        </w:rPr>
        <w:t>UEPagingCoverageInformation-NB</w:t>
      </w:r>
      <w:bookmarkEnd w:id="15440"/>
      <w:bookmarkEnd w:id="15441"/>
      <w:bookmarkEnd w:id="15442"/>
      <w:bookmarkEnd w:id="15443"/>
      <w:bookmarkEnd w:id="15444"/>
      <w:bookmarkEnd w:id="15445"/>
      <w:bookmarkEnd w:id="15446"/>
      <w:bookmarkEnd w:id="15447"/>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448" w:name="_Toc20487744"/>
      <w:bookmarkStart w:id="15449" w:name="_Toc29343051"/>
      <w:bookmarkStart w:id="15450" w:name="_Toc29344190"/>
      <w:bookmarkStart w:id="15451" w:name="_Toc36567456"/>
      <w:bookmarkStart w:id="15452" w:name="_Toc36810920"/>
      <w:bookmarkStart w:id="15453" w:name="_Toc36847284"/>
      <w:bookmarkStart w:id="15454" w:name="_Toc36939937"/>
      <w:bookmarkStart w:id="15455" w:name="_Toc37082917"/>
      <w:r w:rsidRPr="000E4E7F">
        <w:t>–</w:t>
      </w:r>
      <w:r w:rsidRPr="000E4E7F">
        <w:tab/>
      </w:r>
      <w:r w:rsidRPr="000E4E7F">
        <w:rPr>
          <w:i/>
        </w:rPr>
        <w:t>UERadioAccessCapabilityInformation-NB</w:t>
      </w:r>
      <w:bookmarkEnd w:id="15448"/>
      <w:bookmarkEnd w:id="15449"/>
      <w:bookmarkEnd w:id="15450"/>
      <w:bookmarkEnd w:id="15451"/>
      <w:bookmarkEnd w:id="15452"/>
      <w:bookmarkEnd w:id="15453"/>
      <w:bookmarkEnd w:id="15454"/>
      <w:bookmarkEnd w:id="15455"/>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456" w:name="_Toc20487745"/>
      <w:bookmarkStart w:id="15457" w:name="_Toc29343052"/>
      <w:bookmarkStart w:id="15458" w:name="_Toc29344191"/>
      <w:bookmarkStart w:id="15459" w:name="_Toc36567457"/>
      <w:bookmarkStart w:id="15460" w:name="_Toc36810921"/>
      <w:bookmarkStart w:id="15461" w:name="_Toc36847285"/>
      <w:bookmarkStart w:id="15462" w:name="_Toc36939938"/>
      <w:bookmarkStart w:id="15463" w:name="_Toc37082918"/>
      <w:r w:rsidRPr="000E4E7F">
        <w:lastRenderedPageBreak/>
        <w:t>–</w:t>
      </w:r>
      <w:r w:rsidRPr="000E4E7F">
        <w:tab/>
      </w:r>
      <w:r w:rsidRPr="000E4E7F">
        <w:rPr>
          <w:i/>
        </w:rPr>
        <w:t>UERadioPagingInformation-NB</w:t>
      </w:r>
      <w:bookmarkEnd w:id="15456"/>
      <w:bookmarkEnd w:id="15457"/>
      <w:bookmarkEnd w:id="15458"/>
      <w:bookmarkEnd w:id="15459"/>
      <w:bookmarkEnd w:id="15460"/>
      <w:bookmarkEnd w:id="15461"/>
      <w:bookmarkEnd w:id="15462"/>
      <w:bookmarkEnd w:id="15463"/>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464" w:name="_Toc20487746"/>
      <w:bookmarkStart w:id="15465" w:name="_Toc29343053"/>
      <w:bookmarkStart w:id="15466" w:name="_Toc29344192"/>
      <w:bookmarkStart w:id="15467" w:name="_Toc36567458"/>
      <w:bookmarkStart w:id="15468" w:name="_Toc36810922"/>
      <w:bookmarkStart w:id="15469" w:name="_Toc36847286"/>
      <w:bookmarkStart w:id="15470" w:name="_Toc36939939"/>
      <w:bookmarkStart w:id="15471" w:name="_Toc37082919"/>
      <w:r w:rsidRPr="000E4E7F">
        <w:t>10.7</w:t>
      </w:r>
      <w:r w:rsidRPr="000E4E7F">
        <w:tab/>
        <w:t>Inter-node NB-IoT RRC information element definitions</w:t>
      </w:r>
      <w:bookmarkEnd w:id="15464"/>
      <w:bookmarkEnd w:id="15465"/>
      <w:bookmarkEnd w:id="15466"/>
      <w:bookmarkEnd w:id="15467"/>
      <w:bookmarkEnd w:id="15468"/>
      <w:bookmarkEnd w:id="15469"/>
      <w:bookmarkEnd w:id="15470"/>
      <w:bookmarkEnd w:id="15471"/>
    </w:p>
    <w:p w14:paraId="5EA3FC0E" w14:textId="77777777" w:rsidR="009722D5" w:rsidRPr="000E4E7F" w:rsidRDefault="009722D5" w:rsidP="009722D5">
      <w:pPr>
        <w:pStyle w:val="Heading4"/>
        <w:rPr>
          <w:i/>
          <w:noProof/>
        </w:rPr>
      </w:pPr>
      <w:bookmarkStart w:id="15472" w:name="_Toc20487747"/>
      <w:bookmarkStart w:id="15473" w:name="_Toc29343054"/>
      <w:bookmarkStart w:id="15474" w:name="_Toc29344193"/>
      <w:bookmarkStart w:id="15475" w:name="_Toc36567459"/>
      <w:bookmarkStart w:id="15476" w:name="_Toc36810923"/>
      <w:bookmarkStart w:id="15477" w:name="_Toc36847287"/>
      <w:bookmarkStart w:id="15478" w:name="_Toc36939940"/>
      <w:bookmarkStart w:id="15479" w:name="_Toc37082920"/>
      <w:r w:rsidRPr="000E4E7F">
        <w:t>–</w:t>
      </w:r>
      <w:r w:rsidRPr="000E4E7F">
        <w:tab/>
      </w:r>
      <w:r w:rsidRPr="000E4E7F">
        <w:rPr>
          <w:i/>
        </w:rPr>
        <w:t>AS-Config-NB</w:t>
      </w:r>
      <w:bookmarkEnd w:id="15472"/>
      <w:bookmarkEnd w:id="15473"/>
      <w:bookmarkEnd w:id="15474"/>
      <w:bookmarkEnd w:id="15475"/>
      <w:bookmarkEnd w:id="15476"/>
      <w:bookmarkEnd w:id="15477"/>
      <w:bookmarkEnd w:id="15478"/>
      <w:bookmarkEnd w:id="15479"/>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480" w:name="_Toc20487748"/>
      <w:bookmarkStart w:id="15481" w:name="_Toc29343055"/>
      <w:bookmarkStart w:id="15482" w:name="_Toc29344194"/>
      <w:bookmarkStart w:id="15483" w:name="_Toc36567460"/>
      <w:bookmarkStart w:id="15484" w:name="_Toc36810924"/>
      <w:bookmarkStart w:id="15485" w:name="_Toc36847288"/>
      <w:bookmarkStart w:id="15486" w:name="_Toc36939941"/>
      <w:bookmarkStart w:id="15487" w:name="_Toc37082921"/>
      <w:r w:rsidRPr="000E4E7F">
        <w:t>–</w:t>
      </w:r>
      <w:r w:rsidRPr="000E4E7F">
        <w:tab/>
      </w:r>
      <w:r w:rsidRPr="000E4E7F">
        <w:rPr>
          <w:i/>
          <w:noProof/>
          <w:lang w:eastAsia="ko-KR"/>
        </w:rPr>
        <w:t>AS-Context-NB</w:t>
      </w:r>
      <w:bookmarkEnd w:id="15480"/>
      <w:bookmarkEnd w:id="15481"/>
      <w:bookmarkEnd w:id="15482"/>
      <w:bookmarkEnd w:id="15483"/>
      <w:bookmarkEnd w:id="15484"/>
      <w:bookmarkEnd w:id="15485"/>
      <w:bookmarkEnd w:id="15486"/>
      <w:bookmarkEnd w:id="15487"/>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488" w:name="_Toc20487749"/>
      <w:bookmarkStart w:id="15489" w:name="_Toc29343056"/>
      <w:bookmarkStart w:id="15490" w:name="_Toc29344195"/>
      <w:bookmarkStart w:id="15491" w:name="_Toc36567461"/>
      <w:bookmarkStart w:id="15492" w:name="_Toc36810925"/>
      <w:bookmarkStart w:id="15493" w:name="_Toc36847289"/>
      <w:bookmarkStart w:id="15494" w:name="_Toc36939942"/>
      <w:bookmarkStart w:id="15495" w:name="_Toc37082922"/>
      <w:r w:rsidRPr="000E4E7F">
        <w:t>–</w:t>
      </w:r>
      <w:r w:rsidRPr="000E4E7F">
        <w:tab/>
      </w:r>
      <w:r w:rsidRPr="000E4E7F">
        <w:rPr>
          <w:i/>
        </w:rPr>
        <w:t>ReestablishmentInfo-NB</w:t>
      </w:r>
      <w:bookmarkEnd w:id="15488"/>
      <w:bookmarkEnd w:id="15489"/>
      <w:bookmarkEnd w:id="15490"/>
      <w:bookmarkEnd w:id="15491"/>
      <w:bookmarkEnd w:id="15492"/>
      <w:bookmarkEnd w:id="15493"/>
      <w:bookmarkEnd w:id="15494"/>
      <w:bookmarkEnd w:id="15495"/>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496" w:name="_Toc20487750"/>
      <w:bookmarkStart w:id="15497" w:name="_Toc29343057"/>
      <w:bookmarkStart w:id="15498" w:name="_Toc29344196"/>
      <w:bookmarkStart w:id="15499" w:name="_Toc36567462"/>
      <w:bookmarkStart w:id="15500" w:name="_Toc36810926"/>
      <w:bookmarkStart w:id="15501" w:name="_Toc36847290"/>
      <w:bookmarkStart w:id="15502" w:name="_Toc36939943"/>
      <w:bookmarkStart w:id="15503" w:name="_Toc37082923"/>
      <w:r w:rsidRPr="000E4E7F">
        <w:lastRenderedPageBreak/>
        <w:t>–</w:t>
      </w:r>
      <w:r w:rsidRPr="000E4E7F">
        <w:tab/>
      </w:r>
      <w:r w:rsidRPr="000E4E7F">
        <w:rPr>
          <w:i/>
        </w:rPr>
        <w:t>RRM-Config-NB</w:t>
      </w:r>
      <w:bookmarkEnd w:id="15496"/>
      <w:bookmarkEnd w:id="15497"/>
      <w:bookmarkEnd w:id="15498"/>
      <w:bookmarkEnd w:id="15499"/>
      <w:bookmarkEnd w:id="15500"/>
      <w:bookmarkEnd w:id="15501"/>
      <w:bookmarkEnd w:id="15502"/>
      <w:bookmarkEnd w:id="15503"/>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504" w:name="_Toc20487751"/>
      <w:bookmarkStart w:id="15505" w:name="_Toc29343058"/>
      <w:bookmarkStart w:id="15506" w:name="_Toc29344197"/>
      <w:bookmarkStart w:id="15507" w:name="_Toc36567463"/>
      <w:bookmarkStart w:id="15508" w:name="_Toc36810927"/>
      <w:bookmarkStart w:id="15509" w:name="_Toc36847291"/>
      <w:bookmarkStart w:id="15510" w:name="_Toc36939944"/>
      <w:bookmarkStart w:id="15511" w:name="_Toc37082924"/>
      <w:r w:rsidRPr="000E4E7F">
        <w:t>10.8</w:t>
      </w:r>
      <w:r w:rsidRPr="000E4E7F">
        <w:tab/>
        <w:t>Inter-node RRC multiplicity and type constraint values</w:t>
      </w:r>
      <w:bookmarkEnd w:id="15504"/>
      <w:bookmarkEnd w:id="15505"/>
      <w:bookmarkEnd w:id="15506"/>
      <w:bookmarkEnd w:id="15507"/>
      <w:bookmarkEnd w:id="15508"/>
      <w:bookmarkEnd w:id="15509"/>
      <w:bookmarkEnd w:id="15510"/>
      <w:bookmarkEnd w:id="15511"/>
    </w:p>
    <w:p w14:paraId="683DD5CE" w14:textId="77777777" w:rsidR="009722D5" w:rsidRPr="000E4E7F" w:rsidRDefault="009722D5" w:rsidP="009722D5">
      <w:pPr>
        <w:pStyle w:val="Heading3"/>
      </w:pPr>
      <w:bookmarkStart w:id="15512" w:name="_Toc20487752"/>
      <w:bookmarkStart w:id="15513" w:name="_Toc29343059"/>
      <w:bookmarkStart w:id="15514" w:name="_Toc29344198"/>
      <w:bookmarkStart w:id="15515" w:name="_Toc36567464"/>
      <w:bookmarkStart w:id="15516" w:name="_Toc36810928"/>
      <w:bookmarkStart w:id="15517" w:name="_Toc36847292"/>
      <w:bookmarkStart w:id="15518" w:name="_Toc36939945"/>
      <w:bookmarkStart w:id="15519" w:name="_Toc37082925"/>
      <w:r w:rsidRPr="000E4E7F">
        <w:t>–</w:t>
      </w:r>
      <w:r w:rsidRPr="000E4E7F">
        <w:tab/>
        <w:t>Multiplicity and type constraints definitions</w:t>
      </w:r>
      <w:bookmarkEnd w:id="15512"/>
      <w:bookmarkEnd w:id="15513"/>
      <w:bookmarkEnd w:id="15514"/>
      <w:bookmarkEnd w:id="15515"/>
      <w:bookmarkEnd w:id="15516"/>
      <w:bookmarkEnd w:id="15517"/>
      <w:bookmarkEnd w:id="15518"/>
      <w:bookmarkEnd w:id="15519"/>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520" w:name="_Toc20487753"/>
      <w:bookmarkStart w:id="15521" w:name="_Toc29343060"/>
      <w:bookmarkStart w:id="15522" w:name="_Toc29344199"/>
      <w:bookmarkStart w:id="15523" w:name="_Toc36567465"/>
      <w:bookmarkStart w:id="15524" w:name="_Toc36810929"/>
      <w:bookmarkStart w:id="15525" w:name="_Toc36847293"/>
      <w:bookmarkStart w:id="15526" w:name="_Toc36939946"/>
      <w:bookmarkStart w:id="15527" w:name="_Toc37082926"/>
      <w:r w:rsidRPr="000E4E7F">
        <w:t>–</w:t>
      </w:r>
      <w:r w:rsidRPr="000E4E7F">
        <w:tab/>
        <w:t xml:space="preserve">End of </w:t>
      </w:r>
      <w:r w:rsidRPr="000E4E7F">
        <w:rPr>
          <w:i/>
          <w:noProof/>
        </w:rPr>
        <w:t>NB-IoT-InterNodeDefinitions</w:t>
      </w:r>
      <w:bookmarkEnd w:id="15520"/>
      <w:bookmarkEnd w:id="15521"/>
      <w:bookmarkEnd w:id="15522"/>
      <w:bookmarkEnd w:id="15523"/>
      <w:bookmarkEnd w:id="15524"/>
      <w:bookmarkEnd w:id="15525"/>
      <w:bookmarkEnd w:id="15526"/>
      <w:bookmarkEnd w:id="15527"/>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528" w:name="_Toc20487754"/>
      <w:bookmarkStart w:id="15529" w:name="_Toc29343061"/>
      <w:bookmarkStart w:id="15530" w:name="_Toc29344200"/>
      <w:bookmarkStart w:id="15531" w:name="_Toc36567466"/>
      <w:bookmarkStart w:id="15532" w:name="_Toc36810930"/>
      <w:bookmarkStart w:id="15533" w:name="_Toc36847294"/>
      <w:bookmarkStart w:id="15534" w:name="_Toc36939947"/>
      <w:bookmarkStart w:id="15535" w:name="_Toc37082927"/>
      <w:r w:rsidRPr="000E4E7F">
        <w:t>10.9</w:t>
      </w:r>
      <w:r w:rsidRPr="000E4E7F">
        <w:tab/>
        <w:t xml:space="preserve">Mandatory information in </w:t>
      </w:r>
      <w:r w:rsidRPr="000E4E7F">
        <w:rPr>
          <w:i/>
          <w:iCs/>
        </w:rPr>
        <w:t>AS-Config-NB</w:t>
      </w:r>
      <w:bookmarkEnd w:id="15528"/>
      <w:bookmarkEnd w:id="15529"/>
      <w:bookmarkEnd w:id="15530"/>
      <w:bookmarkEnd w:id="15531"/>
      <w:bookmarkEnd w:id="15532"/>
      <w:bookmarkEnd w:id="15533"/>
      <w:bookmarkEnd w:id="15534"/>
      <w:bookmarkEnd w:id="15535"/>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536" w:name="_Toc20487755"/>
      <w:bookmarkStart w:id="15537" w:name="_Toc29343062"/>
      <w:bookmarkStart w:id="15538" w:name="_Toc29344201"/>
      <w:bookmarkStart w:id="15539" w:name="_Toc36567467"/>
      <w:bookmarkStart w:id="15540" w:name="_Toc36810931"/>
      <w:bookmarkStart w:id="15541" w:name="_Toc36847295"/>
      <w:bookmarkStart w:id="15542" w:name="_Toc36939948"/>
      <w:bookmarkStart w:id="15543" w:name="_Toc37082928"/>
      <w:r w:rsidRPr="000E4E7F">
        <w:t>11</w:t>
      </w:r>
      <w:r w:rsidRPr="000E4E7F">
        <w:tab/>
        <w:t>UE capability related constraints and performance requirements</w:t>
      </w:r>
      <w:bookmarkEnd w:id="15536"/>
      <w:bookmarkEnd w:id="15537"/>
      <w:bookmarkEnd w:id="15538"/>
      <w:bookmarkEnd w:id="15539"/>
      <w:bookmarkEnd w:id="15540"/>
      <w:bookmarkEnd w:id="15541"/>
      <w:bookmarkEnd w:id="15542"/>
      <w:bookmarkEnd w:id="15543"/>
    </w:p>
    <w:p w14:paraId="75F5F1CC" w14:textId="77777777" w:rsidR="009722D5" w:rsidRPr="000E4E7F" w:rsidRDefault="009722D5" w:rsidP="009722D5">
      <w:pPr>
        <w:pStyle w:val="Heading2"/>
      </w:pPr>
      <w:bookmarkStart w:id="15544" w:name="_Toc20487756"/>
      <w:bookmarkStart w:id="15545" w:name="_Toc29343063"/>
      <w:bookmarkStart w:id="15546" w:name="_Toc29344202"/>
      <w:bookmarkStart w:id="15547" w:name="_Toc36567468"/>
      <w:bookmarkStart w:id="15548" w:name="_Toc36810932"/>
      <w:bookmarkStart w:id="15549" w:name="_Toc36847296"/>
      <w:bookmarkStart w:id="15550" w:name="_Toc36939949"/>
      <w:bookmarkStart w:id="15551" w:name="_Toc37082929"/>
      <w:r w:rsidRPr="000E4E7F">
        <w:t>11.1</w:t>
      </w:r>
      <w:r w:rsidRPr="000E4E7F">
        <w:tab/>
        <w:t>UE capability related constraints</w:t>
      </w:r>
      <w:bookmarkEnd w:id="15544"/>
      <w:bookmarkEnd w:id="15545"/>
      <w:bookmarkEnd w:id="15546"/>
      <w:bookmarkEnd w:id="15547"/>
      <w:bookmarkEnd w:id="15548"/>
      <w:bookmarkEnd w:id="15549"/>
      <w:bookmarkEnd w:id="15550"/>
      <w:bookmarkEnd w:id="15551"/>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552"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553" w:author="CR4289 (R2-2004263)" w:date="2020-05-07T15:57:00Z"/>
                <w:lang w:eastAsia="en-GB"/>
              </w:rPr>
            </w:pPr>
            <w:ins w:id="15554" w:author="CR4289 (R2-2004263)" w:date="2020-05-07T15:57: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555" w:author="CR4289 (R2-2004263)" w:date="2020-05-07T15:57:00Z"/>
                <w:lang w:eastAsia="en-GB"/>
              </w:rPr>
            </w:pPr>
            <w:ins w:id="15556"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557" w:author="CR4289 (R2-2004263)" w:date="2020-05-07T15:57:00Z"/>
                <w:lang w:eastAsia="en-GB"/>
              </w:rPr>
            </w:pPr>
            <w:ins w:id="15558"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559" w:author="CR4289 (R2-2004263)" w:date="2020-05-07T15:57:00Z"/>
                <w:lang w:eastAsia="en-GB"/>
              </w:rPr>
            </w:pPr>
            <w:ins w:id="15560"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561" w:name="_Toc20487757"/>
      <w:bookmarkStart w:id="15562" w:name="_Toc29343064"/>
      <w:bookmarkStart w:id="15563" w:name="_Toc29344203"/>
      <w:bookmarkStart w:id="15564" w:name="_Toc36567469"/>
      <w:bookmarkStart w:id="15565" w:name="_Toc36810933"/>
      <w:bookmarkStart w:id="15566" w:name="_Toc36847297"/>
      <w:bookmarkStart w:id="15567" w:name="_Toc36939950"/>
      <w:bookmarkStart w:id="15568" w:name="_Toc37082930"/>
      <w:r w:rsidRPr="000E4E7F">
        <w:t>11.2</w:t>
      </w:r>
      <w:r w:rsidRPr="000E4E7F">
        <w:tab/>
        <w:t>Processing delay requirements for RRC procedures</w:t>
      </w:r>
      <w:bookmarkEnd w:id="15561"/>
      <w:bookmarkEnd w:id="15562"/>
      <w:bookmarkEnd w:id="15563"/>
      <w:bookmarkEnd w:id="15564"/>
      <w:bookmarkEnd w:id="15565"/>
      <w:bookmarkEnd w:id="15566"/>
      <w:bookmarkEnd w:id="15567"/>
      <w:bookmarkEnd w:id="15568"/>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lastRenderedPageBreak/>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70" type="#_x0000_t75" style="width:415.5pt;height:135pt" o:ole="">
            <v:imagedata r:id="rId480" o:title=""/>
          </v:shape>
          <o:OLEObject Type="Embed" ProgID="Visio.Drawing.11" ShapeID="_x0000_i1270" DrawAspect="Content" ObjectID="_1650886723" r:id="rId481"/>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569" w:name="_Toc20487758"/>
      <w:bookmarkStart w:id="15570" w:name="_Toc29343065"/>
      <w:bookmarkStart w:id="15571" w:name="_Toc29344204"/>
      <w:bookmarkStart w:id="15572" w:name="_Toc36567470"/>
      <w:bookmarkStart w:id="15573" w:name="_Toc36810934"/>
      <w:bookmarkStart w:id="15574" w:name="_Toc36847298"/>
      <w:bookmarkStart w:id="15575" w:name="_Toc36939951"/>
      <w:bookmarkStart w:id="15576" w:name="_Toc37082931"/>
      <w:r w:rsidRPr="000E4E7F">
        <w:t>11.3</w:t>
      </w:r>
      <w:r w:rsidRPr="000E4E7F">
        <w:tab/>
        <w:t>Void</w:t>
      </w:r>
      <w:bookmarkEnd w:id="15569"/>
      <w:bookmarkEnd w:id="15570"/>
      <w:bookmarkEnd w:id="15571"/>
      <w:bookmarkEnd w:id="15572"/>
      <w:bookmarkEnd w:id="15573"/>
      <w:bookmarkEnd w:id="15574"/>
      <w:bookmarkEnd w:id="15575"/>
      <w:bookmarkEnd w:id="15576"/>
    </w:p>
    <w:p w14:paraId="33A7F2DB" w14:textId="77777777" w:rsidR="009722D5" w:rsidRPr="000E4E7F" w:rsidRDefault="009722D5" w:rsidP="009722D5">
      <w:pPr>
        <w:pStyle w:val="Heading8"/>
      </w:pPr>
      <w:bookmarkStart w:id="15577" w:name="_Toc20487759"/>
      <w:bookmarkStart w:id="15578" w:name="_Toc29343066"/>
      <w:bookmarkStart w:id="15579" w:name="_Toc29344205"/>
      <w:bookmarkStart w:id="15580" w:name="_Toc36567471"/>
      <w:bookmarkStart w:id="15581" w:name="_Toc36810935"/>
      <w:bookmarkStart w:id="15582" w:name="_Toc36847299"/>
      <w:bookmarkStart w:id="15583" w:name="_Toc36939952"/>
      <w:bookmarkStart w:id="15584" w:name="_Toc37082932"/>
      <w:r w:rsidRPr="000E4E7F">
        <w:t>Annex A (informative):</w:t>
      </w:r>
      <w:r w:rsidRPr="000E4E7F">
        <w:tab/>
        <w:t>Guidelines, mainly on use of ASN.1</w:t>
      </w:r>
      <w:bookmarkEnd w:id="15577"/>
      <w:bookmarkEnd w:id="15578"/>
      <w:bookmarkEnd w:id="15579"/>
      <w:bookmarkEnd w:id="15580"/>
      <w:bookmarkEnd w:id="15581"/>
      <w:bookmarkEnd w:id="15582"/>
      <w:bookmarkEnd w:id="15583"/>
      <w:bookmarkEnd w:id="15584"/>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585" w:name="_Toc20487760"/>
      <w:bookmarkStart w:id="15586" w:name="_Toc29343067"/>
      <w:bookmarkStart w:id="15587" w:name="_Toc29344206"/>
      <w:bookmarkStart w:id="15588" w:name="_Toc36567472"/>
      <w:bookmarkStart w:id="15589" w:name="_Toc36810936"/>
      <w:bookmarkStart w:id="15590" w:name="_Toc36847300"/>
      <w:bookmarkStart w:id="15591" w:name="_Toc36939953"/>
      <w:bookmarkStart w:id="15592" w:name="_Toc37082933"/>
      <w:r w:rsidRPr="000E4E7F">
        <w:t>A.1</w:t>
      </w:r>
      <w:r w:rsidRPr="000E4E7F">
        <w:tab/>
        <w:t>Introduction</w:t>
      </w:r>
      <w:bookmarkEnd w:id="15585"/>
      <w:bookmarkEnd w:id="15586"/>
      <w:bookmarkEnd w:id="15587"/>
      <w:bookmarkEnd w:id="15588"/>
      <w:bookmarkEnd w:id="15589"/>
      <w:bookmarkEnd w:id="15590"/>
      <w:bookmarkEnd w:id="15591"/>
      <w:bookmarkEnd w:id="15592"/>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593" w:name="_Toc20487761"/>
      <w:bookmarkStart w:id="15594" w:name="_Toc29343068"/>
      <w:bookmarkStart w:id="15595" w:name="_Toc29344207"/>
      <w:bookmarkStart w:id="15596" w:name="_Toc36567473"/>
      <w:bookmarkStart w:id="15597" w:name="_Toc36810937"/>
      <w:bookmarkStart w:id="15598" w:name="_Toc36847301"/>
      <w:bookmarkStart w:id="15599" w:name="_Toc36939954"/>
      <w:bookmarkStart w:id="15600" w:name="_Toc37082934"/>
      <w:r w:rsidRPr="000E4E7F">
        <w:lastRenderedPageBreak/>
        <w:t>A.2</w:t>
      </w:r>
      <w:r w:rsidRPr="000E4E7F">
        <w:tab/>
        <w:t>Procedural specification</w:t>
      </w:r>
      <w:bookmarkEnd w:id="15593"/>
      <w:bookmarkEnd w:id="15594"/>
      <w:bookmarkEnd w:id="15595"/>
      <w:bookmarkEnd w:id="15596"/>
      <w:bookmarkEnd w:id="15597"/>
      <w:bookmarkEnd w:id="15598"/>
      <w:bookmarkEnd w:id="15599"/>
      <w:bookmarkEnd w:id="15600"/>
    </w:p>
    <w:p w14:paraId="6AE48A4C" w14:textId="77777777" w:rsidR="009722D5" w:rsidRPr="000E4E7F" w:rsidRDefault="009722D5" w:rsidP="009722D5">
      <w:pPr>
        <w:pStyle w:val="Heading3"/>
      </w:pPr>
      <w:bookmarkStart w:id="15601" w:name="_Toc20487762"/>
      <w:bookmarkStart w:id="15602" w:name="_Toc29343069"/>
      <w:bookmarkStart w:id="15603" w:name="_Toc29344208"/>
      <w:bookmarkStart w:id="15604" w:name="_Toc36567474"/>
      <w:bookmarkStart w:id="15605" w:name="_Toc36810938"/>
      <w:bookmarkStart w:id="15606" w:name="_Toc36847302"/>
      <w:bookmarkStart w:id="15607" w:name="_Toc36939955"/>
      <w:bookmarkStart w:id="15608" w:name="_Toc37082935"/>
      <w:r w:rsidRPr="000E4E7F">
        <w:t>A.2.1</w:t>
      </w:r>
      <w:r w:rsidRPr="000E4E7F">
        <w:tab/>
        <w:t>General principles</w:t>
      </w:r>
      <w:bookmarkEnd w:id="15601"/>
      <w:bookmarkEnd w:id="15602"/>
      <w:bookmarkEnd w:id="15603"/>
      <w:bookmarkEnd w:id="15604"/>
      <w:bookmarkEnd w:id="15605"/>
      <w:bookmarkEnd w:id="15606"/>
      <w:bookmarkEnd w:id="15607"/>
      <w:bookmarkEnd w:id="15608"/>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609" w:name="_Toc20487763"/>
      <w:bookmarkStart w:id="15610" w:name="_Toc29343070"/>
      <w:bookmarkStart w:id="15611" w:name="_Toc29344209"/>
      <w:bookmarkStart w:id="15612" w:name="_Toc36567475"/>
      <w:bookmarkStart w:id="15613" w:name="_Toc36810939"/>
      <w:bookmarkStart w:id="15614" w:name="_Toc36847303"/>
      <w:bookmarkStart w:id="15615" w:name="_Toc36939956"/>
      <w:bookmarkStart w:id="15616" w:name="_Toc37082936"/>
      <w:r w:rsidRPr="000E4E7F">
        <w:t>A.2.2</w:t>
      </w:r>
      <w:r w:rsidRPr="000E4E7F">
        <w:tab/>
        <w:t>More detailed aspects</w:t>
      </w:r>
      <w:bookmarkEnd w:id="15609"/>
      <w:bookmarkEnd w:id="15610"/>
      <w:bookmarkEnd w:id="15611"/>
      <w:bookmarkEnd w:id="15612"/>
      <w:bookmarkEnd w:id="15613"/>
      <w:bookmarkEnd w:id="15614"/>
      <w:bookmarkEnd w:id="15615"/>
      <w:bookmarkEnd w:id="15616"/>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617" w:name="_Toc20487764"/>
      <w:bookmarkStart w:id="15618" w:name="_Toc29343071"/>
      <w:bookmarkStart w:id="15619" w:name="_Toc29344210"/>
      <w:bookmarkStart w:id="15620" w:name="_Toc36567476"/>
      <w:bookmarkStart w:id="15621" w:name="_Toc36810940"/>
      <w:bookmarkStart w:id="15622" w:name="_Toc36847304"/>
      <w:bookmarkStart w:id="15623" w:name="_Toc36939957"/>
      <w:bookmarkStart w:id="15624" w:name="_Toc37082937"/>
      <w:r w:rsidRPr="000E4E7F">
        <w:t>A.3</w:t>
      </w:r>
      <w:r w:rsidRPr="000E4E7F">
        <w:tab/>
        <w:t>PDU specification</w:t>
      </w:r>
      <w:bookmarkEnd w:id="15617"/>
      <w:bookmarkEnd w:id="15618"/>
      <w:bookmarkEnd w:id="15619"/>
      <w:bookmarkEnd w:id="15620"/>
      <w:bookmarkEnd w:id="15621"/>
      <w:bookmarkEnd w:id="15622"/>
      <w:bookmarkEnd w:id="15623"/>
      <w:bookmarkEnd w:id="15624"/>
    </w:p>
    <w:p w14:paraId="564E8E16" w14:textId="77777777" w:rsidR="009722D5" w:rsidRPr="000E4E7F" w:rsidRDefault="009722D5" w:rsidP="009722D5">
      <w:pPr>
        <w:pStyle w:val="Heading3"/>
      </w:pPr>
      <w:bookmarkStart w:id="15625" w:name="_Toc20487765"/>
      <w:bookmarkStart w:id="15626" w:name="_Toc29343072"/>
      <w:bookmarkStart w:id="15627" w:name="_Toc29344211"/>
      <w:bookmarkStart w:id="15628" w:name="_Toc36567477"/>
      <w:bookmarkStart w:id="15629" w:name="_Toc36810941"/>
      <w:bookmarkStart w:id="15630" w:name="_Toc36847305"/>
      <w:bookmarkStart w:id="15631" w:name="_Toc36939958"/>
      <w:bookmarkStart w:id="15632" w:name="_Toc37082938"/>
      <w:r w:rsidRPr="000E4E7F">
        <w:t>A.3.1</w:t>
      </w:r>
      <w:r w:rsidRPr="000E4E7F">
        <w:tab/>
        <w:t>General principles</w:t>
      </w:r>
      <w:bookmarkEnd w:id="15625"/>
      <w:bookmarkEnd w:id="15626"/>
      <w:bookmarkEnd w:id="15627"/>
      <w:bookmarkEnd w:id="15628"/>
      <w:bookmarkEnd w:id="15629"/>
      <w:bookmarkEnd w:id="15630"/>
      <w:bookmarkEnd w:id="15631"/>
      <w:bookmarkEnd w:id="15632"/>
    </w:p>
    <w:p w14:paraId="1EADC98C" w14:textId="77777777" w:rsidR="009722D5" w:rsidRPr="000E4E7F" w:rsidRDefault="009722D5" w:rsidP="009722D5">
      <w:pPr>
        <w:pStyle w:val="Heading4"/>
        <w:tabs>
          <w:tab w:val="left" w:pos="2552"/>
        </w:tabs>
      </w:pPr>
      <w:bookmarkStart w:id="15633" w:name="_Toc20487766"/>
      <w:bookmarkStart w:id="15634" w:name="_Toc29343073"/>
      <w:bookmarkStart w:id="15635" w:name="_Toc29344212"/>
      <w:bookmarkStart w:id="15636" w:name="_Toc36567478"/>
      <w:bookmarkStart w:id="15637" w:name="_Toc36810942"/>
      <w:bookmarkStart w:id="15638" w:name="_Toc36847306"/>
      <w:bookmarkStart w:id="15639" w:name="_Toc36939959"/>
      <w:bookmarkStart w:id="15640" w:name="_Toc37082939"/>
      <w:r w:rsidRPr="000E4E7F">
        <w:t>A.3.1.1</w:t>
      </w:r>
      <w:r w:rsidRPr="000E4E7F">
        <w:tab/>
        <w:t>ASN.1 sections</w:t>
      </w:r>
      <w:bookmarkEnd w:id="15633"/>
      <w:bookmarkEnd w:id="15634"/>
      <w:bookmarkEnd w:id="15635"/>
      <w:bookmarkEnd w:id="15636"/>
      <w:bookmarkEnd w:id="15637"/>
      <w:bookmarkEnd w:id="15638"/>
      <w:bookmarkEnd w:id="15639"/>
      <w:bookmarkEnd w:id="15640"/>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641" w:name="_Toc20487767"/>
      <w:bookmarkStart w:id="15642" w:name="_Toc29343074"/>
      <w:bookmarkStart w:id="15643" w:name="_Toc29344213"/>
      <w:bookmarkStart w:id="15644" w:name="_Toc36567479"/>
      <w:bookmarkStart w:id="15645" w:name="_Toc36810943"/>
      <w:bookmarkStart w:id="15646" w:name="_Toc36847307"/>
      <w:bookmarkStart w:id="15647" w:name="_Toc36939960"/>
      <w:bookmarkStart w:id="15648" w:name="_Toc37082940"/>
      <w:r w:rsidRPr="000E4E7F">
        <w:lastRenderedPageBreak/>
        <w:t>A.3.1.2</w:t>
      </w:r>
      <w:r w:rsidRPr="000E4E7F">
        <w:tab/>
        <w:t>ASN.1 identifier naming conventions</w:t>
      </w:r>
      <w:bookmarkEnd w:id="15641"/>
      <w:bookmarkEnd w:id="15642"/>
      <w:bookmarkEnd w:id="15643"/>
      <w:bookmarkEnd w:id="15644"/>
      <w:bookmarkEnd w:id="15645"/>
      <w:bookmarkEnd w:id="15646"/>
      <w:bookmarkEnd w:id="15647"/>
      <w:bookmarkEnd w:id="15648"/>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649" w:name="_Toc20487768"/>
      <w:bookmarkStart w:id="15650" w:name="_Toc29343075"/>
      <w:bookmarkStart w:id="15651" w:name="_Toc29344214"/>
      <w:bookmarkStart w:id="15652" w:name="_Toc36567480"/>
      <w:bookmarkStart w:id="15653" w:name="_Toc36810944"/>
      <w:bookmarkStart w:id="15654" w:name="_Toc36847308"/>
      <w:bookmarkStart w:id="15655" w:name="_Toc36939961"/>
      <w:bookmarkStart w:id="15656" w:name="_Toc37082941"/>
      <w:r w:rsidRPr="000E4E7F">
        <w:t>A.3.1.3</w:t>
      </w:r>
      <w:r w:rsidRPr="000E4E7F">
        <w:tab/>
        <w:t>Text references using ASN.1 identifiers</w:t>
      </w:r>
      <w:bookmarkEnd w:id="15649"/>
      <w:bookmarkEnd w:id="15650"/>
      <w:bookmarkEnd w:id="15651"/>
      <w:bookmarkEnd w:id="15652"/>
      <w:bookmarkEnd w:id="15653"/>
      <w:bookmarkEnd w:id="15654"/>
      <w:bookmarkEnd w:id="15655"/>
      <w:bookmarkEnd w:id="15656"/>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657" w:name="_Toc20487769"/>
      <w:bookmarkStart w:id="15658" w:name="_Toc29343076"/>
      <w:bookmarkStart w:id="15659" w:name="_Toc29344215"/>
      <w:bookmarkStart w:id="15660" w:name="_Toc36567481"/>
      <w:bookmarkStart w:id="15661" w:name="_Toc36810945"/>
      <w:bookmarkStart w:id="15662" w:name="_Toc36847309"/>
      <w:bookmarkStart w:id="15663" w:name="_Toc36939962"/>
      <w:bookmarkStart w:id="15664" w:name="_Toc37082942"/>
      <w:r w:rsidRPr="000E4E7F">
        <w:t>A.3.2</w:t>
      </w:r>
      <w:r w:rsidRPr="000E4E7F">
        <w:tab/>
        <w:t>High-level message structure</w:t>
      </w:r>
      <w:bookmarkEnd w:id="15657"/>
      <w:bookmarkEnd w:id="15658"/>
      <w:bookmarkEnd w:id="15659"/>
      <w:bookmarkEnd w:id="15660"/>
      <w:bookmarkEnd w:id="15661"/>
      <w:bookmarkEnd w:id="15662"/>
      <w:bookmarkEnd w:id="15663"/>
      <w:bookmarkEnd w:id="15664"/>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665" w:name="_Toc20487770"/>
      <w:bookmarkStart w:id="15666" w:name="_Toc29343077"/>
      <w:bookmarkStart w:id="15667" w:name="_Toc29344216"/>
      <w:bookmarkStart w:id="15668" w:name="_Toc36567482"/>
      <w:bookmarkStart w:id="15669" w:name="_Toc36810946"/>
      <w:bookmarkStart w:id="15670" w:name="_Toc36847310"/>
      <w:bookmarkStart w:id="15671" w:name="_Toc36939963"/>
      <w:bookmarkStart w:id="15672" w:name="_Toc37082943"/>
      <w:r w:rsidRPr="000E4E7F">
        <w:t>A.3.3</w:t>
      </w:r>
      <w:r w:rsidRPr="000E4E7F">
        <w:tab/>
        <w:t>Message definition</w:t>
      </w:r>
      <w:bookmarkEnd w:id="15665"/>
      <w:bookmarkEnd w:id="15666"/>
      <w:bookmarkEnd w:id="15667"/>
      <w:bookmarkEnd w:id="15668"/>
      <w:bookmarkEnd w:id="15669"/>
      <w:bookmarkEnd w:id="15670"/>
      <w:bookmarkEnd w:id="15671"/>
      <w:bookmarkEnd w:id="15672"/>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673" w:name="_Toc20487771"/>
      <w:bookmarkStart w:id="15674" w:name="_Toc29343078"/>
      <w:bookmarkStart w:id="15675" w:name="_Toc29344217"/>
      <w:bookmarkStart w:id="15676" w:name="_Toc36567483"/>
      <w:bookmarkStart w:id="15677" w:name="_Toc36810947"/>
      <w:bookmarkStart w:id="15678" w:name="_Toc36847311"/>
      <w:bookmarkStart w:id="15679" w:name="_Toc36939964"/>
      <w:bookmarkStart w:id="15680" w:name="_Toc37082944"/>
      <w:r w:rsidRPr="000E4E7F">
        <w:t>A.3.4</w:t>
      </w:r>
      <w:r w:rsidRPr="000E4E7F">
        <w:tab/>
        <w:t>Information elements</w:t>
      </w:r>
      <w:bookmarkEnd w:id="15673"/>
      <w:bookmarkEnd w:id="15674"/>
      <w:bookmarkEnd w:id="15675"/>
      <w:bookmarkEnd w:id="15676"/>
      <w:bookmarkEnd w:id="15677"/>
      <w:bookmarkEnd w:id="15678"/>
      <w:bookmarkEnd w:id="15679"/>
      <w:bookmarkEnd w:id="15680"/>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681" w:name="_Toc20487772"/>
      <w:bookmarkStart w:id="15682" w:name="_Toc29343079"/>
      <w:bookmarkStart w:id="15683" w:name="_Toc29344218"/>
      <w:bookmarkStart w:id="15684" w:name="_Toc36567484"/>
      <w:bookmarkStart w:id="15685" w:name="_Toc36810948"/>
      <w:bookmarkStart w:id="15686" w:name="_Toc36847312"/>
      <w:bookmarkStart w:id="15687" w:name="_Toc36939965"/>
      <w:bookmarkStart w:id="15688" w:name="_Toc37082945"/>
      <w:r w:rsidRPr="000E4E7F">
        <w:t>A.3.5</w:t>
      </w:r>
      <w:r w:rsidRPr="000E4E7F">
        <w:tab/>
        <w:t>Fields with optional presence</w:t>
      </w:r>
      <w:bookmarkEnd w:id="15681"/>
      <w:bookmarkEnd w:id="15682"/>
      <w:bookmarkEnd w:id="15683"/>
      <w:bookmarkEnd w:id="15684"/>
      <w:bookmarkEnd w:id="15685"/>
      <w:bookmarkEnd w:id="15686"/>
      <w:bookmarkEnd w:id="15687"/>
      <w:bookmarkEnd w:id="15688"/>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689" w:name="_Toc20487773"/>
      <w:bookmarkStart w:id="15690" w:name="_Toc29343080"/>
      <w:bookmarkStart w:id="15691" w:name="_Toc29344219"/>
      <w:bookmarkStart w:id="15692" w:name="_Toc36567485"/>
      <w:bookmarkStart w:id="15693" w:name="_Toc36810949"/>
      <w:bookmarkStart w:id="15694" w:name="_Toc36847313"/>
      <w:bookmarkStart w:id="15695" w:name="_Toc36939966"/>
      <w:bookmarkStart w:id="15696" w:name="_Toc37082946"/>
      <w:r w:rsidRPr="000E4E7F">
        <w:t>A.3.6</w:t>
      </w:r>
      <w:r w:rsidRPr="000E4E7F">
        <w:tab/>
        <w:t>Fields with conditional presence</w:t>
      </w:r>
      <w:bookmarkEnd w:id="15689"/>
      <w:bookmarkEnd w:id="15690"/>
      <w:bookmarkEnd w:id="15691"/>
      <w:bookmarkEnd w:id="15692"/>
      <w:bookmarkEnd w:id="15693"/>
      <w:bookmarkEnd w:id="15694"/>
      <w:bookmarkEnd w:id="15695"/>
      <w:bookmarkEnd w:id="15696"/>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697" w:name="_Toc20487774"/>
      <w:bookmarkStart w:id="15698" w:name="_Toc29343081"/>
      <w:bookmarkStart w:id="15699" w:name="_Toc29344220"/>
      <w:bookmarkStart w:id="15700" w:name="_Toc36567486"/>
      <w:bookmarkStart w:id="15701" w:name="_Toc36810950"/>
      <w:bookmarkStart w:id="15702" w:name="_Toc36847314"/>
      <w:bookmarkStart w:id="15703" w:name="_Toc36939967"/>
      <w:bookmarkStart w:id="15704" w:name="_Toc37082947"/>
      <w:r w:rsidRPr="000E4E7F">
        <w:t>A.3.7</w:t>
      </w:r>
      <w:r w:rsidRPr="000E4E7F">
        <w:tab/>
        <w:t>Guidelines on use of lists with elements of SEQUENCE type</w:t>
      </w:r>
      <w:bookmarkEnd w:id="15697"/>
      <w:bookmarkEnd w:id="15698"/>
      <w:bookmarkEnd w:id="15699"/>
      <w:bookmarkEnd w:id="15700"/>
      <w:bookmarkEnd w:id="15701"/>
      <w:bookmarkEnd w:id="15702"/>
      <w:bookmarkEnd w:id="15703"/>
      <w:bookmarkEnd w:id="15704"/>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705" w:name="_Toc20487775"/>
      <w:bookmarkStart w:id="15706" w:name="_Toc29343082"/>
      <w:bookmarkStart w:id="15707" w:name="_Toc29344221"/>
      <w:bookmarkStart w:id="15708" w:name="_Toc36567487"/>
      <w:bookmarkStart w:id="15709" w:name="_Toc36810951"/>
      <w:bookmarkStart w:id="15710" w:name="_Toc36847315"/>
      <w:bookmarkStart w:id="15711" w:name="_Toc36939968"/>
      <w:bookmarkStart w:id="15712" w:name="_Toc37082948"/>
      <w:r w:rsidRPr="000E4E7F">
        <w:lastRenderedPageBreak/>
        <w:t>A.4</w:t>
      </w:r>
      <w:r w:rsidRPr="000E4E7F">
        <w:tab/>
        <w:t>Extension of the PDU specifications</w:t>
      </w:r>
      <w:bookmarkEnd w:id="15705"/>
      <w:bookmarkEnd w:id="15706"/>
      <w:bookmarkEnd w:id="15707"/>
      <w:bookmarkEnd w:id="15708"/>
      <w:bookmarkEnd w:id="15709"/>
      <w:bookmarkEnd w:id="15710"/>
      <w:bookmarkEnd w:id="15711"/>
      <w:bookmarkEnd w:id="15712"/>
    </w:p>
    <w:p w14:paraId="2B986961" w14:textId="77777777" w:rsidR="009722D5" w:rsidRPr="000E4E7F" w:rsidRDefault="009722D5" w:rsidP="009722D5">
      <w:pPr>
        <w:pStyle w:val="Heading3"/>
      </w:pPr>
      <w:bookmarkStart w:id="15713" w:name="_Toc20487776"/>
      <w:bookmarkStart w:id="15714" w:name="_Toc29343083"/>
      <w:bookmarkStart w:id="15715" w:name="_Toc29344222"/>
      <w:bookmarkStart w:id="15716" w:name="_Toc36567488"/>
      <w:bookmarkStart w:id="15717" w:name="_Toc36810952"/>
      <w:bookmarkStart w:id="15718" w:name="_Toc36847316"/>
      <w:bookmarkStart w:id="15719" w:name="_Toc36939969"/>
      <w:bookmarkStart w:id="15720" w:name="_Toc37082949"/>
      <w:r w:rsidRPr="000E4E7F">
        <w:t>A.4.1</w:t>
      </w:r>
      <w:r w:rsidRPr="000E4E7F">
        <w:tab/>
        <w:t>General principles to ensure compatibility</w:t>
      </w:r>
      <w:bookmarkEnd w:id="15713"/>
      <w:bookmarkEnd w:id="15714"/>
      <w:bookmarkEnd w:id="15715"/>
      <w:bookmarkEnd w:id="15716"/>
      <w:bookmarkEnd w:id="15717"/>
      <w:bookmarkEnd w:id="15718"/>
      <w:bookmarkEnd w:id="15719"/>
      <w:bookmarkEnd w:id="15720"/>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721" w:name="_Toc20487777"/>
      <w:bookmarkStart w:id="15722" w:name="_Toc29343084"/>
      <w:bookmarkStart w:id="15723" w:name="_Toc29344223"/>
      <w:bookmarkStart w:id="15724" w:name="_Toc36567489"/>
      <w:bookmarkStart w:id="15725" w:name="_Toc36810953"/>
      <w:bookmarkStart w:id="15726" w:name="_Toc36847317"/>
      <w:bookmarkStart w:id="15727" w:name="_Toc36939970"/>
      <w:bookmarkStart w:id="15728" w:name="_Toc37082950"/>
      <w:r w:rsidRPr="000E4E7F">
        <w:t>A.4.2</w:t>
      </w:r>
      <w:r w:rsidRPr="000E4E7F">
        <w:tab/>
        <w:t>Critical extension of messages and fields</w:t>
      </w:r>
      <w:bookmarkEnd w:id="15721"/>
      <w:bookmarkEnd w:id="15722"/>
      <w:bookmarkEnd w:id="15723"/>
      <w:bookmarkEnd w:id="15724"/>
      <w:bookmarkEnd w:id="15725"/>
      <w:bookmarkEnd w:id="15726"/>
      <w:bookmarkEnd w:id="15727"/>
      <w:bookmarkEnd w:id="15728"/>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729" w:name="_Toc20487778"/>
      <w:bookmarkStart w:id="15730" w:name="_Toc29343085"/>
      <w:bookmarkStart w:id="15731" w:name="_Toc29344224"/>
      <w:bookmarkStart w:id="15732" w:name="_Toc36567490"/>
      <w:bookmarkStart w:id="15733" w:name="_Toc36810954"/>
      <w:bookmarkStart w:id="15734" w:name="_Toc36847318"/>
      <w:bookmarkStart w:id="15735" w:name="_Toc36939971"/>
      <w:bookmarkStart w:id="15736" w:name="_Toc37082951"/>
      <w:r w:rsidRPr="000E4E7F">
        <w:t>A.4.3</w:t>
      </w:r>
      <w:r w:rsidRPr="000E4E7F">
        <w:tab/>
        <w:t>Non-critical extension of messages</w:t>
      </w:r>
      <w:bookmarkEnd w:id="15729"/>
      <w:bookmarkEnd w:id="15730"/>
      <w:bookmarkEnd w:id="15731"/>
      <w:bookmarkEnd w:id="15732"/>
      <w:bookmarkEnd w:id="15733"/>
      <w:bookmarkEnd w:id="15734"/>
      <w:bookmarkEnd w:id="15735"/>
      <w:bookmarkEnd w:id="15736"/>
    </w:p>
    <w:p w14:paraId="535A04D5" w14:textId="77777777" w:rsidR="009722D5" w:rsidRPr="000E4E7F" w:rsidRDefault="009722D5" w:rsidP="009722D5">
      <w:pPr>
        <w:pStyle w:val="Heading4"/>
      </w:pPr>
      <w:bookmarkStart w:id="15737" w:name="_Toc20487779"/>
      <w:bookmarkStart w:id="15738" w:name="_Toc29343086"/>
      <w:bookmarkStart w:id="15739" w:name="_Toc29344225"/>
      <w:bookmarkStart w:id="15740" w:name="_Toc36567491"/>
      <w:bookmarkStart w:id="15741" w:name="_Toc36810955"/>
      <w:bookmarkStart w:id="15742" w:name="_Toc36847319"/>
      <w:bookmarkStart w:id="15743" w:name="_Toc36939972"/>
      <w:bookmarkStart w:id="15744" w:name="_Toc37082952"/>
      <w:r w:rsidRPr="000E4E7F">
        <w:t>A.4.3.1</w:t>
      </w:r>
      <w:r w:rsidRPr="000E4E7F">
        <w:tab/>
        <w:t>General principles</w:t>
      </w:r>
      <w:bookmarkEnd w:id="15737"/>
      <w:bookmarkEnd w:id="15738"/>
      <w:bookmarkEnd w:id="15739"/>
      <w:bookmarkEnd w:id="15740"/>
      <w:bookmarkEnd w:id="15741"/>
      <w:bookmarkEnd w:id="15742"/>
      <w:bookmarkEnd w:id="15743"/>
      <w:bookmarkEnd w:id="15744"/>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745" w:name="_Toc20487780"/>
      <w:bookmarkStart w:id="15746" w:name="_Toc29343087"/>
      <w:bookmarkStart w:id="15747" w:name="_Toc29344226"/>
      <w:bookmarkStart w:id="15748" w:name="_Toc36567492"/>
      <w:bookmarkStart w:id="15749" w:name="_Toc36810956"/>
      <w:bookmarkStart w:id="15750" w:name="_Toc36847320"/>
      <w:bookmarkStart w:id="15751" w:name="_Toc36939973"/>
      <w:bookmarkStart w:id="15752" w:name="_Toc37082953"/>
      <w:r w:rsidRPr="000E4E7F">
        <w:t>A.4.3.2</w:t>
      </w:r>
      <w:r w:rsidRPr="000E4E7F">
        <w:tab/>
        <w:t>Further guidelines</w:t>
      </w:r>
      <w:bookmarkEnd w:id="15745"/>
      <w:bookmarkEnd w:id="15746"/>
      <w:bookmarkEnd w:id="15747"/>
      <w:bookmarkEnd w:id="15748"/>
      <w:bookmarkEnd w:id="15749"/>
      <w:bookmarkEnd w:id="15750"/>
      <w:bookmarkEnd w:id="15751"/>
      <w:bookmarkEnd w:id="15752"/>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753" w:name="OLE_LINK44"/>
      <w:bookmarkStart w:id="15754" w:name="OLE_LINK45"/>
      <w:r w:rsidRPr="000E4E7F">
        <w:t>Extension markers are introduced for a SEQUENCE comprising several fields as well as for information elements whose extension would result in complex structures without it (e.g. re-introducing another list)</w:t>
      </w:r>
      <w:bookmarkEnd w:id="15753"/>
      <w:bookmarkEnd w:id="15754"/>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755" w:name="_Toc20487781"/>
      <w:bookmarkStart w:id="15756" w:name="_Toc29343088"/>
      <w:bookmarkStart w:id="15757" w:name="_Toc29344227"/>
      <w:bookmarkStart w:id="15758" w:name="_Toc36567493"/>
      <w:bookmarkStart w:id="15759" w:name="_Toc36810957"/>
      <w:bookmarkStart w:id="15760" w:name="_Toc36847321"/>
      <w:bookmarkStart w:id="15761" w:name="_Toc36939974"/>
      <w:bookmarkStart w:id="15762" w:name="_Toc37082954"/>
      <w:r w:rsidRPr="000E4E7F">
        <w:t>A.4.3.3</w:t>
      </w:r>
      <w:r w:rsidRPr="000E4E7F">
        <w:tab/>
        <w:t>Typical example of evolution of IE with local extensions</w:t>
      </w:r>
      <w:bookmarkEnd w:id="15755"/>
      <w:bookmarkEnd w:id="15756"/>
      <w:bookmarkEnd w:id="15757"/>
      <w:bookmarkEnd w:id="15758"/>
      <w:bookmarkEnd w:id="15759"/>
      <w:bookmarkEnd w:id="15760"/>
      <w:bookmarkEnd w:id="15761"/>
      <w:bookmarkEnd w:id="15762"/>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763" w:name="_Toc20487782"/>
      <w:bookmarkStart w:id="15764" w:name="_Toc29343089"/>
      <w:bookmarkStart w:id="15765" w:name="_Toc29344228"/>
      <w:bookmarkStart w:id="15766" w:name="_Toc36567494"/>
      <w:bookmarkStart w:id="15767" w:name="_Toc36810958"/>
      <w:bookmarkStart w:id="15768" w:name="_Toc36847322"/>
      <w:bookmarkStart w:id="15769" w:name="_Toc36939975"/>
      <w:bookmarkStart w:id="15770" w:name="_Toc37082955"/>
      <w:r w:rsidRPr="000E4E7F">
        <w:t>A.4.3.4</w:t>
      </w:r>
      <w:r w:rsidRPr="000E4E7F">
        <w:tab/>
        <w:t>Typical examples of non critical extension at the end of a message</w:t>
      </w:r>
      <w:bookmarkEnd w:id="15763"/>
      <w:bookmarkEnd w:id="15764"/>
      <w:bookmarkEnd w:id="15765"/>
      <w:bookmarkEnd w:id="15766"/>
      <w:bookmarkEnd w:id="15767"/>
      <w:bookmarkEnd w:id="15768"/>
      <w:bookmarkEnd w:id="15769"/>
      <w:bookmarkEnd w:id="15770"/>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771" w:name="_Toc20487783"/>
      <w:bookmarkStart w:id="15772" w:name="_Toc29343090"/>
      <w:bookmarkStart w:id="15773" w:name="_Toc29344229"/>
      <w:bookmarkStart w:id="15774" w:name="_Toc36567495"/>
      <w:bookmarkStart w:id="15775" w:name="_Toc36810959"/>
      <w:bookmarkStart w:id="15776" w:name="_Toc36847323"/>
      <w:bookmarkStart w:id="15777" w:name="_Toc36939976"/>
      <w:bookmarkStart w:id="15778" w:name="_Toc37082956"/>
      <w:r w:rsidRPr="000E4E7F">
        <w:t>A.4.3.5</w:t>
      </w:r>
      <w:r w:rsidRPr="000E4E7F">
        <w:tab/>
        <w:t>Examples of non-critical extensions not placed at the default extension location</w:t>
      </w:r>
      <w:bookmarkEnd w:id="15771"/>
      <w:bookmarkEnd w:id="15772"/>
      <w:bookmarkEnd w:id="15773"/>
      <w:bookmarkEnd w:id="15774"/>
      <w:bookmarkEnd w:id="15775"/>
      <w:bookmarkEnd w:id="15776"/>
      <w:bookmarkEnd w:id="15777"/>
      <w:bookmarkEnd w:id="15778"/>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779" w:name="_Toc20487784"/>
      <w:bookmarkStart w:id="15780" w:name="_Toc29343091"/>
      <w:bookmarkStart w:id="15781" w:name="_Toc29344230"/>
      <w:bookmarkStart w:id="15782" w:name="_Toc36567496"/>
      <w:bookmarkStart w:id="15783" w:name="_Toc36810960"/>
      <w:bookmarkStart w:id="15784" w:name="_Toc36847324"/>
      <w:bookmarkStart w:id="15785" w:name="_Toc36939977"/>
      <w:bookmarkStart w:id="15786" w:name="_Toc37082957"/>
      <w:r w:rsidRPr="000E4E7F">
        <w:lastRenderedPageBreak/>
        <w:t>–</w:t>
      </w:r>
      <w:r w:rsidRPr="000E4E7F">
        <w:tab/>
      </w:r>
      <w:r w:rsidRPr="000E4E7F">
        <w:rPr>
          <w:i/>
          <w:noProof/>
        </w:rPr>
        <w:t>ParentIE-WithEM</w:t>
      </w:r>
      <w:bookmarkEnd w:id="15779"/>
      <w:bookmarkEnd w:id="15780"/>
      <w:bookmarkEnd w:id="15781"/>
      <w:bookmarkEnd w:id="15782"/>
      <w:bookmarkEnd w:id="15783"/>
      <w:bookmarkEnd w:id="15784"/>
      <w:bookmarkEnd w:id="15785"/>
      <w:bookmarkEnd w:id="15786"/>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787" w:name="_Toc20487785"/>
      <w:bookmarkStart w:id="15788" w:name="_Toc29343092"/>
      <w:bookmarkStart w:id="15789" w:name="_Toc29344231"/>
      <w:bookmarkStart w:id="15790" w:name="_Toc36567497"/>
      <w:bookmarkStart w:id="15791" w:name="_Toc36810961"/>
      <w:bookmarkStart w:id="15792" w:name="_Toc36847325"/>
      <w:bookmarkStart w:id="15793" w:name="_Toc36939978"/>
      <w:bookmarkStart w:id="15794" w:name="_Toc37082958"/>
      <w:r w:rsidRPr="000E4E7F">
        <w:t>–</w:t>
      </w:r>
      <w:r w:rsidRPr="000E4E7F">
        <w:tab/>
      </w:r>
      <w:r w:rsidRPr="000E4E7F">
        <w:rPr>
          <w:i/>
          <w:noProof/>
        </w:rPr>
        <w:t>ChildIE1-WithoutEM</w:t>
      </w:r>
      <w:bookmarkEnd w:id="15787"/>
      <w:bookmarkEnd w:id="15788"/>
      <w:bookmarkEnd w:id="15789"/>
      <w:bookmarkEnd w:id="15790"/>
      <w:bookmarkEnd w:id="15791"/>
      <w:bookmarkEnd w:id="15792"/>
      <w:bookmarkEnd w:id="15793"/>
      <w:bookmarkEnd w:id="15794"/>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795" w:name="OLE_LINK12"/>
      <w:r w:rsidRPr="000E4E7F">
        <w:t>chIE1-NewField-rN</w:t>
      </w:r>
      <w:bookmarkEnd w:id="15795"/>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796" w:name="_Toc20487786"/>
      <w:bookmarkStart w:id="15797" w:name="_Toc29343093"/>
      <w:bookmarkStart w:id="15798" w:name="_Toc29344232"/>
      <w:bookmarkStart w:id="15799" w:name="_Toc36567498"/>
      <w:bookmarkStart w:id="15800" w:name="_Toc36810962"/>
      <w:bookmarkStart w:id="15801" w:name="_Toc36847326"/>
      <w:bookmarkStart w:id="15802" w:name="_Toc36939979"/>
      <w:bookmarkStart w:id="15803" w:name="_Toc37082959"/>
      <w:r w:rsidRPr="000E4E7F">
        <w:t>–</w:t>
      </w:r>
      <w:r w:rsidRPr="000E4E7F">
        <w:tab/>
      </w:r>
      <w:r w:rsidRPr="000E4E7F">
        <w:rPr>
          <w:i/>
          <w:noProof/>
        </w:rPr>
        <w:t>ChildIE2-WithoutEM</w:t>
      </w:r>
      <w:bookmarkEnd w:id="15796"/>
      <w:bookmarkEnd w:id="15797"/>
      <w:bookmarkEnd w:id="15798"/>
      <w:bookmarkEnd w:id="15799"/>
      <w:bookmarkEnd w:id="15800"/>
      <w:bookmarkEnd w:id="15801"/>
      <w:bookmarkEnd w:id="15802"/>
      <w:bookmarkEnd w:id="15803"/>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804" w:name="_Toc20487787"/>
      <w:bookmarkStart w:id="15805" w:name="_Toc29343094"/>
      <w:bookmarkStart w:id="15806" w:name="_Toc29344233"/>
      <w:bookmarkStart w:id="15807" w:name="_Toc36567499"/>
      <w:bookmarkStart w:id="15808" w:name="_Toc36810963"/>
      <w:bookmarkStart w:id="15809" w:name="_Toc36847327"/>
      <w:bookmarkStart w:id="15810" w:name="_Toc36939980"/>
      <w:bookmarkStart w:id="15811" w:name="_Toc37082960"/>
      <w:r w:rsidRPr="000E4E7F">
        <w:t>A.5</w:t>
      </w:r>
      <w:r w:rsidRPr="000E4E7F">
        <w:tab/>
        <w:t>Guidelines regarding inclusion of transaction identifiers in RRC messages</w:t>
      </w:r>
      <w:bookmarkEnd w:id="15804"/>
      <w:bookmarkEnd w:id="15805"/>
      <w:bookmarkEnd w:id="15806"/>
      <w:bookmarkEnd w:id="15807"/>
      <w:bookmarkEnd w:id="15808"/>
      <w:bookmarkEnd w:id="15809"/>
      <w:bookmarkEnd w:id="15810"/>
      <w:bookmarkEnd w:id="15811"/>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812" w:name="_Toc20487788"/>
      <w:bookmarkStart w:id="15813" w:name="_Toc29343095"/>
      <w:bookmarkStart w:id="15814" w:name="_Toc29344234"/>
      <w:bookmarkStart w:id="15815" w:name="_Toc36567500"/>
      <w:bookmarkStart w:id="15816" w:name="_Toc36810964"/>
      <w:bookmarkStart w:id="15817" w:name="_Toc36847328"/>
      <w:bookmarkStart w:id="15818" w:name="_Toc36939981"/>
      <w:bookmarkStart w:id="15819" w:name="_Toc37082961"/>
      <w:r w:rsidRPr="000E4E7F">
        <w:t>A.6</w:t>
      </w:r>
      <w:r w:rsidRPr="000E4E7F">
        <w:tab/>
        <w:t>Protection of RRC messages (informative)</w:t>
      </w:r>
      <w:bookmarkEnd w:id="15812"/>
      <w:bookmarkEnd w:id="15813"/>
      <w:bookmarkEnd w:id="15814"/>
      <w:bookmarkEnd w:id="15815"/>
      <w:bookmarkEnd w:id="15816"/>
      <w:bookmarkEnd w:id="15817"/>
      <w:bookmarkEnd w:id="15818"/>
      <w:bookmarkEnd w:id="15819"/>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A3983">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A3983">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A3983">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A3983">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A3983">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A3983">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5A3983">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A3983">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A3983">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5A3983" w:rsidRPr="000E4E7F" w14:paraId="7A6D3151" w14:textId="77777777" w:rsidTr="005A3983">
        <w:trPr>
          <w:cantSplit/>
          <w:ins w:id="15820" w:author="Samsung (Seungri Jin) - class0/class1" w:date="2020-05-13T19:00:00Z"/>
        </w:trPr>
        <w:tc>
          <w:tcPr>
            <w:tcW w:w="3060" w:type="dxa"/>
          </w:tcPr>
          <w:p w14:paraId="6EB39081" w14:textId="2C1AA69C" w:rsidR="005A3983" w:rsidRPr="000E4E7F" w:rsidRDefault="005A3983" w:rsidP="005A3983">
            <w:pPr>
              <w:pStyle w:val="TAL"/>
              <w:tabs>
                <w:tab w:val="center" w:pos="4820"/>
                <w:tab w:val="right" w:pos="9640"/>
              </w:tabs>
              <w:rPr>
                <w:ins w:id="15821" w:author="Samsung (Seungri Jin) - class0/class1" w:date="2020-05-13T19:00:00Z"/>
                <w:lang w:eastAsia="en-GB"/>
              </w:rPr>
            </w:pPr>
            <w:ins w:id="15822" w:author="Samsung (Seungri Jin) - class0/class1" w:date="2020-05-13T19:00:00Z">
              <w:r w:rsidRPr="000E4E7F">
                <w:rPr>
                  <w:lang w:eastAsia="en-GB"/>
                </w:rPr>
                <w:t>FailureInformation</w:t>
              </w:r>
              <w:r>
                <w:rPr>
                  <w:lang w:eastAsia="en-GB"/>
                </w:rPr>
                <w:t>2</w:t>
              </w:r>
            </w:ins>
          </w:p>
        </w:tc>
        <w:tc>
          <w:tcPr>
            <w:tcW w:w="990" w:type="dxa"/>
            <w:gridSpan w:val="2"/>
          </w:tcPr>
          <w:p w14:paraId="79BB98D9" w14:textId="75861E02" w:rsidR="005A3983" w:rsidRPr="000E4E7F" w:rsidRDefault="005A3983" w:rsidP="005A3983">
            <w:pPr>
              <w:pStyle w:val="TAL"/>
              <w:tabs>
                <w:tab w:val="center" w:pos="4820"/>
                <w:tab w:val="right" w:pos="9640"/>
              </w:tabs>
              <w:rPr>
                <w:ins w:id="15823" w:author="Samsung (Seungri Jin) - class0/class1" w:date="2020-05-13T19:00:00Z"/>
                <w:lang w:eastAsia="en-GB"/>
              </w:rPr>
            </w:pPr>
            <w:ins w:id="15824" w:author="Samsung (Seungri Jin) - class0/class1" w:date="2020-05-13T19:00:00Z">
              <w:r w:rsidRPr="000E4E7F">
                <w:rPr>
                  <w:lang w:eastAsia="en-GB"/>
                </w:rPr>
                <w:t>-</w:t>
              </w:r>
            </w:ins>
          </w:p>
        </w:tc>
        <w:tc>
          <w:tcPr>
            <w:tcW w:w="990" w:type="dxa"/>
          </w:tcPr>
          <w:p w14:paraId="2CE3C3EE" w14:textId="353A2E22" w:rsidR="005A3983" w:rsidRPr="000E4E7F" w:rsidRDefault="005A3983" w:rsidP="005A3983">
            <w:pPr>
              <w:pStyle w:val="TAL"/>
              <w:tabs>
                <w:tab w:val="center" w:pos="4820"/>
                <w:tab w:val="right" w:pos="9640"/>
              </w:tabs>
              <w:rPr>
                <w:ins w:id="15825" w:author="Samsung (Seungri Jin) - class0/class1" w:date="2020-05-13T19:00:00Z"/>
                <w:lang w:eastAsia="en-GB"/>
              </w:rPr>
            </w:pPr>
            <w:ins w:id="15826" w:author="Samsung (Seungri Jin) - class0/class1" w:date="2020-05-13T19:00:00Z">
              <w:r w:rsidRPr="000E4E7F">
                <w:rPr>
                  <w:lang w:eastAsia="en-GB"/>
                </w:rPr>
                <w:t>-</w:t>
              </w:r>
            </w:ins>
          </w:p>
        </w:tc>
        <w:tc>
          <w:tcPr>
            <w:tcW w:w="900" w:type="dxa"/>
          </w:tcPr>
          <w:p w14:paraId="38E0481E" w14:textId="1408AE7D" w:rsidR="005A3983" w:rsidRPr="000E4E7F" w:rsidRDefault="005A3983" w:rsidP="005A3983">
            <w:pPr>
              <w:pStyle w:val="TAL"/>
              <w:tabs>
                <w:tab w:val="center" w:pos="4820"/>
                <w:tab w:val="right" w:pos="9640"/>
              </w:tabs>
              <w:rPr>
                <w:ins w:id="15827" w:author="Samsung (Seungri Jin) - class0/class1" w:date="2020-05-13T19:00:00Z"/>
                <w:lang w:eastAsia="en-GB"/>
              </w:rPr>
            </w:pPr>
            <w:ins w:id="15828" w:author="Samsung (Seungri Jin) - class0/class1" w:date="2020-05-13T19:00:00Z">
              <w:r w:rsidRPr="000E4E7F">
                <w:rPr>
                  <w:lang w:eastAsia="en-GB"/>
                </w:rPr>
                <w:t>-</w:t>
              </w:r>
            </w:ins>
          </w:p>
        </w:tc>
        <w:tc>
          <w:tcPr>
            <w:tcW w:w="3690" w:type="dxa"/>
          </w:tcPr>
          <w:p w14:paraId="0F3B8BC1" w14:textId="77777777" w:rsidR="005A3983" w:rsidRPr="000E4E7F" w:rsidRDefault="005A3983" w:rsidP="005A3983">
            <w:pPr>
              <w:pStyle w:val="TAL"/>
              <w:tabs>
                <w:tab w:val="center" w:pos="4820"/>
                <w:tab w:val="right" w:pos="9640"/>
              </w:tabs>
              <w:rPr>
                <w:ins w:id="15829" w:author="Samsung (Seungri Jin) - class0/class1" w:date="2020-05-13T19:00:00Z"/>
                <w:lang w:eastAsia="en-GB"/>
              </w:rPr>
            </w:pPr>
          </w:p>
        </w:tc>
      </w:tr>
      <w:tr w:rsidR="005A3983" w:rsidRPr="000E4E7F" w14:paraId="55B1B2B0" w14:textId="77777777" w:rsidTr="005A3983">
        <w:trPr>
          <w:cantSplit/>
        </w:trPr>
        <w:tc>
          <w:tcPr>
            <w:tcW w:w="3060" w:type="dxa"/>
          </w:tcPr>
          <w:p w14:paraId="684735F3" w14:textId="77777777" w:rsidR="005A3983" w:rsidRPr="000E4E7F" w:rsidRDefault="005A3983" w:rsidP="005A3983">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EB5E0E8"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5A3983" w:rsidRPr="000E4E7F" w:rsidRDefault="005A3983" w:rsidP="005A3983">
            <w:pPr>
              <w:pStyle w:val="TAL"/>
              <w:tabs>
                <w:tab w:val="center" w:pos="4820"/>
                <w:tab w:val="right" w:pos="9640"/>
              </w:tabs>
              <w:rPr>
                <w:lang w:eastAsia="en-GB"/>
              </w:rPr>
            </w:pPr>
          </w:p>
        </w:tc>
      </w:tr>
      <w:tr w:rsidR="005A3983" w:rsidRPr="000E4E7F" w14:paraId="7D843535" w14:textId="77777777" w:rsidTr="005A3983">
        <w:trPr>
          <w:cantSplit/>
        </w:trPr>
        <w:tc>
          <w:tcPr>
            <w:tcW w:w="3060" w:type="dxa"/>
          </w:tcPr>
          <w:p w14:paraId="1D20E700" w14:textId="77777777" w:rsidR="005A3983" w:rsidRPr="000E4E7F" w:rsidRDefault="005A3983" w:rsidP="005A3983">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71E186B"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5A3983" w:rsidRPr="000E4E7F" w:rsidRDefault="005A3983" w:rsidP="005A3983">
            <w:pPr>
              <w:pStyle w:val="TAL"/>
              <w:tabs>
                <w:tab w:val="center" w:pos="4820"/>
                <w:tab w:val="right" w:pos="9640"/>
              </w:tabs>
              <w:rPr>
                <w:lang w:eastAsia="en-GB"/>
              </w:rPr>
            </w:pPr>
          </w:p>
        </w:tc>
      </w:tr>
      <w:tr w:rsidR="005A3983" w:rsidRPr="000E4E7F" w14:paraId="5B7C7CC1" w14:textId="77777777" w:rsidTr="005A3983">
        <w:trPr>
          <w:cantSplit/>
        </w:trPr>
        <w:tc>
          <w:tcPr>
            <w:tcW w:w="3060" w:type="dxa"/>
          </w:tcPr>
          <w:p w14:paraId="53FA3D52" w14:textId="77777777" w:rsidR="005A3983" w:rsidRPr="000E4E7F" w:rsidRDefault="005A3983" w:rsidP="005A3983">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0B385E2"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62240D4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1C1E8FB9" w14:textId="77777777" w:rsidR="005A3983" w:rsidRPr="000E4E7F" w:rsidRDefault="005A3983" w:rsidP="005A3983">
            <w:pPr>
              <w:pStyle w:val="TAL"/>
              <w:tabs>
                <w:tab w:val="center" w:pos="4820"/>
                <w:tab w:val="right" w:pos="9640"/>
              </w:tabs>
              <w:rPr>
                <w:lang w:eastAsia="en-GB"/>
              </w:rPr>
            </w:pPr>
          </w:p>
        </w:tc>
      </w:tr>
      <w:tr w:rsidR="005A3983" w:rsidRPr="000E4E7F" w14:paraId="5E14CC43" w14:textId="77777777" w:rsidTr="005A3983">
        <w:trPr>
          <w:cantSplit/>
        </w:trPr>
        <w:tc>
          <w:tcPr>
            <w:tcW w:w="3066" w:type="dxa"/>
            <w:gridSpan w:val="2"/>
          </w:tcPr>
          <w:p w14:paraId="51CADC11" w14:textId="77777777" w:rsidR="005A3983" w:rsidRPr="000E4E7F" w:rsidRDefault="005A3983" w:rsidP="005A3983">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B426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844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8B475B8" w14:textId="77777777" w:rsidR="005A3983" w:rsidRPr="000E4E7F" w:rsidRDefault="005A3983" w:rsidP="005A3983">
            <w:pPr>
              <w:pStyle w:val="TAL"/>
              <w:tabs>
                <w:tab w:val="center" w:pos="4820"/>
                <w:tab w:val="right" w:pos="9640"/>
              </w:tabs>
              <w:rPr>
                <w:lang w:eastAsia="en-GB"/>
              </w:rPr>
            </w:pPr>
          </w:p>
        </w:tc>
      </w:tr>
      <w:tr w:rsidR="005A3983" w:rsidRPr="000E4E7F" w14:paraId="5EC0A972" w14:textId="77777777" w:rsidTr="005A3983">
        <w:trPr>
          <w:cantSplit/>
        </w:trPr>
        <w:tc>
          <w:tcPr>
            <w:tcW w:w="3060" w:type="dxa"/>
          </w:tcPr>
          <w:p w14:paraId="5EED1DED" w14:textId="77777777" w:rsidR="005A3983" w:rsidRPr="000E4E7F" w:rsidRDefault="005A3983" w:rsidP="005A3983">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28FDD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4348CF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11F3BF" w14:textId="77777777" w:rsidR="005A3983" w:rsidRPr="000E4E7F" w:rsidRDefault="005A3983" w:rsidP="005A3983">
            <w:pPr>
              <w:pStyle w:val="TAL"/>
              <w:tabs>
                <w:tab w:val="center" w:pos="4820"/>
                <w:tab w:val="right" w:pos="9640"/>
              </w:tabs>
              <w:rPr>
                <w:lang w:eastAsia="en-GB"/>
              </w:rPr>
            </w:pPr>
          </w:p>
        </w:tc>
      </w:tr>
      <w:tr w:rsidR="005A3983" w:rsidRPr="000E4E7F" w14:paraId="7652D5F4" w14:textId="77777777" w:rsidTr="005A3983">
        <w:trPr>
          <w:cantSplit/>
        </w:trPr>
        <w:tc>
          <w:tcPr>
            <w:tcW w:w="3060" w:type="dxa"/>
          </w:tcPr>
          <w:p w14:paraId="20316A0F" w14:textId="77777777" w:rsidR="005A3983" w:rsidRPr="000E4E7F" w:rsidRDefault="005A3983" w:rsidP="005A3983">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34D0F1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E48D3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AF50F26" w14:textId="77777777" w:rsidR="005A3983" w:rsidRPr="000E4E7F" w:rsidRDefault="005A3983" w:rsidP="005A3983">
            <w:pPr>
              <w:pStyle w:val="TAL"/>
              <w:tabs>
                <w:tab w:val="center" w:pos="4820"/>
                <w:tab w:val="right" w:pos="9640"/>
              </w:tabs>
              <w:rPr>
                <w:lang w:eastAsia="en-GB"/>
              </w:rPr>
            </w:pPr>
          </w:p>
        </w:tc>
      </w:tr>
      <w:tr w:rsidR="005A3983" w:rsidRPr="000E4E7F" w14:paraId="662A39DB" w14:textId="77777777" w:rsidTr="005A3983">
        <w:trPr>
          <w:cantSplit/>
        </w:trPr>
        <w:tc>
          <w:tcPr>
            <w:tcW w:w="3060" w:type="dxa"/>
          </w:tcPr>
          <w:p w14:paraId="62E6F7D6" w14:textId="77777777" w:rsidR="005A3983" w:rsidRPr="000E4E7F" w:rsidRDefault="005A3983" w:rsidP="005A3983">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1BE0DE9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1CC82EEF"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46BD45C4" w14:textId="77777777" w:rsidR="005A3983" w:rsidRPr="000E4E7F" w:rsidRDefault="005A3983" w:rsidP="005A3983">
            <w:pPr>
              <w:pStyle w:val="TAL"/>
              <w:tabs>
                <w:tab w:val="center" w:pos="4820"/>
                <w:tab w:val="right" w:pos="9640"/>
              </w:tabs>
              <w:rPr>
                <w:lang w:eastAsia="en-GB"/>
              </w:rPr>
            </w:pPr>
          </w:p>
        </w:tc>
      </w:tr>
      <w:tr w:rsidR="005A3983" w:rsidRPr="000E4E7F" w14:paraId="679E6228" w14:textId="77777777" w:rsidTr="005A3983">
        <w:trPr>
          <w:cantSplit/>
        </w:trPr>
        <w:tc>
          <w:tcPr>
            <w:tcW w:w="3060" w:type="dxa"/>
          </w:tcPr>
          <w:p w14:paraId="7CFA7599" w14:textId="77777777" w:rsidR="005A3983" w:rsidRPr="000E4E7F" w:rsidRDefault="005A3983" w:rsidP="005A3983">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21869A1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43D256D9"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775A8B49" w14:textId="77777777" w:rsidR="005A3983" w:rsidRPr="000E4E7F" w:rsidRDefault="005A3983" w:rsidP="005A3983">
            <w:pPr>
              <w:pStyle w:val="TAL"/>
              <w:tabs>
                <w:tab w:val="center" w:pos="4820"/>
                <w:tab w:val="right" w:pos="9640"/>
              </w:tabs>
              <w:rPr>
                <w:lang w:eastAsia="en-GB"/>
              </w:rPr>
            </w:pPr>
          </w:p>
        </w:tc>
      </w:tr>
      <w:tr w:rsidR="005A3983" w:rsidRPr="000E4E7F" w14:paraId="074FEB3F" w14:textId="77777777" w:rsidTr="005A3983">
        <w:trPr>
          <w:cantSplit/>
        </w:trPr>
        <w:tc>
          <w:tcPr>
            <w:tcW w:w="3060" w:type="dxa"/>
          </w:tcPr>
          <w:p w14:paraId="42289570" w14:textId="77777777" w:rsidR="005A3983" w:rsidRPr="000E4E7F" w:rsidRDefault="005A3983" w:rsidP="005A3983">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CA1114B"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7A214E5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6AC79FF2" w14:textId="77777777" w:rsidR="005A3983" w:rsidRPr="000E4E7F" w:rsidRDefault="005A3983" w:rsidP="005A3983">
            <w:pPr>
              <w:pStyle w:val="TAL"/>
              <w:tabs>
                <w:tab w:val="center" w:pos="4820"/>
                <w:tab w:val="right" w:pos="9640"/>
              </w:tabs>
              <w:rPr>
                <w:lang w:eastAsia="en-GB"/>
              </w:rPr>
            </w:pPr>
          </w:p>
        </w:tc>
      </w:tr>
      <w:tr w:rsidR="005A3983" w:rsidRPr="000E4E7F" w14:paraId="714123B2" w14:textId="77777777" w:rsidTr="005A3983">
        <w:trPr>
          <w:cantSplit/>
        </w:trPr>
        <w:tc>
          <w:tcPr>
            <w:tcW w:w="3060" w:type="dxa"/>
          </w:tcPr>
          <w:p w14:paraId="20008BC2" w14:textId="77777777" w:rsidR="005A3983" w:rsidRPr="000E4E7F" w:rsidRDefault="005A3983" w:rsidP="005A3983">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968ADA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DA8B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E1831F4" w14:textId="77777777" w:rsidR="005A3983" w:rsidRPr="000E4E7F" w:rsidRDefault="005A3983" w:rsidP="005A3983">
            <w:pPr>
              <w:pStyle w:val="TAL"/>
              <w:tabs>
                <w:tab w:val="center" w:pos="4820"/>
                <w:tab w:val="right" w:pos="9640"/>
              </w:tabs>
              <w:rPr>
                <w:lang w:eastAsia="en-GB"/>
              </w:rPr>
            </w:pPr>
          </w:p>
        </w:tc>
      </w:tr>
      <w:tr w:rsidR="005A3983" w:rsidRPr="000E4E7F" w14:paraId="209AA350" w14:textId="77777777" w:rsidTr="005A3983">
        <w:trPr>
          <w:cantSplit/>
        </w:trPr>
        <w:tc>
          <w:tcPr>
            <w:tcW w:w="3060" w:type="dxa"/>
          </w:tcPr>
          <w:p w14:paraId="6B035D7F" w14:textId="77777777" w:rsidR="005A3983" w:rsidRPr="000E4E7F" w:rsidRDefault="005A3983" w:rsidP="005A3983">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77F734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F76B16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78190BE" w14:textId="77777777" w:rsidR="005A3983" w:rsidRPr="000E4E7F" w:rsidRDefault="005A3983" w:rsidP="005A3983">
            <w:pPr>
              <w:pStyle w:val="TAL"/>
              <w:tabs>
                <w:tab w:val="center" w:pos="4820"/>
                <w:tab w:val="right" w:pos="9640"/>
              </w:tabs>
              <w:rPr>
                <w:lang w:eastAsia="en-GB"/>
              </w:rPr>
            </w:pPr>
          </w:p>
        </w:tc>
      </w:tr>
      <w:tr w:rsidR="005A3983" w:rsidRPr="000E4E7F" w14:paraId="1E00790E" w14:textId="77777777" w:rsidTr="005A3983">
        <w:trPr>
          <w:cantSplit/>
        </w:trPr>
        <w:tc>
          <w:tcPr>
            <w:tcW w:w="3060" w:type="dxa"/>
          </w:tcPr>
          <w:p w14:paraId="6778092E" w14:textId="77777777" w:rsidR="005A3983" w:rsidRPr="000E4E7F" w:rsidRDefault="005A3983" w:rsidP="005A3983">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45FF32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FFF3C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DBAB00C" w14:textId="77777777" w:rsidR="005A3983" w:rsidRPr="000E4E7F" w:rsidRDefault="005A3983" w:rsidP="005A3983">
            <w:pPr>
              <w:pStyle w:val="TAL"/>
              <w:tabs>
                <w:tab w:val="center" w:pos="4820"/>
                <w:tab w:val="right" w:pos="9640"/>
              </w:tabs>
              <w:rPr>
                <w:lang w:eastAsia="en-GB"/>
              </w:rPr>
            </w:pPr>
            <w:r w:rsidRPr="000E4E7F">
              <w:rPr>
                <w:lang w:eastAsia="en-GB"/>
              </w:rPr>
              <w:t>Measurement configuration may be sent prior to security activation. But: In order to protect privacy of UEs, MEASUREMENT REPORT is only sent from the UE after successful security activation.</w:t>
            </w:r>
          </w:p>
        </w:tc>
      </w:tr>
      <w:tr w:rsidR="005A3983" w:rsidRPr="000E4E7F" w14:paraId="39E22738" w14:textId="77777777" w:rsidTr="005A3983">
        <w:trPr>
          <w:cantSplit/>
        </w:trPr>
        <w:tc>
          <w:tcPr>
            <w:tcW w:w="3060" w:type="dxa"/>
          </w:tcPr>
          <w:p w14:paraId="1330C683" w14:textId="77777777" w:rsidR="005A3983" w:rsidRPr="000E4E7F" w:rsidRDefault="005A3983" w:rsidP="005A3983">
            <w:pPr>
              <w:pStyle w:val="TAL"/>
              <w:tabs>
                <w:tab w:val="center" w:pos="4820"/>
                <w:tab w:val="right" w:pos="9640"/>
              </w:tabs>
              <w:rPr>
                <w:lang w:eastAsia="en-GB"/>
              </w:rPr>
            </w:pPr>
            <w:r w:rsidRPr="000E4E7F">
              <w:t>MCGFailureInformation</w:t>
            </w:r>
          </w:p>
        </w:tc>
        <w:tc>
          <w:tcPr>
            <w:tcW w:w="990" w:type="dxa"/>
            <w:gridSpan w:val="2"/>
          </w:tcPr>
          <w:p w14:paraId="513C3A73" w14:textId="77777777" w:rsidR="005A3983" w:rsidRPr="000E4E7F" w:rsidRDefault="005A3983" w:rsidP="005A3983">
            <w:pPr>
              <w:pStyle w:val="TAL"/>
              <w:tabs>
                <w:tab w:val="center" w:pos="4820"/>
                <w:tab w:val="right" w:pos="9640"/>
              </w:tabs>
              <w:rPr>
                <w:lang w:eastAsia="en-GB"/>
              </w:rPr>
            </w:pPr>
            <w:r w:rsidRPr="000E4E7F">
              <w:t>-</w:t>
            </w:r>
          </w:p>
        </w:tc>
        <w:tc>
          <w:tcPr>
            <w:tcW w:w="990" w:type="dxa"/>
          </w:tcPr>
          <w:p w14:paraId="0E9B23B9" w14:textId="77777777" w:rsidR="005A3983" w:rsidRPr="000E4E7F" w:rsidRDefault="005A3983" w:rsidP="005A3983">
            <w:pPr>
              <w:pStyle w:val="TAL"/>
              <w:tabs>
                <w:tab w:val="center" w:pos="4820"/>
                <w:tab w:val="right" w:pos="9640"/>
              </w:tabs>
              <w:rPr>
                <w:lang w:eastAsia="en-GB"/>
              </w:rPr>
            </w:pPr>
            <w:r w:rsidRPr="000E4E7F">
              <w:t>-</w:t>
            </w:r>
          </w:p>
        </w:tc>
        <w:tc>
          <w:tcPr>
            <w:tcW w:w="900" w:type="dxa"/>
          </w:tcPr>
          <w:p w14:paraId="70B630CB" w14:textId="77777777" w:rsidR="005A3983" w:rsidRPr="000E4E7F" w:rsidRDefault="005A3983" w:rsidP="005A3983">
            <w:pPr>
              <w:pStyle w:val="TAL"/>
              <w:tabs>
                <w:tab w:val="center" w:pos="4820"/>
                <w:tab w:val="right" w:pos="9640"/>
              </w:tabs>
              <w:rPr>
                <w:lang w:eastAsia="en-GB"/>
              </w:rPr>
            </w:pPr>
            <w:r w:rsidRPr="000E4E7F">
              <w:t>-</w:t>
            </w:r>
          </w:p>
        </w:tc>
        <w:tc>
          <w:tcPr>
            <w:tcW w:w="3690" w:type="dxa"/>
          </w:tcPr>
          <w:p w14:paraId="187ACB9E" w14:textId="77777777" w:rsidR="005A3983" w:rsidRPr="000E4E7F" w:rsidRDefault="005A3983" w:rsidP="005A3983">
            <w:pPr>
              <w:pStyle w:val="TAL"/>
              <w:tabs>
                <w:tab w:val="center" w:pos="4820"/>
                <w:tab w:val="right" w:pos="9640"/>
              </w:tabs>
              <w:rPr>
                <w:lang w:eastAsia="en-GB"/>
              </w:rPr>
            </w:pPr>
          </w:p>
        </w:tc>
      </w:tr>
      <w:tr w:rsidR="005A3983" w:rsidRPr="000E4E7F" w14:paraId="3A1FB442" w14:textId="77777777" w:rsidTr="005A3983">
        <w:trPr>
          <w:cantSplit/>
        </w:trPr>
        <w:tc>
          <w:tcPr>
            <w:tcW w:w="3060" w:type="dxa"/>
          </w:tcPr>
          <w:p w14:paraId="34075960" w14:textId="77777777" w:rsidR="005A3983" w:rsidRPr="000E4E7F" w:rsidRDefault="005A3983" w:rsidP="005A3983">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558ED9"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4819436" w14:textId="77777777" w:rsidR="005A3983" w:rsidRPr="000E4E7F" w:rsidRDefault="005A3983" w:rsidP="005A3983">
            <w:pPr>
              <w:pStyle w:val="TAL"/>
              <w:tabs>
                <w:tab w:val="center" w:pos="4820"/>
                <w:tab w:val="right" w:pos="9640"/>
              </w:tabs>
              <w:rPr>
                <w:lang w:eastAsia="en-GB"/>
              </w:rPr>
            </w:pPr>
          </w:p>
        </w:tc>
      </w:tr>
      <w:tr w:rsidR="005A3983" w:rsidRPr="000E4E7F" w14:paraId="70241E66" w14:textId="77777777" w:rsidTr="005A3983">
        <w:trPr>
          <w:cantSplit/>
        </w:trPr>
        <w:tc>
          <w:tcPr>
            <w:tcW w:w="3060" w:type="dxa"/>
          </w:tcPr>
          <w:p w14:paraId="6D531D3E" w14:textId="77777777" w:rsidR="005A3983" w:rsidRPr="000E4E7F" w:rsidRDefault="005A3983" w:rsidP="005A3983">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392BB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D4EF02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86119B5" w14:textId="77777777" w:rsidR="005A3983" w:rsidRPr="000E4E7F" w:rsidRDefault="005A3983" w:rsidP="005A3983">
            <w:pPr>
              <w:pStyle w:val="TAL"/>
              <w:tabs>
                <w:tab w:val="center" w:pos="4820"/>
                <w:tab w:val="right" w:pos="9640"/>
              </w:tabs>
              <w:rPr>
                <w:lang w:eastAsia="en-GB"/>
              </w:rPr>
            </w:pPr>
          </w:p>
        </w:tc>
      </w:tr>
      <w:tr w:rsidR="005A3983" w:rsidRPr="000E4E7F" w14:paraId="18E72D34" w14:textId="77777777" w:rsidTr="005A3983">
        <w:trPr>
          <w:cantSplit/>
        </w:trPr>
        <w:tc>
          <w:tcPr>
            <w:tcW w:w="3060" w:type="dxa"/>
          </w:tcPr>
          <w:p w14:paraId="34AF339B" w14:textId="77777777" w:rsidR="005A3983" w:rsidRPr="000E4E7F" w:rsidRDefault="005A3983" w:rsidP="005A3983">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1793F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7B4D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C5A8D2F" w14:textId="77777777" w:rsidR="005A3983" w:rsidRPr="000E4E7F" w:rsidRDefault="005A3983" w:rsidP="005A3983">
            <w:pPr>
              <w:pStyle w:val="TAL"/>
              <w:tabs>
                <w:tab w:val="center" w:pos="4820"/>
                <w:tab w:val="right" w:pos="9640"/>
              </w:tabs>
              <w:rPr>
                <w:lang w:eastAsia="en-GB"/>
              </w:rPr>
            </w:pPr>
          </w:p>
        </w:tc>
      </w:tr>
      <w:tr w:rsidR="005A3983" w:rsidRPr="000E4E7F" w14:paraId="7D1A83CE" w14:textId="77777777" w:rsidTr="005A3983">
        <w:trPr>
          <w:cantSplit/>
        </w:trPr>
        <w:tc>
          <w:tcPr>
            <w:tcW w:w="3060" w:type="dxa"/>
          </w:tcPr>
          <w:p w14:paraId="77BDD14B" w14:textId="77777777" w:rsidR="005A3983" w:rsidRPr="000E4E7F" w:rsidRDefault="005A3983" w:rsidP="005A3983">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2BD8A9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C7B5FE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1A3972" w14:textId="77777777" w:rsidR="005A3983" w:rsidRPr="000E4E7F" w:rsidRDefault="005A3983" w:rsidP="005A3983">
            <w:pPr>
              <w:pStyle w:val="TAL"/>
              <w:tabs>
                <w:tab w:val="center" w:pos="4820"/>
                <w:tab w:val="right" w:pos="9640"/>
              </w:tabs>
              <w:rPr>
                <w:lang w:eastAsia="en-GB"/>
              </w:rPr>
            </w:pPr>
          </w:p>
        </w:tc>
      </w:tr>
      <w:tr w:rsidR="005A3983" w:rsidRPr="000E4E7F" w14:paraId="067B075D" w14:textId="77777777" w:rsidTr="005A3983">
        <w:trPr>
          <w:cantSplit/>
        </w:trPr>
        <w:tc>
          <w:tcPr>
            <w:tcW w:w="3060" w:type="dxa"/>
          </w:tcPr>
          <w:p w14:paraId="7D3F7B48" w14:textId="77777777" w:rsidR="005A3983" w:rsidRPr="000E4E7F" w:rsidRDefault="005A3983" w:rsidP="005A3983">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187710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40791B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16F50C9" w14:textId="77777777" w:rsidR="005A3983" w:rsidRPr="000E4E7F" w:rsidRDefault="005A3983" w:rsidP="005A3983">
            <w:pPr>
              <w:pStyle w:val="TAL"/>
              <w:tabs>
                <w:tab w:val="center" w:pos="4820"/>
                <w:tab w:val="right" w:pos="9640"/>
              </w:tabs>
              <w:rPr>
                <w:lang w:eastAsia="en-GB"/>
              </w:rPr>
            </w:pPr>
          </w:p>
        </w:tc>
      </w:tr>
      <w:tr w:rsidR="005A3983" w:rsidRPr="000E4E7F" w14:paraId="11B98284" w14:textId="77777777" w:rsidTr="005A3983">
        <w:trPr>
          <w:cantSplit/>
        </w:trPr>
        <w:tc>
          <w:tcPr>
            <w:tcW w:w="3060" w:type="dxa"/>
          </w:tcPr>
          <w:p w14:paraId="38D6342E" w14:textId="77777777" w:rsidR="005A3983" w:rsidRPr="000E4E7F" w:rsidRDefault="005A3983" w:rsidP="005A3983">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DE03D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0463AE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14F7E9F" w14:textId="77777777" w:rsidR="005A3983" w:rsidRPr="000E4E7F" w:rsidRDefault="005A3983" w:rsidP="005A3983">
            <w:pPr>
              <w:pStyle w:val="TAL"/>
              <w:tabs>
                <w:tab w:val="center" w:pos="4820"/>
                <w:tab w:val="right" w:pos="9640"/>
              </w:tabs>
              <w:rPr>
                <w:lang w:eastAsia="en-GB"/>
              </w:rPr>
            </w:pPr>
          </w:p>
        </w:tc>
      </w:tr>
      <w:tr w:rsidR="005A3983" w:rsidRPr="000E4E7F" w14:paraId="19CC56D6" w14:textId="77777777" w:rsidTr="005A3983">
        <w:trPr>
          <w:cantSplit/>
        </w:trPr>
        <w:tc>
          <w:tcPr>
            <w:tcW w:w="3060" w:type="dxa"/>
          </w:tcPr>
          <w:p w14:paraId="14D0B309"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DE9F9B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41EB04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85CC3B1" w14:textId="77777777" w:rsidR="005A3983" w:rsidRPr="000E4E7F" w:rsidRDefault="005A3983" w:rsidP="005A3983">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 SRB4 and DRBs</w:t>
            </w:r>
          </w:p>
        </w:tc>
      </w:tr>
      <w:tr w:rsidR="005A3983" w:rsidRPr="000E4E7F" w14:paraId="635BB1E8" w14:textId="77777777" w:rsidTr="005A3983">
        <w:trPr>
          <w:cantSplit/>
        </w:trPr>
        <w:tc>
          <w:tcPr>
            <w:tcW w:w="3060" w:type="dxa"/>
          </w:tcPr>
          <w:p w14:paraId="4F2C1B32"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48FC8D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194C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9BAD80" w14:textId="77777777" w:rsidR="005A3983" w:rsidRPr="000E4E7F" w:rsidRDefault="005A3983" w:rsidP="005A3983">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5A3983" w:rsidRPr="000E4E7F" w14:paraId="16C697F9" w14:textId="77777777" w:rsidTr="005A3983">
        <w:trPr>
          <w:cantSplit/>
        </w:trPr>
        <w:tc>
          <w:tcPr>
            <w:tcW w:w="3060" w:type="dxa"/>
          </w:tcPr>
          <w:p w14:paraId="4FC50A24"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0749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0ACBF2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E2E06C6"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w:t>
            </w:r>
          </w:p>
        </w:tc>
      </w:tr>
      <w:tr w:rsidR="005A3983" w:rsidRPr="000E4E7F" w14:paraId="59912D2E" w14:textId="77777777" w:rsidTr="005A3983">
        <w:trPr>
          <w:cantSplit/>
        </w:trPr>
        <w:tc>
          <w:tcPr>
            <w:tcW w:w="3060" w:type="dxa"/>
          </w:tcPr>
          <w:p w14:paraId="5BC0EE37"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4476B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2E937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8081819" w14:textId="77777777" w:rsidR="005A3983" w:rsidRPr="000E4E7F" w:rsidRDefault="005A3983" w:rsidP="005A3983">
            <w:pPr>
              <w:pStyle w:val="TAL"/>
              <w:tabs>
                <w:tab w:val="center" w:pos="4820"/>
                <w:tab w:val="right" w:pos="9640"/>
              </w:tabs>
              <w:rPr>
                <w:lang w:eastAsia="en-GB"/>
              </w:rPr>
            </w:pPr>
          </w:p>
        </w:tc>
      </w:tr>
      <w:tr w:rsidR="005A3983" w:rsidRPr="000E4E7F" w14:paraId="2FFC0F82" w14:textId="77777777" w:rsidTr="005A3983">
        <w:trPr>
          <w:cantSplit/>
        </w:trPr>
        <w:tc>
          <w:tcPr>
            <w:tcW w:w="3060" w:type="dxa"/>
          </w:tcPr>
          <w:p w14:paraId="317F1D19"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A8EBF7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155087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63164FE" w14:textId="77777777" w:rsidR="005A3983" w:rsidRPr="000E4E7F" w:rsidRDefault="005A3983" w:rsidP="005A3983">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5A3983" w:rsidRPr="000E4E7F" w14:paraId="25DF1936" w14:textId="77777777" w:rsidTr="005A3983">
        <w:trPr>
          <w:cantSplit/>
        </w:trPr>
        <w:tc>
          <w:tcPr>
            <w:tcW w:w="3060" w:type="dxa"/>
          </w:tcPr>
          <w:p w14:paraId="73EBC0A5"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11D3C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99847B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2049BF0"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2683EB06" w14:textId="77777777" w:rsidTr="005A3983">
        <w:trPr>
          <w:cantSplit/>
        </w:trPr>
        <w:tc>
          <w:tcPr>
            <w:tcW w:w="3060" w:type="dxa"/>
          </w:tcPr>
          <w:p w14:paraId="7AD6E9FB" w14:textId="77777777" w:rsidR="005A3983" w:rsidRPr="000E4E7F" w:rsidRDefault="005A3983" w:rsidP="005A3983">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32D1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29976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66CAED" w14:textId="77777777" w:rsidR="005A3983" w:rsidRPr="000E4E7F" w:rsidRDefault="005A3983" w:rsidP="005A3983">
            <w:pPr>
              <w:pStyle w:val="TAL"/>
              <w:tabs>
                <w:tab w:val="center" w:pos="4820"/>
                <w:tab w:val="right" w:pos="9640"/>
              </w:tabs>
              <w:rPr>
                <w:lang w:eastAsia="en-GB"/>
              </w:rPr>
            </w:pPr>
            <w:r w:rsidRPr="000E4E7F">
              <w:t>Except for UP-EDT, A-I and A-C are NA</w:t>
            </w:r>
            <w:r w:rsidRPr="000E4E7F">
              <w:rPr>
                <w:lang w:eastAsia="en-GB"/>
              </w:rPr>
              <w:t>.</w:t>
            </w:r>
          </w:p>
        </w:tc>
      </w:tr>
      <w:tr w:rsidR="005A3983" w:rsidRPr="000E4E7F" w14:paraId="70B15153" w14:textId="77777777" w:rsidTr="005A3983">
        <w:trPr>
          <w:cantSplit/>
        </w:trPr>
        <w:tc>
          <w:tcPr>
            <w:tcW w:w="3060" w:type="dxa"/>
          </w:tcPr>
          <w:p w14:paraId="2DDC01A6" w14:textId="77777777" w:rsidR="005A3983" w:rsidRPr="000E4E7F" w:rsidRDefault="005A3983" w:rsidP="005A3983">
            <w:pPr>
              <w:pStyle w:val="TAL"/>
              <w:tabs>
                <w:tab w:val="center" w:pos="4820"/>
                <w:tab w:val="right" w:pos="9640"/>
              </w:tabs>
              <w:rPr>
                <w:lang w:eastAsia="en-GB"/>
              </w:rPr>
            </w:pPr>
            <w:r w:rsidRPr="000E4E7F">
              <w:rPr>
                <w:lang w:eastAsia="en-GB"/>
              </w:rPr>
              <w:lastRenderedPageBreak/>
              <w:t>RRCConnectionRelease</w:t>
            </w:r>
          </w:p>
        </w:tc>
        <w:tc>
          <w:tcPr>
            <w:tcW w:w="990" w:type="dxa"/>
            <w:gridSpan w:val="2"/>
          </w:tcPr>
          <w:p w14:paraId="6C3807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C7873A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F9EF4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65DBC01" w14:textId="77777777" w:rsidR="005A3983" w:rsidRPr="000E4E7F" w:rsidRDefault="005A3983" w:rsidP="005A398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5A3983" w:rsidRPr="000E4E7F" w:rsidRDefault="005A3983" w:rsidP="005A3983">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Pr="000E4E7F">
              <w:rPr>
                <w:lang w:eastAsia="en-GB"/>
              </w:rPr>
              <w:t xml:space="preserve">when UE is connected to </w:t>
            </w:r>
            <w:r w:rsidRPr="000E4E7F">
              <w:t>5GC</w:t>
            </w:r>
            <w:r w:rsidRPr="000E4E7F">
              <w:rPr>
                <w:lang w:eastAsia="en-GB"/>
              </w:rPr>
              <w:t>.</w:t>
            </w:r>
          </w:p>
        </w:tc>
      </w:tr>
      <w:tr w:rsidR="005A3983" w:rsidRPr="000E4E7F" w14:paraId="7D60790A" w14:textId="77777777" w:rsidTr="005A3983">
        <w:trPr>
          <w:cantSplit/>
        </w:trPr>
        <w:tc>
          <w:tcPr>
            <w:tcW w:w="3060" w:type="dxa"/>
          </w:tcPr>
          <w:p w14:paraId="5D89E0BA" w14:textId="77777777" w:rsidR="005A3983" w:rsidRPr="000E4E7F" w:rsidRDefault="005A3983" w:rsidP="005A3983">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C52567"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938BF81"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01177E9A" w14:textId="77777777" w:rsidR="005A3983" w:rsidRPr="000E4E7F" w:rsidRDefault="005A3983" w:rsidP="005A3983">
            <w:pPr>
              <w:pStyle w:val="TAL"/>
              <w:tabs>
                <w:tab w:val="center" w:pos="4820"/>
                <w:tab w:val="right" w:pos="9640"/>
              </w:tabs>
              <w:rPr>
                <w:lang w:eastAsia="en-GB"/>
              </w:rPr>
            </w:pPr>
          </w:p>
        </w:tc>
      </w:tr>
      <w:tr w:rsidR="005A3983" w:rsidRPr="000E4E7F" w14:paraId="6DD08707" w14:textId="77777777" w:rsidTr="005A3983">
        <w:trPr>
          <w:cantSplit/>
        </w:trPr>
        <w:tc>
          <w:tcPr>
            <w:tcW w:w="3060" w:type="dxa"/>
          </w:tcPr>
          <w:p w14:paraId="79105D15" w14:textId="77777777" w:rsidR="005A3983" w:rsidRPr="000E4E7F" w:rsidRDefault="005A3983" w:rsidP="005A3983">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835D3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407F6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089C48D" w14:textId="77777777" w:rsidR="005A3983" w:rsidRPr="000E4E7F" w:rsidRDefault="005A3983" w:rsidP="005A398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5A3983" w:rsidRPr="000E4E7F" w:rsidRDefault="005A3983" w:rsidP="005A3983">
            <w:pPr>
              <w:pStyle w:val="TAL"/>
              <w:tabs>
                <w:tab w:val="center" w:pos="4820"/>
                <w:tab w:val="right" w:pos="9640"/>
              </w:tabs>
              <w:rPr>
                <w:lang w:eastAsia="en-GB"/>
              </w:rPr>
            </w:pPr>
            <w:r w:rsidRPr="000E4E7F">
              <w:rPr>
                <w:lang w:eastAsia="en-GB"/>
              </w:rPr>
              <w:t>For RRC_INACTIVE state or after early security reactivation, the message is protected with both integrity and ciphering.</w:t>
            </w:r>
          </w:p>
        </w:tc>
      </w:tr>
      <w:tr w:rsidR="005A3983" w:rsidRPr="000E4E7F" w14:paraId="107162CD" w14:textId="77777777" w:rsidTr="005A3983">
        <w:trPr>
          <w:cantSplit/>
        </w:trPr>
        <w:tc>
          <w:tcPr>
            <w:tcW w:w="3060" w:type="dxa"/>
          </w:tcPr>
          <w:p w14:paraId="73D90768" w14:textId="77777777" w:rsidR="005A3983" w:rsidRPr="000E4E7F" w:rsidRDefault="005A3983" w:rsidP="005A3983">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C5DE89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9B1E7E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919DE49"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1C51E547" w14:textId="77777777" w:rsidTr="005A3983">
        <w:trPr>
          <w:cantSplit/>
        </w:trPr>
        <w:tc>
          <w:tcPr>
            <w:tcW w:w="3060" w:type="dxa"/>
          </w:tcPr>
          <w:p w14:paraId="68E80280" w14:textId="77777777" w:rsidR="005A3983" w:rsidRPr="000E4E7F" w:rsidRDefault="005A3983" w:rsidP="005A3983">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0B98B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AEDC8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F1F3C1C" w14:textId="77777777" w:rsidR="005A3983" w:rsidRPr="000E4E7F" w:rsidRDefault="005A3983" w:rsidP="005A3983">
            <w:pPr>
              <w:pStyle w:val="TAL"/>
              <w:tabs>
                <w:tab w:val="center" w:pos="4820"/>
                <w:tab w:val="right" w:pos="9640"/>
              </w:tabs>
              <w:rPr>
                <w:lang w:eastAsia="en-GB"/>
              </w:rPr>
            </w:pPr>
          </w:p>
        </w:tc>
      </w:tr>
      <w:tr w:rsidR="005A3983" w:rsidRPr="000E4E7F" w14:paraId="1481D5C5" w14:textId="77777777" w:rsidTr="005A3983">
        <w:trPr>
          <w:cantSplit/>
        </w:trPr>
        <w:tc>
          <w:tcPr>
            <w:tcW w:w="3060" w:type="dxa"/>
          </w:tcPr>
          <w:p w14:paraId="0CD585E0" w14:textId="77777777" w:rsidR="005A3983" w:rsidRPr="000E4E7F" w:rsidRDefault="005A3983" w:rsidP="005A3983">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AC53F8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0C23C68A"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3844617" w14:textId="77777777" w:rsidR="005A3983" w:rsidRPr="000E4E7F" w:rsidRDefault="005A3983" w:rsidP="005A3983">
            <w:pPr>
              <w:pStyle w:val="TAL"/>
              <w:tabs>
                <w:tab w:val="center" w:pos="4820"/>
                <w:tab w:val="right" w:pos="9640"/>
              </w:tabs>
              <w:rPr>
                <w:lang w:eastAsia="en-GB"/>
              </w:rPr>
            </w:pPr>
          </w:p>
        </w:tc>
      </w:tr>
      <w:tr w:rsidR="005A3983" w:rsidRPr="000E4E7F" w14:paraId="15950FF9" w14:textId="77777777" w:rsidTr="005A3983">
        <w:trPr>
          <w:cantSplit/>
        </w:trPr>
        <w:tc>
          <w:tcPr>
            <w:tcW w:w="3060" w:type="dxa"/>
          </w:tcPr>
          <w:p w14:paraId="53F2B23E" w14:textId="77777777" w:rsidR="005A3983" w:rsidRPr="000E4E7F" w:rsidRDefault="005A3983" w:rsidP="005A3983">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316393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9D074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712E3ADC" w14:textId="77777777" w:rsidR="005A3983" w:rsidRPr="000E4E7F" w:rsidRDefault="005A3983" w:rsidP="005A3983">
            <w:pPr>
              <w:pStyle w:val="TAL"/>
              <w:tabs>
                <w:tab w:val="center" w:pos="4820"/>
                <w:tab w:val="right" w:pos="9640"/>
              </w:tabs>
              <w:rPr>
                <w:lang w:eastAsia="en-GB"/>
              </w:rPr>
            </w:pPr>
          </w:p>
        </w:tc>
      </w:tr>
      <w:tr w:rsidR="005A3983" w:rsidRPr="000E4E7F" w14:paraId="6AF99410" w14:textId="77777777" w:rsidTr="005A3983">
        <w:trPr>
          <w:cantSplit/>
        </w:trPr>
        <w:tc>
          <w:tcPr>
            <w:tcW w:w="3060" w:type="dxa"/>
          </w:tcPr>
          <w:p w14:paraId="1292754A" w14:textId="77777777" w:rsidR="005A3983" w:rsidRPr="000E4E7F" w:rsidRDefault="005A3983" w:rsidP="005A3983">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9E647EE"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126261C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634F0ED9" w14:textId="77777777" w:rsidR="005A3983" w:rsidRPr="000E4E7F" w:rsidRDefault="005A3983" w:rsidP="005A3983">
            <w:pPr>
              <w:pStyle w:val="TAL"/>
              <w:tabs>
                <w:tab w:val="center" w:pos="4820"/>
                <w:tab w:val="right" w:pos="9640"/>
              </w:tabs>
              <w:rPr>
                <w:lang w:eastAsia="en-GB"/>
              </w:rPr>
            </w:pPr>
          </w:p>
        </w:tc>
      </w:tr>
      <w:tr w:rsidR="005A3983" w:rsidRPr="000E4E7F" w14:paraId="73F164FF" w14:textId="77777777" w:rsidTr="005A3983">
        <w:trPr>
          <w:cantSplit/>
        </w:trPr>
        <w:tc>
          <w:tcPr>
            <w:tcW w:w="3060" w:type="dxa"/>
          </w:tcPr>
          <w:p w14:paraId="03B225F9" w14:textId="77777777" w:rsidR="005A3983" w:rsidRPr="000E4E7F" w:rsidRDefault="005A3983" w:rsidP="005A3983">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FE107C9"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F4AC9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138F1A52" w14:textId="77777777" w:rsidR="005A3983" w:rsidRPr="000E4E7F" w:rsidRDefault="005A3983" w:rsidP="005A3983">
            <w:pPr>
              <w:pStyle w:val="TAL"/>
              <w:tabs>
                <w:tab w:val="center" w:pos="4820"/>
                <w:tab w:val="right" w:pos="9640"/>
              </w:tabs>
              <w:rPr>
                <w:lang w:eastAsia="en-GB"/>
              </w:rPr>
            </w:pPr>
          </w:p>
        </w:tc>
      </w:tr>
      <w:tr w:rsidR="005A3983" w:rsidRPr="000E4E7F" w14:paraId="4FA82818" w14:textId="77777777" w:rsidTr="005A3983">
        <w:trPr>
          <w:cantSplit/>
        </w:trPr>
        <w:tc>
          <w:tcPr>
            <w:tcW w:w="3060" w:type="dxa"/>
          </w:tcPr>
          <w:p w14:paraId="0EBC8719" w14:textId="77777777" w:rsidR="005A3983" w:rsidRPr="000E4E7F" w:rsidRDefault="005A3983" w:rsidP="005A3983">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A097C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E7A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A6068FB" w14:textId="77777777" w:rsidR="005A3983" w:rsidRPr="000E4E7F" w:rsidRDefault="005A3983" w:rsidP="005A3983">
            <w:pPr>
              <w:pStyle w:val="TAL"/>
              <w:tabs>
                <w:tab w:val="center" w:pos="4820"/>
                <w:tab w:val="right" w:pos="9640"/>
              </w:tabs>
              <w:rPr>
                <w:lang w:eastAsia="en-GB"/>
              </w:rPr>
            </w:pPr>
          </w:p>
        </w:tc>
      </w:tr>
      <w:tr w:rsidR="005A3983" w:rsidRPr="000E4E7F" w14:paraId="642213BA" w14:textId="77777777" w:rsidTr="005A3983">
        <w:trPr>
          <w:cantSplit/>
        </w:trPr>
        <w:tc>
          <w:tcPr>
            <w:tcW w:w="3060" w:type="dxa"/>
          </w:tcPr>
          <w:p w14:paraId="0117026E" w14:textId="77777777" w:rsidR="005A3983" w:rsidRPr="000E4E7F" w:rsidRDefault="005A3983" w:rsidP="005A3983">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E6D48A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189C9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DF96845" w14:textId="77777777" w:rsidR="005A3983" w:rsidRPr="000E4E7F" w:rsidRDefault="005A3983" w:rsidP="005A3983">
            <w:pPr>
              <w:pStyle w:val="TAL"/>
              <w:tabs>
                <w:tab w:val="center" w:pos="4820"/>
                <w:tab w:val="right" w:pos="9640"/>
              </w:tabs>
              <w:rPr>
                <w:lang w:eastAsia="en-GB"/>
              </w:rPr>
            </w:pPr>
          </w:p>
        </w:tc>
      </w:tr>
      <w:tr w:rsidR="005A3983" w:rsidRPr="000E4E7F" w14:paraId="139A3AFF" w14:textId="77777777" w:rsidTr="005A3983">
        <w:trPr>
          <w:cantSplit/>
        </w:trPr>
        <w:tc>
          <w:tcPr>
            <w:tcW w:w="3060" w:type="dxa"/>
          </w:tcPr>
          <w:p w14:paraId="0A5BBFBC" w14:textId="77777777" w:rsidR="005A3983" w:rsidRPr="000E4E7F" w:rsidRDefault="005A3983" w:rsidP="005A3983">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6782EA9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00" w:type="dxa"/>
          </w:tcPr>
          <w:p w14:paraId="246F5A7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3690" w:type="dxa"/>
          </w:tcPr>
          <w:p w14:paraId="5EEF0B88" w14:textId="77777777" w:rsidR="005A3983" w:rsidRPr="000E4E7F" w:rsidRDefault="005A3983" w:rsidP="005A3983">
            <w:pPr>
              <w:pStyle w:val="TAL"/>
              <w:tabs>
                <w:tab w:val="center" w:pos="4820"/>
                <w:tab w:val="right" w:pos="9640"/>
              </w:tabs>
              <w:rPr>
                <w:lang w:eastAsia="en-GB"/>
              </w:rPr>
            </w:pPr>
          </w:p>
        </w:tc>
      </w:tr>
      <w:tr w:rsidR="005A3983" w:rsidRPr="000E4E7F" w14:paraId="2AC069F2" w14:textId="77777777" w:rsidTr="005A3983">
        <w:trPr>
          <w:cantSplit/>
        </w:trPr>
        <w:tc>
          <w:tcPr>
            <w:tcW w:w="3060" w:type="dxa"/>
          </w:tcPr>
          <w:p w14:paraId="1ED61345" w14:textId="77777777" w:rsidR="005A3983" w:rsidRPr="000E4E7F" w:rsidRDefault="005A3983" w:rsidP="005A3983">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C99B8D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0559ED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2FBAC265"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5A3983" w:rsidRPr="000E4E7F" w14:paraId="67F9E186" w14:textId="77777777" w:rsidTr="005A3983">
        <w:trPr>
          <w:cantSplit/>
        </w:trPr>
        <w:tc>
          <w:tcPr>
            <w:tcW w:w="3060" w:type="dxa"/>
          </w:tcPr>
          <w:p w14:paraId="32AD26CE" w14:textId="77777777" w:rsidR="005A3983" w:rsidRPr="000E4E7F" w:rsidRDefault="005A3983" w:rsidP="005A3983">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8D2A30"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729875B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DE9A8B4"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5A3983" w:rsidRPr="000E4E7F" w14:paraId="251BBE30" w14:textId="77777777" w:rsidTr="005A3983">
        <w:trPr>
          <w:cantSplit/>
        </w:trPr>
        <w:tc>
          <w:tcPr>
            <w:tcW w:w="3060" w:type="dxa"/>
          </w:tcPr>
          <w:p w14:paraId="784DAD3D" w14:textId="77777777" w:rsidR="005A3983" w:rsidRPr="000E4E7F" w:rsidRDefault="005A3983" w:rsidP="005A3983">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BFFECDD"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42E91BB"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49999CA8" w14:textId="77777777" w:rsidR="005A3983" w:rsidRPr="000E4E7F" w:rsidRDefault="005A3983" w:rsidP="005A3983">
            <w:pPr>
              <w:pStyle w:val="TAL"/>
              <w:tabs>
                <w:tab w:val="center" w:pos="4820"/>
                <w:tab w:val="right" w:pos="9640"/>
              </w:tabs>
              <w:rPr>
                <w:lang w:eastAsia="en-GB"/>
              </w:rPr>
            </w:pPr>
            <w:r w:rsidRPr="000E4E7F">
              <w:rPr>
                <w:lang w:eastAsia="en-GB"/>
              </w:rPr>
              <w:t>Neither integrity protection nor ciphering applied.</w:t>
            </w:r>
          </w:p>
        </w:tc>
      </w:tr>
      <w:tr w:rsidR="005A3983" w:rsidRPr="000E4E7F" w14:paraId="07F5075A" w14:textId="77777777" w:rsidTr="005A3983">
        <w:trPr>
          <w:cantSplit/>
        </w:trPr>
        <w:tc>
          <w:tcPr>
            <w:tcW w:w="3060" w:type="dxa"/>
          </w:tcPr>
          <w:p w14:paraId="345BF328" w14:textId="77777777" w:rsidR="005A3983" w:rsidRPr="000E4E7F" w:rsidRDefault="005A3983" w:rsidP="005A3983">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74640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D28187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63FC853" w14:textId="77777777" w:rsidR="005A3983" w:rsidRPr="000E4E7F" w:rsidRDefault="005A3983" w:rsidP="005A3983">
            <w:pPr>
              <w:pStyle w:val="TAL"/>
              <w:tabs>
                <w:tab w:val="center" w:pos="4820"/>
                <w:tab w:val="right" w:pos="9640"/>
              </w:tabs>
              <w:rPr>
                <w:lang w:eastAsia="en-GB"/>
              </w:rPr>
            </w:pPr>
          </w:p>
        </w:tc>
      </w:tr>
      <w:tr w:rsidR="005A3983" w:rsidRPr="000E4E7F" w14:paraId="793908AA" w14:textId="77777777" w:rsidTr="005A3983">
        <w:trPr>
          <w:cantSplit/>
          <w:ins w:id="15830" w:author="Samsung (Seungri Jin) - class0/class1" w:date="2020-05-13T19:01:00Z"/>
        </w:trPr>
        <w:tc>
          <w:tcPr>
            <w:tcW w:w="3060" w:type="dxa"/>
          </w:tcPr>
          <w:p w14:paraId="215EA7F1" w14:textId="60B693F8" w:rsidR="005A3983" w:rsidRPr="000E4E7F" w:rsidRDefault="005A3983" w:rsidP="005A3983">
            <w:pPr>
              <w:pStyle w:val="TAL"/>
              <w:tabs>
                <w:tab w:val="center" w:pos="4820"/>
                <w:tab w:val="right" w:pos="9640"/>
              </w:tabs>
              <w:rPr>
                <w:ins w:id="15831" w:author="Samsung (Seungri Jin) - class0/class1" w:date="2020-05-13T19:01:00Z"/>
                <w:lang w:eastAsia="en-GB"/>
              </w:rPr>
            </w:pPr>
            <w:ins w:id="15832" w:author="Samsung (Seungri Jin) - class0/class1" w:date="2020-05-13T19:01:00Z">
              <w:r w:rsidRPr="000E4E7F">
                <w:rPr>
                  <w:lang w:eastAsia="en-GB"/>
                </w:rPr>
                <w:t>SidelinkUEInformation</w:t>
              </w:r>
              <w:r>
                <w:rPr>
                  <w:lang w:eastAsia="en-GB"/>
                </w:rPr>
                <w:t>NR</w:t>
              </w:r>
            </w:ins>
          </w:p>
        </w:tc>
        <w:tc>
          <w:tcPr>
            <w:tcW w:w="990" w:type="dxa"/>
            <w:gridSpan w:val="2"/>
          </w:tcPr>
          <w:p w14:paraId="475D8877" w14:textId="70F78140" w:rsidR="005A3983" w:rsidRPr="000E4E7F" w:rsidRDefault="005A3983" w:rsidP="005A3983">
            <w:pPr>
              <w:pStyle w:val="TAL"/>
              <w:tabs>
                <w:tab w:val="center" w:pos="4820"/>
                <w:tab w:val="right" w:pos="9640"/>
              </w:tabs>
              <w:rPr>
                <w:ins w:id="15833" w:author="Samsung (Seungri Jin) - class0/class1" w:date="2020-05-13T19:01:00Z"/>
                <w:lang w:eastAsia="en-GB"/>
              </w:rPr>
            </w:pPr>
            <w:ins w:id="15834" w:author="Samsung (Seungri Jin) - class0/class1" w:date="2020-05-13T19:01:00Z">
              <w:r w:rsidRPr="000E4E7F">
                <w:rPr>
                  <w:lang w:eastAsia="en-GB"/>
                </w:rPr>
                <w:t>+</w:t>
              </w:r>
            </w:ins>
          </w:p>
        </w:tc>
        <w:tc>
          <w:tcPr>
            <w:tcW w:w="990" w:type="dxa"/>
          </w:tcPr>
          <w:p w14:paraId="6A4914BF" w14:textId="6226659D" w:rsidR="005A3983" w:rsidRPr="000E4E7F" w:rsidRDefault="005A3983" w:rsidP="005A3983">
            <w:pPr>
              <w:pStyle w:val="TAL"/>
              <w:tabs>
                <w:tab w:val="center" w:pos="4820"/>
                <w:tab w:val="right" w:pos="9640"/>
              </w:tabs>
              <w:rPr>
                <w:ins w:id="15835" w:author="Samsung (Seungri Jin) - class0/class1" w:date="2020-05-13T19:01:00Z"/>
                <w:lang w:eastAsia="en-GB"/>
              </w:rPr>
            </w:pPr>
            <w:ins w:id="15836" w:author="Samsung (Seungri Jin) - class0/class1" w:date="2020-05-13T19:01:00Z">
              <w:r w:rsidRPr="000E4E7F">
                <w:rPr>
                  <w:lang w:eastAsia="en-GB"/>
                </w:rPr>
                <w:t>-</w:t>
              </w:r>
            </w:ins>
          </w:p>
        </w:tc>
        <w:tc>
          <w:tcPr>
            <w:tcW w:w="900" w:type="dxa"/>
          </w:tcPr>
          <w:p w14:paraId="10ADC339" w14:textId="7615317E" w:rsidR="005A3983" w:rsidRPr="000E4E7F" w:rsidRDefault="005A3983" w:rsidP="005A3983">
            <w:pPr>
              <w:pStyle w:val="TAL"/>
              <w:tabs>
                <w:tab w:val="center" w:pos="4820"/>
                <w:tab w:val="right" w:pos="9640"/>
              </w:tabs>
              <w:rPr>
                <w:ins w:id="15837" w:author="Samsung (Seungri Jin) - class0/class1" w:date="2020-05-13T19:01:00Z"/>
                <w:lang w:eastAsia="en-GB"/>
              </w:rPr>
            </w:pPr>
            <w:ins w:id="15838" w:author="Samsung (Seungri Jin) - class0/class1" w:date="2020-05-13T19:01:00Z">
              <w:r w:rsidRPr="000E4E7F">
                <w:rPr>
                  <w:lang w:eastAsia="en-GB"/>
                </w:rPr>
                <w:t>-</w:t>
              </w:r>
            </w:ins>
          </w:p>
        </w:tc>
        <w:tc>
          <w:tcPr>
            <w:tcW w:w="3690" w:type="dxa"/>
          </w:tcPr>
          <w:p w14:paraId="75272165" w14:textId="77777777" w:rsidR="005A3983" w:rsidRPr="000E4E7F" w:rsidRDefault="005A3983" w:rsidP="005A3983">
            <w:pPr>
              <w:pStyle w:val="TAL"/>
              <w:tabs>
                <w:tab w:val="center" w:pos="4820"/>
                <w:tab w:val="right" w:pos="9640"/>
              </w:tabs>
              <w:rPr>
                <w:ins w:id="15839" w:author="Samsung (Seungri Jin) - class0/class1" w:date="2020-05-13T19:01:00Z"/>
                <w:lang w:eastAsia="en-GB"/>
              </w:rPr>
            </w:pPr>
          </w:p>
        </w:tc>
      </w:tr>
      <w:tr w:rsidR="005A3983" w:rsidRPr="000E4E7F" w14:paraId="1E6CF613" w14:textId="77777777" w:rsidTr="005A3983">
        <w:trPr>
          <w:cantSplit/>
        </w:trPr>
        <w:tc>
          <w:tcPr>
            <w:tcW w:w="3060" w:type="dxa"/>
          </w:tcPr>
          <w:p w14:paraId="5E27AA16" w14:textId="77777777" w:rsidR="005A3983" w:rsidRPr="000E4E7F" w:rsidRDefault="005A3983" w:rsidP="005A3983">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353AF5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7AD53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53017D" w14:textId="77777777" w:rsidR="005A3983" w:rsidRPr="000E4E7F" w:rsidRDefault="005A3983" w:rsidP="005A3983">
            <w:pPr>
              <w:pStyle w:val="TAL"/>
              <w:tabs>
                <w:tab w:val="center" w:pos="4820"/>
                <w:tab w:val="right" w:pos="9640"/>
              </w:tabs>
              <w:rPr>
                <w:lang w:eastAsia="en-GB"/>
              </w:rPr>
            </w:pPr>
          </w:p>
        </w:tc>
      </w:tr>
      <w:tr w:rsidR="005A3983" w:rsidRPr="000E4E7F" w14:paraId="09ACF860" w14:textId="77777777" w:rsidTr="005A3983">
        <w:trPr>
          <w:cantSplit/>
        </w:trPr>
        <w:tc>
          <w:tcPr>
            <w:tcW w:w="3060" w:type="dxa"/>
          </w:tcPr>
          <w:p w14:paraId="5528EC53"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E83F13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6C8BCC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DFE8E7B" w14:textId="77777777" w:rsidR="005A3983" w:rsidRPr="000E4E7F" w:rsidRDefault="005A3983" w:rsidP="005A3983">
            <w:pPr>
              <w:pStyle w:val="TAL"/>
              <w:tabs>
                <w:tab w:val="center" w:pos="4820"/>
                <w:tab w:val="right" w:pos="9640"/>
              </w:tabs>
              <w:rPr>
                <w:lang w:eastAsia="en-GB"/>
              </w:rPr>
            </w:pPr>
          </w:p>
        </w:tc>
      </w:tr>
      <w:tr w:rsidR="005A3983" w:rsidRPr="000E4E7F" w14:paraId="5516989E" w14:textId="77777777" w:rsidTr="005A3983">
        <w:trPr>
          <w:cantSplit/>
        </w:trPr>
        <w:tc>
          <w:tcPr>
            <w:tcW w:w="3060" w:type="dxa"/>
          </w:tcPr>
          <w:p w14:paraId="4BC13FBC"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B05A2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680226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CB489C9" w14:textId="77777777" w:rsidR="005A3983" w:rsidRPr="000E4E7F" w:rsidRDefault="005A3983" w:rsidP="005A3983">
            <w:pPr>
              <w:pStyle w:val="TAL"/>
              <w:tabs>
                <w:tab w:val="center" w:pos="4820"/>
                <w:tab w:val="right" w:pos="9640"/>
              </w:tabs>
              <w:rPr>
                <w:lang w:eastAsia="en-GB"/>
              </w:rPr>
            </w:pPr>
          </w:p>
        </w:tc>
      </w:tr>
      <w:tr w:rsidR="005A3983" w:rsidRPr="000E4E7F" w14:paraId="755145F6" w14:textId="77777777" w:rsidTr="005A3983">
        <w:trPr>
          <w:cantSplit/>
        </w:trPr>
        <w:tc>
          <w:tcPr>
            <w:tcW w:w="3060" w:type="dxa"/>
          </w:tcPr>
          <w:p w14:paraId="5EE9D2DE" w14:textId="77777777" w:rsidR="005A3983" w:rsidRPr="000E4E7F" w:rsidRDefault="005A3983" w:rsidP="005A3983">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1F1C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86B4E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D7652D" w14:textId="77777777" w:rsidR="005A3983" w:rsidRPr="000E4E7F" w:rsidRDefault="005A3983" w:rsidP="005A3983">
            <w:pPr>
              <w:pStyle w:val="TAL"/>
              <w:tabs>
                <w:tab w:val="center" w:pos="4820"/>
                <w:tab w:val="right" w:pos="9640"/>
              </w:tabs>
              <w:rPr>
                <w:lang w:eastAsia="en-GB"/>
              </w:rPr>
            </w:pPr>
          </w:p>
        </w:tc>
      </w:tr>
      <w:tr w:rsidR="005A3983" w:rsidRPr="000E4E7F" w14:paraId="55C4F555" w14:textId="77777777" w:rsidTr="005A3983">
        <w:trPr>
          <w:cantSplit/>
          <w:ins w:id="15840" w:author="Samsung (Seungri Jin) - class0/class1" w:date="2020-05-13T19:01:00Z"/>
        </w:trPr>
        <w:tc>
          <w:tcPr>
            <w:tcW w:w="3060" w:type="dxa"/>
          </w:tcPr>
          <w:p w14:paraId="0F90239C" w14:textId="38C2453B" w:rsidR="005A3983" w:rsidRPr="000E4E7F" w:rsidRDefault="005A3983" w:rsidP="005A3983">
            <w:pPr>
              <w:pStyle w:val="TAL"/>
              <w:tabs>
                <w:tab w:val="center" w:pos="4820"/>
                <w:tab w:val="right" w:pos="9640"/>
              </w:tabs>
              <w:rPr>
                <w:ins w:id="15841" w:author="Samsung (Seungri Jin) - class0/class1" w:date="2020-05-13T19:01:00Z"/>
                <w:lang w:eastAsia="en-GB"/>
              </w:rPr>
            </w:pPr>
            <w:ins w:id="15842" w:author="Samsung (Seungri Jin) - class0/class1" w:date="2020-05-13T19:01:00Z">
              <w:r w:rsidRPr="000E4E7F">
                <w:rPr>
                  <w:lang w:eastAsia="en-GB"/>
                </w:rPr>
                <w:t>UEAssistanceInformation</w:t>
              </w:r>
              <w:r>
                <w:rPr>
                  <w:lang w:eastAsia="en-GB"/>
                </w:rPr>
                <w:t>NR</w:t>
              </w:r>
            </w:ins>
          </w:p>
        </w:tc>
        <w:tc>
          <w:tcPr>
            <w:tcW w:w="990" w:type="dxa"/>
            <w:gridSpan w:val="2"/>
          </w:tcPr>
          <w:p w14:paraId="27B2D63D" w14:textId="3A28D596" w:rsidR="005A3983" w:rsidRPr="000E4E7F" w:rsidRDefault="005A3983" w:rsidP="005A3983">
            <w:pPr>
              <w:pStyle w:val="TAL"/>
              <w:tabs>
                <w:tab w:val="center" w:pos="4820"/>
                <w:tab w:val="right" w:pos="9640"/>
              </w:tabs>
              <w:rPr>
                <w:ins w:id="15843" w:author="Samsung (Seungri Jin) - class0/class1" w:date="2020-05-13T19:01:00Z"/>
                <w:lang w:eastAsia="en-GB"/>
              </w:rPr>
            </w:pPr>
            <w:ins w:id="15844" w:author="Samsung (Seungri Jin) - class0/class1" w:date="2020-05-13T19:01:00Z">
              <w:r w:rsidRPr="000E4E7F">
                <w:rPr>
                  <w:lang w:eastAsia="en-GB"/>
                </w:rPr>
                <w:t>-</w:t>
              </w:r>
            </w:ins>
          </w:p>
        </w:tc>
        <w:tc>
          <w:tcPr>
            <w:tcW w:w="990" w:type="dxa"/>
          </w:tcPr>
          <w:p w14:paraId="12D1AF57" w14:textId="4B969E8D" w:rsidR="005A3983" w:rsidRPr="000E4E7F" w:rsidRDefault="005A3983" w:rsidP="005A3983">
            <w:pPr>
              <w:pStyle w:val="TAL"/>
              <w:tabs>
                <w:tab w:val="center" w:pos="4820"/>
                <w:tab w:val="right" w:pos="9640"/>
              </w:tabs>
              <w:rPr>
                <w:ins w:id="15845" w:author="Samsung (Seungri Jin) - class0/class1" w:date="2020-05-13T19:01:00Z"/>
                <w:lang w:eastAsia="en-GB"/>
              </w:rPr>
            </w:pPr>
            <w:ins w:id="15846" w:author="Samsung (Seungri Jin) - class0/class1" w:date="2020-05-13T19:01:00Z">
              <w:r w:rsidRPr="000E4E7F">
                <w:rPr>
                  <w:lang w:eastAsia="en-GB"/>
                </w:rPr>
                <w:t>-</w:t>
              </w:r>
            </w:ins>
          </w:p>
        </w:tc>
        <w:tc>
          <w:tcPr>
            <w:tcW w:w="900" w:type="dxa"/>
          </w:tcPr>
          <w:p w14:paraId="11405388" w14:textId="6C4D76DD" w:rsidR="005A3983" w:rsidRPr="000E4E7F" w:rsidRDefault="005A3983" w:rsidP="005A3983">
            <w:pPr>
              <w:pStyle w:val="TAL"/>
              <w:tabs>
                <w:tab w:val="center" w:pos="4820"/>
                <w:tab w:val="right" w:pos="9640"/>
              </w:tabs>
              <w:rPr>
                <w:ins w:id="15847" w:author="Samsung (Seungri Jin) - class0/class1" w:date="2020-05-13T19:01:00Z"/>
                <w:lang w:eastAsia="en-GB"/>
              </w:rPr>
            </w:pPr>
            <w:ins w:id="15848" w:author="Samsung (Seungri Jin) - class0/class1" w:date="2020-05-13T19:01:00Z">
              <w:r w:rsidRPr="000E4E7F">
                <w:rPr>
                  <w:lang w:eastAsia="en-GB"/>
                </w:rPr>
                <w:t>-</w:t>
              </w:r>
            </w:ins>
          </w:p>
        </w:tc>
        <w:tc>
          <w:tcPr>
            <w:tcW w:w="3690" w:type="dxa"/>
          </w:tcPr>
          <w:p w14:paraId="6BD14159" w14:textId="77777777" w:rsidR="005A3983" w:rsidRPr="000E4E7F" w:rsidRDefault="005A3983" w:rsidP="005A3983">
            <w:pPr>
              <w:pStyle w:val="TAL"/>
              <w:tabs>
                <w:tab w:val="center" w:pos="4820"/>
                <w:tab w:val="right" w:pos="9640"/>
              </w:tabs>
              <w:rPr>
                <w:ins w:id="15849" w:author="Samsung (Seungri Jin) - class0/class1" w:date="2020-05-13T19:01:00Z"/>
                <w:lang w:eastAsia="en-GB"/>
              </w:rPr>
            </w:pPr>
          </w:p>
        </w:tc>
      </w:tr>
      <w:tr w:rsidR="005A3983" w:rsidRPr="000E4E7F" w14:paraId="28DB9272" w14:textId="77777777" w:rsidTr="005A3983">
        <w:trPr>
          <w:cantSplit/>
        </w:trPr>
        <w:tc>
          <w:tcPr>
            <w:tcW w:w="3060" w:type="dxa"/>
          </w:tcPr>
          <w:p w14:paraId="49F5EDAC" w14:textId="77777777" w:rsidR="005A3983" w:rsidRPr="000E4E7F" w:rsidRDefault="005A3983" w:rsidP="005A3983">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6B29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659C1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20C968" w14:textId="77777777" w:rsidR="005A3983" w:rsidRPr="000E4E7F" w:rsidRDefault="005A3983" w:rsidP="005A3983">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5A3983" w:rsidRPr="000E4E7F" w14:paraId="538D060B" w14:textId="77777777" w:rsidTr="005A3983">
        <w:trPr>
          <w:cantSplit/>
        </w:trPr>
        <w:tc>
          <w:tcPr>
            <w:tcW w:w="3060" w:type="dxa"/>
          </w:tcPr>
          <w:p w14:paraId="0A8DD60A" w14:textId="77777777" w:rsidR="005A3983" w:rsidRPr="000E4E7F" w:rsidRDefault="005A3983" w:rsidP="005A3983">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78AD5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425A2A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2DD6C36" w14:textId="77777777" w:rsidR="005A3983" w:rsidRPr="000E4E7F" w:rsidRDefault="005A3983" w:rsidP="005A3983">
            <w:pPr>
              <w:pStyle w:val="TAL"/>
              <w:tabs>
                <w:tab w:val="center" w:pos="4820"/>
                <w:tab w:val="right" w:pos="9640"/>
              </w:tabs>
              <w:rPr>
                <w:lang w:eastAsia="en-GB"/>
              </w:rPr>
            </w:pPr>
          </w:p>
        </w:tc>
      </w:tr>
      <w:tr w:rsidR="005A3983" w:rsidRPr="000E4E7F" w14:paraId="7EB4974B" w14:textId="77777777" w:rsidTr="005A3983">
        <w:trPr>
          <w:cantSplit/>
        </w:trPr>
        <w:tc>
          <w:tcPr>
            <w:tcW w:w="3060" w:type="dxa"/>
          </w:tcPr>
          <w:p w14:paraId="642DB733" w14:textId="77777777" w:rsidR="005A3983" w:rsidRPr="000E4E7F" w:rsidRDefault="005A3983" w:rsidP="005A3983">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14BC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685FA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CD97D9C" w14:textId="77777777" w:rsidR="005A3983" w:rsidRPr="000E4E7F" w:rsidRDefault="005A3983" w:rsidP="005A3983">
            <w:pPr>
              <w:pStyle w:val="TAL"/>
              <w:tabs>
                <w:tab w:val="center" w:pos="4820"/>
                <w:tab w:val="right" w:pos="9640"/>
              </w:tabs>
              <w:rPr>
                <w:lang w:eastAsia="en-GB"/>
              </w:rPr>
            </w:pPr>
          </w:p>
        </w:tc>
      </w:tr>
      <w:tr w:rsidR="005A3983" w:rsidRPr="000E4E7F" w14:paraId="53173E82" w14:textId="77777777" w:rsidTr="005A3983">
        <w:trPr>
          <w:cantSplit/>
        </w:trPr>
        <w:tc>
          <w:tcPr>
            <w:tcW w:w="3060" w:type="dxa"/>
          </w:tcPr>
          <w:p w14:paraId="711D1F57" w14:textId="77777777" w:rsidR="005A3983" w:rsidRPr="000E4E7F" w:rsidRDefault="005A3983" w:rsidP="005A3983">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ED7940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57AA4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12BA9A1" w14:textId="77777777" w:rsidR="005A3983" w:rsidRPr="000E4E7F" w:rsidRDefault="005A3983" w:rsidP="005A3983">
            <w:pPr>
              <w:pStyle w:val="TAL"/>
              <w:tabs>
                <w:tab w:val="center" w:pos="4820"/>
                <w:tab w:val="right" w:pos="9640"/>
              </w:tabs>
              <w:rPr>
                <w:lang w:eastAsia="en-GB"/>
              </w:rPr>
            </w:pPr>
            <w:r w:rsidRPr="000E4E7F">
              <w:rPr>
                <w:lang w:eastAsia="en-GB"/>
              </w:rPr>
              <w:t>In order to protect privacy of UEs, UEInformationResponse is only sent from the UE after successful security activation</w:t>
            </w:r>
          </w:p>
        </w:tc>
      </w:tr>
      <w:tr w:rsidR="005A3983" w:rsidRPr="000E4E7F" w14:paraId="043FA7BB" w14:textId="77777777" w:rsidTr="005A3983">
        <w:tblPrEx>
          <w:tblLook w:val="04A0" w:firstRow="1" w:lastRow="0" w:firstColumn="1" w:lastColumn="0" w:noHBand="0" w:noVBand="1"/>
        </w:tblPrEx>
        <w:trPr>
          <w:cantSplit/>
        </w:trPr>
        <w:tc>
          <w:tcPr>
            <w:tcW w:w="3060" w:type="dxa"/>
          </w:tcPr>
          <w:p w14:paraId="3DC5E3D5" w14:textId="77777777" w:rsidR="005A3983" w:rsidRPr="000E4E7F" w:rsidRDefault="005A3983" w:rsidP="005A3983">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C67F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B1372C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4282C7E" w14:textId="77777777" w:rsidR="005A3983" w:rsidRPr="000E4E7F" w:rsidRDefault="005A3983" w:rsidP="005A3983">
            <w:pPr>
              <w:pStyle w:val="TAL"/>
              <w:tabs>
                <w:tab w:val="center" w:pos="4820"/>
                <w:tab w:val="right" w:pos="9640"/>
              </w:tabs>
              <w:rPr>
                <w:lang w:eastAsia="en-GB"/>
              </w:rPr>
            </w:pPr>
          </w:p>
        </w:tc>
      </w:tr>
      <w:tr w:rsidR="005A3983" w:rsidRPr="000E4E7F" w14:paraId="6E9D65D5" w14:textId="77777777" w:rsidTr="005A3983">
        <w:trPr>
          <w:cantSplit/>
        </w:trPr>
        <w:tc>
          <w:tcPr>
            <w:tcW w:w="3060" w:type="dxa"/>
          </w:tcPr>
          <w:p w14:paraId="19126F20" w14:textId="77777777" w:rsidR="005A3983" w:rsidRPr="000E4E7F" w:rsidRDefault="005A3983" w:rsidP="005A3983">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A130EA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2706A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C36D530" w14:textId="77777777" w:rsidR="005A3983" w:rsidRPr="000E4E7F" w:rsidRDefault="005A3983" w:rsidP="005A3983">
            <w:pPr>
              <w:pStyle w:val="TAL"/>
              <w:tabs>
                <w:tab w:val="center" w:pos="4820"/>
                <w:tab w:val="right" w:pos="9640"/>
              </w:tabs>
              <w:rPr>
                <w:lang w:eastAsia="en-GB"/>
              </w:rPr>
            </w:pPr>
            <w:r w:rsidRPr="000E4E7F">
              <w:rPr>
                <w:lang w:eastAsia="en-GB"/>
              </w:rPr>
              <w:t>This message should follow HandoverFromEUTRAPreparationRequest</w:t>
            </w:r>
          </w:p>
        </w:tc>
      </w:tr>
      <w:tr w:rsidR="005A3983" w:rsidRPr="000E4E7F" w14:paraId="5D199DC4" w14:textId="77777777" w:rsidTr="005A3983">
        <w:trPr>
          <w:cantSplit/>
        </w:trPr>
        <w:tc>
          <w:tcPr>
            <w:tcW w:w="3060" w:type="dxa"/>
          </w:tcPr>
          <w:p w14:paraId="27587C97" w14:textId="77777777" w:rsidR="005A3983" w:rsidRPr="000E4E7F" w:rsidRDefault="005A3983" w:rsidP="005A3983">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B9DF8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FC1EBE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D84DCDC" w14:textId="77777777" w:rsidR="005A3983" w:rsidRPr="000E4E7F" w:rsidRDefault="005A3983" w:rsidP="005A3983">
            <w:pPr>
              <w:pStyle w:val="TAL"/>
              <w:tabs>
                <w:tab w:val="center" w:pos="4820"/>
                <w:tab w:val="right" w:pos="9640"/>
              </w:tabs>
              <w:rPr>
                <w:lang w:eastAsia="en-GB"/>
              </w:rPr>
            </w:pPr>
          </w:p>
        </w:tc>
      </w:tr>
      <w:tr w:rsidR="005A3983" w:rsidRPr="000E4E7F" w14:paraId="5C377E55" w14:textId="77777777" w:rsidTr="005A3983">
        <w:trPr>
          <w:cantSplit/>
        </w:trPr>
        <w:tc>
          <w:tcPr>
            <w:tcW w:w="3060" w:type="dxa"/>
          </w:tcPr>
          <w:p w14:paraId="3AC64ABC" w14:textId="77777777" w:rsidR="005A3983" w:rsidRPr="000E4E7F" w:rsidRDefault="005A3983" w:rsidP="005A3983">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F5D81D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14A75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0843D7C" w14:textId="77777777" w:rsidR="005A3983" w:rsidRPr="000E4E7F" w:rsidRDefault="005A3983" w:rsidP="005A3983">
            <w:pPr>
              <w:pStyle w:val="TAL"/>
              <w:tabs>
                <w:tab w:val="center" w:pos="4820"/>
                <w:tab w:val="right" w:pos="9640"/>
              </w:tabs>
              <w:rPr>
                <w:lang w:eastAsia="en-GB"/>
              </w:rPr>
            </w:pPr>
          </w:p>
        </w:tc>
      </w:tr>
      <w:tr w:rsidR="005A3983" w:rsidRPr="000E4E7F" w14:paraId="32F4643F" w14:textId="77777777" w:rsidTr="005A3983">
        <w:trPr>
          <w:cantSplit/>
        </w:trPr>
        <w:tc>
          <w:tcPr>
            <w:tcW w:w="3060" w:type="dxa"/>
          </w:tcPr>
          <w:p w14:paraId="57F67D3C" w14:textId="77777777" w:rsidR="005A3983" w:rsidRPr="000E4E7F" w:rsidRDefault="005A3983" w:rsidP="005A3983">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015EB5E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74C33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F71270F" w14:textId="77777777" w:rsidR="005A3983" w:rsidRPr="000E4E7F" w:rsidRDefault="005A3983" w:rsidP="005A3983">
            <w:pPr>
              <w:pStyle w:val="TAL"/>
              <w:tabs>
                <w:tab w:val="center" w:pos="4820"/>
                <w:tab w:val="right" w:pos="9640"/>
              </w:tabs>
              <w:rPr>
                <w:lang w:eastAsia="en-GB"/>
              </w:rPr>
            </w:pPr>
          </w:p>
        </w:tc>
      </w:tr>
      <w:tr w:rsidR="005A3983" w:rsidRPr="000E4E7F" w14:paraId="4B8FA747" w14:textId="77777777" w:rsidTr="005A3983">
        <w:trPr>
          <w:cantSplit/>
        </w:trPr>
        <w:tc>
          <w:tcPr>
            <w:tcW w:w="9630" w:type="dxa"/>
            <w:gridSpan w:val="6"/>
          </w:tcPr>
          <w:p w14:paraId="64B6956F" w14:textId="77777777" w:rsidR="005A3983" w:rsidRPr="000E4E7F" w:rsidRDefault="005A3983" w:rsidP="005A3983">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850" w:name="_Toc20487789"/>
      <w:bookmarkStart w:id="15851" w:name="_Toc29343096"/>
      <w:bookmarkStart w:id="15852" w:name="_Toc29344235"/>
      <w:bookmarkStart w:id="15853" w:name="_Toc36567501"/>
      <w:bookmarkStart w:id="15854" w:name="_Toc36810965"/>
      <w:bookmarkStart w:id="15855" w:name="_Toc36847329"/>
      <w:bookmarkStart w:id="15856" w:name="_Toc36939982"/>
      <w:bookmarkStart w:id="15857" w:name="_Toc37082962"/>
      <w:r w:rsidRPr="000E4E7F">
        <w:t>A.7</w:t>
      </w:r>
      <w:r w:rsidRPr="000E4E7F">
        <w:tab/>
        <w:t>Miscellaneous</w:t>
      </w:r>
      <w:bookmarkEnd w:id="15850"/>
      <w:bookmarkEnd w:id="15851"/>
      <w:bookmarkEnd w:id="15852"/>
      <w:bookmarkEnd w:id="15853"/>
      <w:bookmarkEnd w:id="15854"/>
      <w:bookmarkEnd w:id="15855"/>
      <w:bookmarkEnd w:id="15856"/>
      <w:bookmarkEnd w:id="15857"/>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858" w:name="_Toc20487790"/>
      <w:bookmarkStart w:id="15859" w:name="_Toc29343097"/>
      <w:bookmarkStart w:id="15860" w:name="_Toc29344236"/>
      <w:bookmarkStart w:id="15861" w:name="_Toc36567502"/>
      <w:bookmarkStart w:id="15862" w:name="_Toc36810966"/>
      <w:bookmarkStart w:id="15863" w:name="_Toc36847330"/>
      <w:bookmarkStart w:id="15864" w:name="_Toc36939983"/>
      <w:bookmarkStart w:id="15865" w:name="_Toc37082963"/>
      <w:r w:rsidRPr="000E4E7F">
        <w:t>Annex B (normative):</w:t>
      </w:r>
      <w:r w:rsidRPr="000E4E7F">
        <w:tab/>
        <w:t>Release 8 and 9 AS feature handling</w:t>
      </w:r>
      <w:bookmarkEnd w:id="15858"/>
      <w:bookmarkEnd w:id="15859"/>
      <w:bookmarkEnd w:id="15860"/>
      <w:bookmarkEnd w:id="15861"/>
      <w:bookmarkEnd w:id="15862"/>
      <w:bookmarkEnd w:id="15863"/>
      <w:bookmarkEnd w:id="15864"/>
      <w:bookmarkEnd w:id="15865"/>
    </w:p>
    <w:p w14:paraId="45C888BF" w14:textId="77777777" w:rsidR="009722D5" w:rsidRPr="000E4E7F" w:rsidRDefault="009722D5" w:rsidP="009722D5">
      <w:pPr>
        <w:pStyle w:val="Heading2"/>
      </w:pPr>
      <w:bookmarkStart w:id="15866" w:name="_Toc20487791"/>
      <w:bookmarkStart w:id="15867" w:name="_Toc29343098"/>
      <w:bookmarkStart w:id="15868" w:name="_Toc29344237"/>
      <w:bookmarkStart w:id="15869" w:name="_Toc36567503"/>
      <w:bookmarkStart w:id="15870" w:name="_Toc36810967"/>
      <w:bookmarkStart w:id="15871" w:name="_Toc36847331"/>
      <w:bookmarkStart w:id="15872" w:name="_Toc36939984"/>
      <w:bookmarkStart w:id="15873" w:name="_Toc37082964"/>
      <w:r w:rsidRPr="000E4E7F">
        <w:t>B.1</w:t>
      </w:r>
      <w:r w:rsidRPr="000E4E7F">
        <w:tab/>
        <w:t>Feature group indicators</w:t>
      </w:r>
      <w:bookmarkEnd w:id="15866"/>
      <w:bookmarkEnd w:id="15867"/>
      <w:bookmarkEnd w:id="15868"/>
      <w:bookmarkEnd w:id="15869"/>
      <w:bookmarkEnd w:id="15870"/>
      <w:bookmarkEnd w:id="15871"/>
      <w:bookmarkEnd w:id="15872"/>
      <w:bookmarkEnd w:id="15873"/>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lastRenderedPageBreak/>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lastRenderedPageBreak/>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lastRenderedPageBreak/>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lastRenderedPageBreak/>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874" w:name="_Toc20487792"/>
      <w:bookmarkStart w:id="15875" w:name="_Toc29343099"/>
      <w:bookmarkStart w:id="15876" w:name="_Toc29344238"/>
      <w:bookmarkStart w:id="15877" w:name="_Toc36567504"/>
      <w:bookmarkStart w:id="15878" w:name="_Toc36810968"/>
      <w:bookmarkStart w:id="15879" w:name="_Toc36847332"/>
      <w:bookmarkStart w:id="15880" w:name="_Toc36939985"/>
      <w:bookmarkStart w:id="15881" w:name="_Toc37082965"/>
      <w:r w:rsidRPr="000E4E7F">
        <w:t>B.2</w:t>
      </w:r>
      <w:r w:rsidRPr="000E4E7F">
        <w:tab/>
        <w:t>CSG support</w:t>
      </w:r>
      <w:bookmarkEnd w:id="15874"/>
      <w:bookmarkEnd w:id="15875"/>
      <w:bookmarkEnd w:id="15876"/>
      <w:bookmarkEnd w:id="15877"/>
      <w:bookmarkEnd w:id="15878"/>
      <w:bookmarkEnd w:id="15879"/>
      <w:bookmarkEnd w:id="15880"/>
      <w:bookmarkEnd w:id="15881"/>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882" w:name="_Toc20487793"/>
      <w:bookmarkStart w:id="15883" w:name="_Toc29343100"/>
      <w:bookmarkStart w:id="15884" w:name="_Toc29344239"/>
      <w:bookmarkStart w:id="15885" w:name="_Toc36567505"/>
      <w:bookmarkStart w:id="15886" w:name="_Toc36810969"/>
      <w:bookmarkStart w:id="15887" w:name="_Toc36847333"/>
      <w:bookmarkStart w:id="15888" w:name="_Toc36939986"/>
      <w:bookmarkStart w:id="15889" w:name="_Toc37082966"/>
      <w:r w:rsidRPr="000E4E7F">
        <w:t>Annex C (normative):</w:t>
      </w:r>
      <w:r w:rsidRPr="000E4E7F">
        <w:tab/>
        <w:t>Release 10 AS feature handling</w:t>
      </w:r>
      <w:bookmarkEnd w:id="15882"/>
      <w:bookmarkEnd w:id="15883"/>
      <w:bookmarkEnd w:id="15884"/>
      <w:bookmarkEnd w:id="15885"/>
      <w:bookmarkEnd w:id="15886"/>
      <w:bookmarkEnd w:id="15887"/>
      <w:bookmarkEnd w:id="15888"/>
      <w:bookmarkEnd w:id="15889"/>
    </w:p>
    <w:p w14:paraId="311CBC0C" w14:textId="77777777" w:rsidR="009722D5" w:rsidRPr="000E4E7F" w:rsidRDefault="009722D5" w:rsidP="009722D5">
      <w:pPr>
        <w:pStyle w:val="Heading2"/>
      </w:pPr>
      <w:bookmarkStart w:id="15890" w:name="_Toc20487794"/>
      <w:bookmarkStart w:id="15891" w:name="_Toc29343101"/>
      <w:bookmarkStart w:id="15892" w:name="_Toc29344240"/>
      <w:bookmarkStart w:id="15893" w:name="_Toc36567506"/>
      <w:bookmarkStart w:id="15894" w:name="_Toc36810970"/>
      <w:bookmarkStart w:id="15895" w:name="_Toc36847334"/>
      <w:bookmarkStart w:id="15896" w:name="_Toc36939987"/>
      <w:bookmarkStart w:id="15897" w:name="_Toc37082967"/>
      <w:r w:rsidRPr="000E4E7F">
        <w:t>C.1</w:t>
      </w:r>
      <w:r w:rsidRPr="000E4E7F">
        <w:tab/>
        <w:t>Feature group indicators</w:t>
      </w:r>
      <w:bookmarkEnd w:id="15890"/>
      <w:bookmarkEnd w:id="15891"/>
      <w:bookmarkEnd w:id="15892"/>
      <w:bookmarkEnd w:id="15893"/>
      <w:bookmarkEnd w:id="15894"/>
      <w:bookmarkEnd w:id="15895"/>
      <w:bookmarkEnd w:id="15896"/>
      <w:bookmarkEnd w:id="15897"/>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lastRenderedPageBreak/>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2"/>
          <w:footerReference w:type="default" r:id="rId483"/>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898" w:name="_Toc20487795"/>
      <w:bookmarkStart w:id="15899" w:name="_Toc29343102"/>
      <w:bookmarkStart w:id="15900" w:name="_Toc29344241"/>
      <w:bookmarkStart w:id="15901" w:name="_Toc36567507"/>
      <w:bookmarkStart w:id="15902" w:name="_Toc36810971"/>
      <w:bookmarkStart w:id="15903" w:name="_Toc36847335"/>
      <w:bookmarkStart w:id="15904" w:name="_Toc36939988"/>
      <w:bookmarkStart w:id="15905" w:name="_Toc37082968"/>
      <w:bookmarkStart w:id="15906" w:name="historyclause"/>
      <w:r w:rsidRPr="000E4E7F">
        <w:lastRenderedPageBreak/>
        <w:t>Annex D (informative):</w:t>
      </w:r>
      <w:r w:rsidRPr="000E4E7F">
        <w:tab/>
        <w:t>Descriptive background information</w:t>
      </w:r>
      <w:bookmarkEnd w:id="15898"/>
      <w:bookmarkEnd w:id="15899"/>
      <w:bookmarkEnd w:id="15900"/>
      <w:bookmarkEnd w:id="15901"/>
      <w:bookmarkEnd w:id="15902"/>
      <w:bookmarkEnd w:id="15903"/>
      <w:bookmarkEnd w:id="15904"/>
      <w:bookmarkEnd w:id="15905"/>
    </w:p>
    <w:p w14:paraId="19AF8332" w14:textId="77777777" w:rsidR="009722D5" w:rsidRPr="000E4E7F" w:rsidRDefault="009722D5" w:rsidP="009722D5">
      <w:pPr>
        <w:pStyle w:val="Heading2"/>
      </w:pPr>
      <w:bookmarkStart w:id="15907" w:name="_Toc20487796"/>
      <w:bookmarkStart w:id="15908" w:name="_Toc29343103"/>
      <w:bookmarkStart w:id="15909" w:name="_Toc29344242"/>
      <w:bookmarkStart w:id="15910" w:name="_Toc36567508"/>
      <w:bookmarkStart w:id="15911" w:name="_Toc36810972"/>
      <w:bookmarkStart w:id="15912" w:name="_Toc36847336"/>
      <w:bookmarkStart w:id="15913" w:name="_Toc36939989"/>
      <w:bookmarkStart w:id="15914" w:name="_Toc37082969"/>
      <w:bookmarkEnd w:id="15906"/>
      <w:r w:rsidRPr="000E4E7F">
        <w:t>D.1</w:t>
      </w:r>
      <w:r w:rsidRPr="000E4E7F">
        <w:tab/>
        <w:t>Signalling of Multiple Frequency Band Indicators (Multiple FBI)</w:t>
      </w:r>
      <w:bookmarkEnd w:id="15907"/>
      <w:bookmarkEnd w:id="15908"/>
      <w:bookmarkEnd w:id="15909"/>
      <w:bookmarkEnd w:id="15910"/>
      <w:bookmarkEnd w:id="15911"/>
      <w:bookmarkEnd w:id="15912"/>
      <w:bookmarkEnd w:id="15913"/>
      <w:bookmarkEnd w:id="15914"/>
    </w:p>
    <w:p w14:paraId="7D48D60C" w14:textId="77777777" w:rsidR="009722D5" w:rsidRPr="000E4E7F" w:rsidRDefault="009722D5" w:rsidP="009722D5">
      <w:pPr>
        <w:pStyle w:val="Heading3"/>
      </w:pPr>
      <w:bookmarkStart w:id="15915" w:name="_Toc20487797"/>
      <w:bookmarkStart w:id="15916" w:name="_Toc29343104"/>
      <w:bookmarkStart w:id="15917" w:name="_Toc29344243"/>
      <w:bookmarkStart w:id="15918" w:name="_Toc36567509"/>
      <w:bookmarkStart w:id="15919" w:name="_Toc36810973"/>
      <w:bookmarkStart w:id="15920" w:name="_Toc36847337"/>
      <w:bookmarkStart w:id="15921" w:name="_Toc36939990"/>
      <w:bookmarkStart w:id="15922" w:name="_Toc37082970"/>
      <w:r w:rsidRPr="000E4E7F">
        <w:t>D.1.1</w:t>
      </w:r>
      <w:r w:rsidRPr="000E4E7F">
        <w:tab/>
        <w:t>Mapping between frequency band indicator and multiple frequency band indicator</w:t>
      </w:r>
      <w:bookmarkEnd w:id="15915"/>
      <w:bookmarkEnd w:id="15916"/>
      <w:bookmarkEnd w:id="15917"/>
      <w:bookmarkEnd w:id="15918"/>
      <w:bookmarkEnd w:id="15919"/>
      <w:bookmarkEnd w:id="15920"/>
      <w:bookmarkEnd w:id="15921"/>
      <w:bookmarkEnd w:id="15922"/>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15923" w:name="_Toc20487798"/>
      <w:bookmarkStart w:id="15924" w:name="_Toc29343105"/>
      <w:bookmarkStart w:id="15925" w:name="_Toc29344244"/>
      <w:bookmarkStart w:id="15926" w:name="_Toc36567510"/>
      <w:bookmarkStart w:id="15927" w:name="_Toc36810974"/>
      <w:bookmarkStart w:id="15928" w:name="_Toc36847338"/>
      <w:bookmarkStart w:id="15929" w:name="_Toc36939991"/>
      <w:bookmarkStart w:id="15930" w:name="_Toc37082971"/>
      <w:r w:rsidRPr="000E4E7F">
        <w:t>D.1.2</w:t>
      </w:r>
      <w:r w:rsidRPr="000E4E7F">
        <w:tab/>
        <w:t xml:space="preserve">Mapping between inter-frequency neighbour list and </w:t>
      </w:r>
      <w:r w:rsidRPr="000E4E7F">
        <w:rPr>
          <w:lang w:eastAsia="zh-CN"/>
        </w:rPr>
        <w:t>multiple frequency band indicator</w:t>
      </w:r>
      <w:bookmarkEnd w:id="15923"/>
      <w:bookmarkEnd w:id="15924"/>
      <w:bookmarkEnd w:id="15925"/>
      <w:bookmarkEnd w:id="15926"/>
      <w:bookmarkEnd w:id="15927"/>
      <w:bookmarkEnd w:id="15928"/>
      <w:bookmarkEnd w:id="15929"/>
      <w:bookmarkEnd w:id="15930"/>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15931" w:name="_Toc20487799"/>
      <w:bookmarkStart w:id="15932" w:name="_Toc29343106"/>
      <w:bookmarkStart w:id="15933" w:name="_Toc29344245"/>
      <w:bookmarkStart w:id="15934" w:name="_Toc36567511"/>
      <w:bookmarkStart w:id="15935" w:name="_Toc36810975"/>
      <w:bookmarkStart w:id="15936" w:name="_Toc36847339"/>
      <w:bookmarkStart w:id="15937" w:name="_Toc36939992"/>
      <w:bookmarkStart w:id="15938" w:name="_Toc37082972"/>
      <w:r w:rsidRPr="000E4E7F">
        <w:t>D.1.3</w:t>
      </w:r>
      <w:r w:rsidRPr="000E4E7F">
        <w:tab/>
        <w:t xml:space="preserve">Mapping between UTRA FDD frequency list and </w:t>
      </w:r>
      <w:r w:rsidRPr="000E4E7F">
        <w:rPr>
          <w:lang w:eastAsia="zh-CN"/>
        </w:rPr>
        <w:t>multiple frequency band indicator</w:t>
      </w:r>
      <w:bookmarkEnd w:id="15931"/>
      <w:bookmarkEnd w:id="15932"/>
      <w:bookmarkEnd w:id="15933"/>
      <w:bookmarkEnd w:id="15934"/>
      <w:bookmarkEnd w:id="15935"/>
      <w:bookmarkEnd w:id="15936"/>
      <w:bookmarkEnd w:id="15937"/>
      <w:bookmarkEnd w:id="15938"/>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15939" w:name="_Toc20487800"/>
      <w:bookmarkStart w:id="15940" w:name="_Toc29343107"/>
      <w:bookmarkStart w:id="15941" w:name="_Toc29344246"/>
      <w:bookmarkStart w:id="15942" w:name="_Toc36567512"/>
      <w:bookmarkStart w:id="15943" w:name="_Toc36810976"/>
      <w:bookmarkStart w:id="15944" w:name="_Toc36847340"/>
      <w:bookmarkStart w:id="15945" w:name="_Toc36939993"/>
      <w:bookmarkStart w:id="15946" w:name="_Toc37082973"/>
      <w:r w:rsidRPr="000E4E7F">
        <w:lastRenderedPageBreak/>
        <w:t>Annex E (</w:t>
      </w:r>
      <w:r w:rsidRPr="000E4E7F">
        <w:rPr>
          <w:lang w:eastAsia="ko-KR"/>
        </w:rPr>
        <w:t>normative</w:t>
      </w:r>
      <w:r w:rsidRPr="000E4E7F">
        <w:t>):</w:t>
      </w:r>
      <w:r w:rsidRPr="000E4E7F">
        <w:br/>
        <w:t>TDD/FDD differentiation of FGIs/capabilities in TDD-FDD CA</w:t>
      </w:r>
      <w:bookmarkEnd w:id="15939"/>
      <w:bookmarkEnd w:id="15940"/>
      <w:bookmarkEnd w:id="15941"/>
      <w:bookmarkEnd w:id="15942"/>
      <w:bookmarkEnd w:id="15943"/>
      <w:bookmarkEnd w:id="15944"/>
      <w:bookmarkEnd w:id="15945"/>
      <w:bookmarkEnd w:id="15946"/>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5947" w:name="_Toc20487801"/>
      <w:bookmarkStart w:id="15948" w:name="_Toc29343108"/>
      <w:bookmarkStart w:id="15949" w:name="_Toc29344247"/>
      <w:bookmarkStart w:id="15950" w:name="_Toc36567513"/>
      <w:bookmarkStart w:id="15951" w:name="_Toc36810977"/>
      <w:bookmarkStart w:id="15952" w:name="_Toc36847341"/>
      <w:bookmarkStart w:id="15953" w:name="_Toc36939994"/>
      <w:bookmarkStart w:id="15954" w:name="_Toc37082974"/>
      <w:r w:rsidRPr="000E4E7F">
        <w:t>Annex F (normative):</w:t>
      </w:r>
      <w:r w:rsidR="00497FBE" w:rsidRPr="000E4E7F">
        <w:tab/>
      </w:r>
      <w:r w:rsidRPr="000E4E7F">
        <w:t>UE requirements on ASN.1 comprehension</w:t>
      </w:r>
      <w:bookmarkEnd w:id="15947"/>
      <w:bookmarkEnd w:id="15948"/>
      <w:bookmarkEnd w:id="15949"/>
      <w:bookmarkEnd w:id="15950"/>
      <w:bookmarkEnd w:id="15951"/>
      <w:bookmarkEnd w:id="15952"/>
      <w:bookmarkEnd w:id="15953"/>
      <w:bookmarkEnd w:id="15954"/>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5955" w:name="_Toc20487802"/>
      <w:bookmarkStart w:id="15956" w:name="_Toc29343109"/>
      <w:bookmarkStart w:id="15957" w:name="_Toc29344248"/>
      <w:bookmarkStart w:id="15958" w:name="_Toc36567514"/>
      <w:bookmarkStart w:id="15959" w:name="_Toc36810978"/>
      <w:bookmarkStart w:id="15960" w:name="_Toc36847342"/>
      <w:bookmarkStart w:id="15961" w:name="_Toc36939995"/>
      <w:bookmarkStart w:id="15962" w:name="_Toc37082975"/>
      <w:r w:rsidRPr="000E4E7F">
        <w:t>Annex G (normative): List of CRs Containing Early Implementable Features and Corrections</w:t>
      </w:r>
      <w:bookmarkEnd w:id="15955"/>
      <w:bookmarkEnd w:id="15956"/>
      <w:bookmarkEnd w:id="15957"/>
      <w:bookmarkEnd w:id="15958"/>
      <w:bookmarkEnd w:id="15959"/>
      <w:bookmarkEnd w:id="15960"/>
      <w:bookmarkEnd w:id="15961"/>
      <w:bookmarkEnd w:id="15962"/>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5963"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5964" w:author="cr4266 (R2-2004264)" w:date="2020-05-12T11:13:00Z"/>
                <w:rFonts w:ascii="Arial" w:eastAsia="Malgun Gothic" w:hAnsi="Arial"/>
                <w:sz w:val="18"/>
                <w:lang w:eastAsia="x-none"/>
              </w:rPr>
            </w:pPr>
            <w:ins w:id="15965" w:author="cr4266 (R2-2004264)" w:date="2020-05-12T11:13:00Z">
              <w:r w:rsidRPr="004F2498">
                <w:rPr>
                  <w:rFonts w:ascii="Arial" w:eastAsia="Malgun Gothic" w:hAnsi="Arial"/>
                  <w:sz w:val="18"/>
                  <w:lang w:eastAsia="x-none"/>
                </w:rPr>
                <w:t xml:space="preserve">RP-xxxxxx: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5966" w:author="cr4266 (R2-2004264)" w:date="2020-05-12T11:13:00Z"/>
                <w:rFonts w:ascii="Arial" w:eastAsia="SimSun" w:hAnsi="Arial"/>
                <w:sz w:val="18"/>
                <w:lang w:eastAsia="x-none"/>
              </w:rPr>
            </w:pPr>
            <w:ins w:id="15967"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5968" w:author="cr4266 (R2-2004264)" w:date="2020-05-12T11:13:00Z"/>
                <w:rFonts w:ascii="Arial" w:eastAsia="SimSun" w:hAnsi="Arial"/>
                <w:sz w:val="18"/>
                <w:lang w:eastAsia="x-none"/>
              </w:rPr>
            </w:pPr>
            <w:ins w:id="15969"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5970" w:author="cr4266 (R2-2004264)" w:date="2020-05-12T11:13:00Z"/>
                <w:rFonts w:ascii="Arial" w:eastAsia="Malgun Gothic" w:hAnsi="Arial"/>
                <w:sz w:val="18"/>
                <w:lang w:eastAsia="x-none"/>
              </w:rPr>
            </w:pPr>
            <w:ins w:id="15971" w:author="cr4266 (R2-2004264)" w:date="2020-05-12T11:13:00Z">
              <w:r w:rsidRPr="004F2498">
                <w:rPr>
                  <w:rFonts w:ascii="Arial" w:eastAsia="Malgun Gothic"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5972"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5973" w:name="_Toc20487803"/>
      <w:bookmarkStart w:id="15974" w:name="_Toc29343110"/>
      <w:bookmarkStart w:id="15975" w:name="_Toc29344249"/>
      <w:bookmarkStart w:id="15976" w:name="_Toc36567515"/>
      <w:bookmarkStart w:id="15977" w:name="_Toc36810979"/>
      <w:bookmarkStart w:id="15978" w:name="_Toc36847343"/>
      <w:bookmarkStart w:id="15979" w:name="_Toc36939996"/>
      <w:bookmarkStart w:id="15980" w:name="_Toc37082976"/>
      <w:r w:rsidRPr="000E4E7F">
        <w:t xml:space="preserve">Annex </w:t>
      </w:r>
      <w:r w:rsidR="00B5106F" w:rsidRPr="000E4E7F">
        <w:t>H</w:t>
      </w:r>
      <w:r w:rsidRPr="000E4E7F">
        <w:t xml:space="preserve"> (informative):</w:t>
      </w:r>
      <w:r w:rsidRPr="000E4E7F">
        <w:br/>
        <w:t>Change history</w:t>
      </w:r>
      <w:bookmarkEnd w:id="15973"/>
      <w:bookmarkEnd w:id="15974"/>
      <w:bookmarkEnd w:id="15975"/>
      <w:bookmarkEnd w:id="15976"/>
      <w:bookmarkEnd w:id="15977"/>
      <w:bookmarkEnd w:id="15978"/>
      <w:bookmarkEnd w:id="15979"/>
      <w:bookmarkEnd w:id="15980"/>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48" w:author="ZTE (LiuJing)" w:date="2020-05-13T13:37:00Z" w:initials="SU">
    <w:p w14:paraId="68607B61" w14:textId="3019529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 xml:space="preserve">Moved the </w:t>
      </w:r>
      <w:proofErr w:type="spellStart"/>
      <w:r w:rsidRPr="006316DE">
        <w:rPr>
          <w:color w:val="FF0000"/>
        </w:rPr>
        <w:t>detailes</w:t>
      </w:r>
      <w:proofErr w:type="spellEnd"/>
      <w:r w:rsidRPr="006316DE">
        <w:rPr>
          <w:color w:val="FF0000"/>
        </w:rPr>
        <w:t xml:space="preserve"> of SIB handling of early measurement configuration from section 5.2.2.12 to 5.6.20.1</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 xml:space="preserve">as </w:t>
      </w:r>
      <w:proofErr w:type="spellStart"/>
      <w:r>
        <w:rPr>
          <w:color w:val="FF0000"/>
        </w:rPr>
        <w:t>dsicussed</w:t>
      </w:r>
      <w:proofErr w:type="spellEnd"/>
      <w:r w:rsidRPr="007760C5">
        <w:rPr>
          <w:color w:val="FF0000"/>
        </w:rPr>
        <w:t xml:space="preserve"> in </w:t>
      </w:r>
      <w:r>
        <w:rPr>
          <w:color w:val="FF0000"/>
        </w:rPr>
        <w:t>AT-109 OL</w:t>
      </w:r>
      <w:r w:rsidRPr="007760C5">
        <w:rPr>
          <w:color w:val="FF0000"/>
        </w:rPr>
        <w:t>#32</w:t>
      </w:r>
    </w:p>
    <w:p w14:paraId="60D421E3" w14:textId="0946B492" w:rsidR="005612F8" w:rsidRDefault="005612F8">
      <w:pPr>
        <w:pStyle w:val="CommentText"/>
      </w:pPr>
      <w:r>
        <w:rPr>
          <w:b/>
        </w:rPr>
        <w:t>[Description]</w:t>
      </w:r>
      <w:r>
        <w:t xml:space="preserve">: </w:t>
      </w:r>
      <w:r w:rsidRPr="00641081">
        <w:t xml:space="preserve">This part only applies to LTE euCA, does not apply to NR idle/inactive measurement. Considering section 5.6.20 already describes the handling of </w:t>
      </w:r>
      <w:proofErr w:type="spellStart"/>
      <w:r w:rsidRPr="00641081">
        <w:t>VarMeasIdleConfig</w:t>
      </w:r>
      <w:proofErr w:type="spellEnd"/>
      <w:r w:rsidRPr="00641081">
        <w:t>, this section can be updated.</w:t>
      </w:r>
    </w:p>
    <w:p w14:paraId="70559AF4" w14:textId="77777777" w:rsidR="005612F8" w:rsidRDefault="005612F8" w:rsidP="00641081">
      <w:pPr>
        <w:pStyle w:val="CommentText"/>
      </w:pPr>
      <w:r>
        <w:rPr>
          <w:b/>
        </w:rPr>
        <w:t>[Proposed Change]</w:t>
      </w:r>
      <w:r>
        <w:t>: suggest to revise the section as below:</w:t>
      </w:r>
    </w:p>
    <w:p w14:paraId="1F267FED" w14:textId="77777777" w:rsidR="005612F8" w:rsidRDefault="005612F8" w:rsidP="00641081">
      <w:pPr>
        <w:pStyle w:val="B1"/>
        <w:rPr>
          <w:lang w:eastAsia="zh-CN"/>
        </w:rPr>
      </w:pPr>
      <w:r>
        <w:t>1&gt;</w:t>
      </w:r>
      <w:r>
        <w:tab/>
        <w:t xml:space="preserve">if in RRC_IDLE or RRC_INACTIVE and UE has stored </w:t>
      </w:r>
      <w:proofErr w:type="spellStart"/>
      <w:r>
        <w:rPr>
          <w:i/>
        </w:rPr>
        <w:t>VarMeasIdleConfig</w:t>
      </w:r>
      <w:proofErr w:type="spellEnd"/>
      <w:r>
        <w:t xml:space="preserve"> </w:t>
      </w:r>
      <w:r>
        <w:rPr>
          <w:lang w:eastAsia="zh-CN"/>
        </w:rPr>
        <w:t xml:space="preserve">and the UE is capable of </w:t>
      </w:r>
      <w:r>
        <w:rPr>
          <w:strike/>
          <w:color w:val="FF0000"/>
          <w:lang w:eastAsia="zh-CN"/>
        </w:rPr>
        <w:t xml:space="preserve">IDLE </w:t>
      </w:r>
      <w:proofErr w:type="spellStart"/>
      <w:r>
        <w:rPr>
          <w:strike/>
          <w:color w:val="FF0000"/>
          <w:lang w:eastAsia="zh-CN"/>
        </w:rPr>
        <w:t>mode</w:t>
      </w:r>
      <w:r>
        <w:rPr>
          <w:color w:val="FF0000"/>
          <w:u w:val="single"/>
          <w:lang w:eastAsia="zh-CN"/>
        </w:rPr>
        <w:t>idle</w:t>
      </w:r>
      <w:proofErr w:type="spellEnd"/>
      <w:r>
        <w:rPr>
          <w:color w:val="FF0000"/>
          <w:u w:val="single"/>
          <w:lang w:eastAsia="zh-CN"/>
        </w:rPr>
        <w:t>/inactive</w:t>
      </w:r>
      <w:r>
        <w:rPr>
          <w:lang w:eastAsia="zh-CN"/>
        </w:rPr>
        <w:t xml:space="preserve"> measurements for CA:</w:t>
      </w:r>
    </w:p>
    <w:p w14:paraId="23065D93" w14:textId="77777777" w:rsidR="005612F8" w:rsidRDefault="005612F8" w:rsidP="00641081">
      <w:pPr>
        <w:pStyle w:val="B2"/>
        <w:rPr>
          <w:strike/>
          <w:color w:val="FF0000"/>
        </w:rPr>
      </w:pPr>
      <w:r>
        <w:rPr>
          <w:strike/>
          <w:color w:val="FF0000"/>
        </w:rPr>
        <w:t>2&gt;</w:t>
      </w:r>
      <w:r>
        <w:rPr>
          <w:strike/>
          <w:color w:val="FF0000"/>
        </w:rPr>
        <w:tab/>
        <w:t xml:space="preserve">if T331 is running and </w:t>
      </w:r>
      <w:proofErr w:type="spellStart"/>
      <w:r>
        <w:rPr>
          <w:i/>
          <w:strike/>
          <w:color w:val="FF0000"/>
        </w:rPr>
        <w:t>VarMeasIdleConfig</w:t>
      </w:r>
      <w:proofErr w:type="spellEnd"/>
      <w:r>
        <w:rPr>
          <w:strike/>
          <w:color w:val="FF0000"/>
        </w:rPr>
        <w:t xml:space="preserve"> does not contain </w:t>
      </w:r>
      <w:proofErr w:type="spellStart"/>
      <w:r>
        <w:rPr>
          <w:i/>
          <w:iCs/>
          <w:strike/>
          <w:color w:val="FF0000"/>
        </w:rPr>
        <w:t>measIdleCarrierListEUTRA</w:t>
      </w:r>
      <w:proofErr w:type="spellEnd"/>
      <w:r>
        <w:rPr>
          <w:strike/>
          <w:color w:val="FF0000"/>
        </w:rPr>
        <w:t xml:space="preserve"> received from the </w:t>
      </w:r>
      <w:proofErr w:type="spellStart"/>
      <w:r>
        <w:rPr>
          <w:i/>
          <w:strike/>
          <w:color w:val="FF0000"/>
        </w:rPr>
        <w:t>RRCConnectionRelease</w:t>
      </w:r>
      <w:proofErr w:type="spellEnd"/>
      <w:r>
        <w:rPr>
          <w:strike/>
          <w:color w:val="FF0000"/>
        </w:rPr>
        <w:t xml:space="preserve"> message:</w:t>
      </w:r>
    </w:p>
    <w:p w14:paraId="464085E7" w14:textId="77777777" w:rsidR="005612F8" w:rsidRDefault="005612F8" w:rsidP="00641081">
      <w:pPr>
        <w:pStyle w:val="B3"/>
        <w:rPr>
          <w:strike/>
          <w:color w:val="FF0000"/>
          <w:lang w:eastAsia="en-US"/>
        </w:rPr>
      </w:pPr>
      <w:r>
        <w:rPr>
          <w:strike/>
          <w:color w:val="FF0000"/>
        </w:rPr>
        <w:t xml:space="preserve">3&gt; if SIB5 includes the </w:t>
      </w:r>
      <w:proofErr w:type="spellStart"/>
      <w:r>
        <w:rPr>
          <w:i/>
          <w:strike/>
          <w:color w:val="FF0000"/>
        </w:rPr>
        <w:t>measIdleConfigSIB</w:t>
      </w:r>
      <w:proofErr w:type="spellEnd"/>
      <w:r>
        <w:rPr>
          <w:strike/>
          <w:color w:val="FF0000"/>
        </w:rPr>
        <w:t>:</w:t>
      </w:r>
    </w:p>
    <w:p w14:paraId="345DBCEB" w14:textId="77777777" w:rsidR="005612F8" w:rsidRDefault="005612F8" w:rsidP="00641081">
      <w:pPr>
        <w:pStyle w:val="B4"/>
        <w:rPr>
          <w:strike/>
          <w:color w:val="FF0000"/>
        </w:rPr>
      </w:pPr>
      <w:r>
        <w:rPr>
          <w:strike/>
          <w:color w:val="FF0000"/>
        </w:rPr>
        <w:t>4&gt;</w:t>
      </w:r>
      <w:r>
        <w:rPr>
          <w:strike/>
          <w:color w:val="FF0000"/>
        </w:rPr>
        <w:tab/>
        <w:t xml:space="preserve">store or replace the </w:t>
      </w:r>
      <w:proofErr w:type="spellStart"/>
      <w:r>
        <w:rPr>
          <w:i/>
          <w:strike/>
          <w:color w:val="FF0000"/>
        </w:rPr>
        <w:t>measIdleCarrierListEUTRA</w:t>
      </w:r>
      <w:proofErr w:type="spellEnd"/>
      <w:r>
        <w:rPr>
          <w:strike/>
          <w:color w:val="FF0000"/>
        </w:rPr>
        <w:t xml:space="preserve"> of </w:t>
      </w:r>
      <w:proofErr w:type="spellStart"/>
      <w:r>
        <w:rPr>
          <w:i/>
          <w:iCs/>
          <w:strike/>
          <w:color w:val="FF0000"/>
          <w:lang w:eastAsia="zh-CN"/>
        </w:rPr>
        <w:t>measIdleConfigSIB</w:t>
      </w:r>
      <w:proofErr w:type="spellEnd"/>
      <w:r>
        <w:rPr>
          <w:strike/>
          <w:color w:val="FF0000"/>
          <w:lang w:eastAsia="zh-CN"/>
        </w:rPr>
        <w:t xml:space="preserve"> within </w:t>
      </w:r>
      <w:proofErr w:type="spellStart"/>
      <w:r>
        <w:rPr>
          <w:i/>
          <w:iCs/>
          <w:strike/>
          <w:color w:val="FF0000"/>
        </w:rPr>
        <w:t>VarMeasIdleConfig</w:t>
      </w:r>
      <w:proofErr w:type="spellEnd"/>
      <w:r>
        <w:rPr>
          <w:strike/>
          <w:color w:val="FF0000"/>
          <w:lang w:eastAsia="zh-CN"/>
        </w:rPr>
        <w:t>;</w:t>
      </w:r>
    </w:p>
    <w:p w14:paraId="0B256096" w14:textId="77777777" w:rsidR="005612F8" w:rsidRDefault="005612F8" w:rsidP="00641081">
      <w:pPr>
        <w:pStyle w:val="B3"/>
        <w:rPr>
          <w:strike/>
          <w:color w:val="FF0000"/>
        </w:rPr>
      </w:pPr>
      <w:r>
        <w:rPr>
          <w:strike/>
          <w:color w:val="FF0000"/>
        </w:rPr>
        <w:t>3&gt;</w:t>
      </w:r>
      <w:r>
        <w:rPr>
          <w:strike/>
          <w:color w:val="FF0000"/>
        </w:rPr>
        <w:tab/>
        <w:t>else:</w:t>
      </w:r>
    </w:p>
    <w:p w14:paraId="33F70C78" w14:textId="77777777" w:rsidR="005612F8" w:rsidRDefault="005612F8" w:rsidP="00641081">
      <w:pPr>
        <w:pStyle w:val="B4"/>
        <w:rPr>
          <w:strike/>
          <w:color w:val="FF0000"/>
          <w:lang w:eastAsia="zh-CN"/>
        </w:rPr>
      </w:pPr>
      <w:r>
        <w:rPr>
          <w:strike/>
          <w:color w:val="FF0000"/>
        </w:rPr>
        <w:t>4&gt;</w:t>
      </w:r>
      <w:r>
        <w:rPr>
          <w:strike/>
          <w:color w:val="FF0000"/>
        </w:rPr>
        <w:tab/>
        <w:t xml:space="preserve">remove the </w:t>
      </w:r>
      <w:proofErr w:type="spellStart"/>
      <w:r>
        <w:rPr>
          <w:i/>
          <w:strike/>
          <w:color w:val="FF0000"/>
        </w:rPr>
        <w:t>measIdleCarrierListEUTRA</w:t>
      </w:r>
      <w:proofErr w:type="spellEnd"/>
      <w:r>
        <w:rPr>
          <w:strike/>
          <w:color w:val="FF0000"/>
        </w:rPr>
        <w:t xml:space="preserve"> </w:t>
      </w:r>
      <w:r>
        <w:rPr>
          <w:strike/>
          <w:color w:val="FF0000"/>
          <w:lang w:eastAsia="zh-CN"/>
        </w:rPr>
        <w:t xml:space="preserve">in </w:t>
      </w:r>
      <w:proofErr w:type="spellStart"/>
      <w:r>
        <w:rPr>
          <w:i/>
          <w:iCs/>
          <w:strike/>
          <w:color w:val="FF0000"/>
        </w:rPr>
        <w:t>VarMeasIdleConfig</w:t>
      </w:r>
      <w:proofErr w:type="spellEnd"/>
      <w:r>
        <w:rPr>
          <w:strike/>
          <w:color w:val="FF0000"/>
          <w:lang w:eastAsia="zh-CN"/>
        </w:rPr>
        <w:t>, if stored;</w:t>
      </w:r>
    </w:p>
    <w:p w14:paraId="3CFEFA92" w14:textId="27A6375B" w:rsidR="005612F8" w:rsidRDefault="005612F8"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5612F8" w:rsidRDefault="005612F8">
      <w:pPr>
        <w:pStyle w:val="CommentText"/>
      </w:pPr>
      <w:r>
        <w:rPr>
          <w:b/>
        </w:rPr>
        <w:t>[Comments]</w:t>
      </w:r>
      <w:r>
        <w:t>: Rap: based on further check, it seems intention is to cover this in same section as for NR frequencies i.e. by moving this to 5.6.20</w:t>
      </w:r>
    </w:p>
    <w:p w14:paraId="6830B0FD" w14:textId="475D4336" w:rsidR="005612F8" w:rsidRPr="00641081" w:rsidRDefault="005612F8">
      <w:pPr>
        <w:pStyle w:val="CommentText"/>
      </w:pPr>
    </w:p>
  </w:comment>
  <w:comment w:id="739" w:author="ZTE" w:date="2020-04-30T16:40:00Z" w:initials="ZTE">
    <w:p w14:paraId="31C5C84C" w14:textId="2F9F19BA" w:rsidR="005612F8" w:rsidRDefault="005612F8"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ZTE (</w:t>
      </w:r>
      <w:proofErr w:type="spellStart"/>
      <w:r>
        <w:t>LuTing</w:t>
      </w:r>
      <w:proofErr w:type="spellEnd"/>
      <w:r>
        <w:t xml:space="preserve">) </w:t>
      </w:r>
      <w:r>
        <w:rPr>
          <w:b/>
        </w:rPr>
        <w:t>[WI]</w:t>
      </w:r>
      <w:r>
        <w:t xml:space="preserve">: NBIOT/eMTC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5612F8" w:rsidRDefault="005612F8" w:rsidP="00251066">
      <w:pPr>
        <w:pStyle w:val="CommentText"/>
        <w:ind w:leftChars="180" w:left="360"/>
      </w:pPr>
      <w:r>
        <w:rPr>
          <w:b/>
        </w:rPr>
        <w:t>[Description]</w:t>
      </w:r>
      <w:r>
        <w:t xml:space="preserve">: In RAN2#107 meeting, RAN2 has agreed "For NB-IoT and eMTC, when the UE in RRC_IDLE using the UP </w:t>
      </w:r>
      <w:proofErr w:type="spellStart"/>
      <w:r>
        <w:t>CIoT</w:t>
      </w:r>
      <w:proofErr w:type="spellEnd"/>
      <w:r>
        <w:t xml:space="preserve">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5612F8" w:rsidRDefault="005612F8" w:rsidP="00251066">
      <w:pPr>
        <w:pStyle w:val="CommentText"/>
        <w:ind w:leftChars="180" w:left="360"/>
        <w:rPr>
          <w:lang w:val="en-US" w:eastAsia="zh-CN"/>
        </w:rPr>
      </w:pPr>
      <w:r>
        <w:rPr>
          <w:b/>
        </w:rPr>
        <w:t>[Proposed Change]</w:t>
      </w:r>
      <w:r>
        <w:t>:</w:t>
      </w:r>
    </w:p>
    <w:p w14:paraId="1D3F59FC" w14:textId="77777777" w:rsidR="005612F8" w:rsidRDefault="005612F8" w:rsidP="00251066">
      <w:pPr>
        <w:pStyle w:val="CommentText"/>
        <w:ind w:leftChars="180" w:left="360"/>
      </w:pPr>
      <w:r>
        <w:t xml:space="preserve">The suspension of the RRC connection is initiated by E-UTRA/EPC or E-UTRA/5GC. When the RRC connection is suspended, the UE stores the UE AS context and the </w:t>
      </w:r>
      <w:proofErr w:type="spellStart"/>
      <w:r>
        <w:rPr>
          <w:i/>
        </w:rPr>
        <w:t>resumeIdentity</w:t>
      </w:r>
      <w:proofErr w:type="spellEnd"/>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proofErr w:type="spellStart"/>
      <w:r w:rsidRPr="00041817">
        <w:rPr>
          <w:color w:val="FF0000"/>
          <w:u w:val="single"/>
        </w:rPr>
        <w:t>hen</w:t>
      </w:r>
      <w:proofErr w:type="spellEnd"/>
      <w:r w:rsidRPr="00041817">
        <w:rPr>
          <w:color w:val="FF0000"/>
          <w:u w:val="single"/>
        </w:rPr>
        <w:t xml:space="preserve">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5612F8" w:rsidRDefault="005612F8">
      <w:pPr>
        <w:pStyle w:val="CommentText"/>
      </w:pPr>
      <w:r>
        <w:rPr>
          <w:b/>
        </w:rPr>
        <w:t>[Comments]</w:t>
      </w:r>
      <w:r>
        <w:t>: Rap: proposed text is general, so class changed to 2</w:t>
      </w:r>
    </w:p>
    <w:p w14:paraId="7812A63C" w14:textId="33A24C00" w:rsidR="005612F8" w:rsidRPr="00251066" w:rsidRDefault="005612F8">
      <w:pPr>
        <w:pStyle w:val="CommentText"/>
        <w:rPr>
          <w:rFonts w:eastAsiaTheme="minorEastAsia"/>
        </w:rPr>
      </w:pPr>
      <w:r>
        <w:t>Qualcomm v17: Proposed text is ok.</w:t>
      </w:r>
    </w:p>
  </w:comment>
  <w:comment w:id="818" w:author="ZTE" w:date="2020-04-20T10:36:00Z" w:initials="ZTE">
    <w:p w14:paraId="08CE1EAD" w14:textId="7897720D"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w:t>
      </w:r>
      <w:proofErr w:type="spellStart"/>
      <w:r>
        <w:t>LuTing</w:t>
      </w:r>
      <w:proofErr w:type="spellEnd"/>
      <w:r>
        <w:t>)</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041817">
        <w:t>R2-2003279</w:t>
      </w:r>
      <w:r>
        <w:t xml:space="preserve"> </w:t>
      </w:r>
      <w:r>
        <w:rPr>
          <w:b/>
          <w:color w:val="FF0000"/>
        </w:rPr>
        <w:t>[Proposed Conclusion]</w:t>
      </w:r>
      <w:r>
        <w:rPr>
          <w:color w:val="FF0000"/>
        </w:rPr>
        <w:t>: v21: class changed</w:t>
      </w:r>
    </w:p>
    <w:p w14:paraId="667B77B6" w14:textId="77777777" w:rsidR="005612F8" w:rsidRDefault="005612F8" w:rsidP="00251066">
      <w:pPr>
        <w:pStyle w:val="CommentText"/>
        <w:ind w:leftChars="180" w:left="360"/>
      </w:pPr>
      <w:r>
        <w:rPr>
          <w:b/>
        </w:rPr>
        <w:t>[Description]</w:t>
      </w:r>
      <w:r>
        <w:t xml:space="preserve">: When UE in RRC_IDLE receives its own paging message indicating the MT-EDT, at the first step, RRC will forward the </w:t>
      </w:r>
      <w:proofErr w:type="spellStart"/>
      <w:r>
        <w:t>ue</w:t>
      </w:r>
      <w:proofErr w:type="spellEnd"/>
      <w:r>
        <w:t xml:space="preserve">-Identity etc., but not </w:t>
      </w:r>
      <w:proofErr w:type="spellStart"/>
      <w:r>
        <w:t>mt</w:t>
      </w:r>
      <w:proofErr w:type="spellEnd"/>
      <w:r>
        <w:t xml:space="preserve">-EDT, to the upper layer. And then, RRC will initiate EDT in accordance with conditions in 5.3.3.1b. Take into account that upon reception of those information in paging, the upper layer would also request RRC to establish or resume an RRC connection with the establishment cause of </w:t>
      </w:r>
      <w:proofErr w:type="spellStart"/>
      <w:r>
        <w:t>mt</w:t>
      </w:r>
      <w:proofErr w:type="spellEnd"/>
      <w:r>
        <w:t xml:space="preserve">-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5612F8" w:rsidRDefault="005612F8" w:rsidP="00251066">
      <w:pPr>
        <w:pStyle w:val="CommentText"/>
        <w:ind w:leftChars="180" w:left="360"/>
      </w:pPr>
      <w:r>
        <w:rPr>
          <w:b/>
        </w:rPr>
        <w:t>[Proposed Change]</w:t>
      </w:r>
      <w:r>
        <w:t xml:space="preserve">: </w:t>
      </w:r>
    </w:p>
    <w:p w14:paraId="5646A25D" w14:textId="77777777" w:rsidR="005612F8" w:rsidRPr="00041817" w:rsidRDefault="005612F8"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5612F8" w:rsidRPr="00041817" w:rsidRDefault="005612F8"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proofErr w:type="spellStart"/>
      <w:r w:rsidRPr="00041817">
        <w:rPr>
          <w:i/>
          <w:strike/>
          <w:color w:val="FF0000"/>
        </w:rPr>
        <w:t>PagingRecord</w:t>
      </w:r>
      <w:proofErr w:type="spellEnd"/>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5612F8" w:rsidRPr="00041817" w:rsidRDefault="005612F8"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proofErr w:type="spellStart"/>
      <w:r w:rsidRPr="00041817">
        <w:rPr>
          <w:i/>
          <w:strike/>
          <w:color w:val="FF0000"/>
        </w:rPr>
        <w:t>ue</w:t>
      </w:r>
      <w:proofErr w:type="spellEnd"/>
      <w:r w:rsidRPr="00041817">
        <w:rPr>
          <w:i/>
          <w:strike/>
          <w:color w:val="FF0000"/>
        </w:rPr>
        <w:t>-Identity</w:t>
      </w:r>
      <w:r w:rsidRPr="00041817">
        <w:rPr>
          <w:strike/>
          <w:color w:val="FF0000"/>
        </w:rPr>
        <w:t xml:space="preserve"> included in the </w:t>
      </w:r>
      <w:proofErr w:type="spellStart"/>
      <w:r w:rsidRPr="00041817">
        <w:rPr>
          <w:i/>
          <w:strike/>
          <w:color w:val="FF0000"/>
        </w:rPr>
        <w:t>PagingRecord</w:t>
      </w:r>
      <w:proofErr w:type="spellEnd"/>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5612F8" w:rsidRPr="00041817" w:rsidRDefault="005612F8"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5612F8" w:rsidRPr="00251066" w:rsidRDefault="005612F8">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xml:space="preserve">”. So it is incorrect to say EDT is triggered twice. EDT is not triggered until 5.3.3.1b is fulfilled. This procedure here simply says UE “may” go to 5.3.3.1b as result of the indication in paging. But actual EDT does NOT trigger until upper layers request is processed. Suggest </w:t>
      </w:r>
      <w:proofErr w:type="spellStart"/>
      <w:r>
        <w:t>PropReject</w:t>
      </w:r>
      <w:proofErr w:type="spellEnd"/>
    </w:p>
  </w:comment>
  <w:comment w:id="876" w:author="ZTE" w:date="2020-04-20T12:31:00Z" w:initials="ZTE">
    <w:p w14:paraId="122EDE3A" w14:textId="5FBFEB90"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w:t>
      </w:r>
      <w:proofErr w:type="spellStart"/>
      <w:r>
        <w:t>LuTing</w:t>
      </w:r>
      <w:proofErr w:type="spellEnd"/>
      <w:r>
        <w:t>)</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w:t>
      </w:r>
      <w:proofErr w:type="spellStart"/>
      <w:r>
        <w:rPr>
          <w:b/>
        </w:rPr>
        <w:t>TDoc</w:t>
      </w:r>
      <w:proofErr w:type="spellEnd"/>
      <w:r>
        <w:rPr>
          <w:b/>
        </w:rPr>
        <w:t>]</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5612F8" w:rsidRDefault="005612F8" w:rsidP="00251066">
      <w:pPr>
        <w:pStyle w:val="CommentText"/>
        <w:ind w:leftChars="180" w:left="360"/>
      </w:pPr>
      <w:r>
        <w:rPr>
          <w:b/>
        </w:rPr>
        <w:t>[Description]</w:t>
      </w:r>
      <w:r>
        <w:t xml:space="preserve">: In RAN2#107 meeting, RAN2 has agreed “The UE may use the D-PUR resource to send </w:t>
      </w:r>
      <w:proofErr w:type="spellStart"/>
      <w:r>
        <w:t>RRCConnectionRequest</w:t>
      </w:r>
      <w:proofErr w:type="spellEnd"/>
      <w:r>
        <w:t xml:space="preserve"> or </w:t>
      </w:r>
      <w:proofErr w:type="spellStart"/>
      <w:r>
        <w:t>RRCConnectionResumeRequest</w:t>
      </w:r>
      <w:proofErr w:type="spellEnd"/>
      <w:r>
        <w:t xml:space="preserve"> to establish or resume RRC connection.” However, the transmission of </w:t>
      </w:r>
      <w:proofErr w:type="spellStart"/>
      <w:r>
        <w:t>RRCConnectionRequest</w:t>
      </w:r>
      <w:proofErr w:type="spellEnd"/>
      <w:r>
        <w:t xml:space="preserve"> message using PUR to establish RRC connection hasn’t been captured in 36.331.</w:t>
      </w:r>
    </w:p>
    <w:p w14:paraId="22BEDF88" w14:textId="77777777" w:rsidR="005612F8" w:rsidRDefault="005612F8" w:rsidP="00251066">
      <w:pPr>
        <w:pStyle w:val="CommentText"/>
        <w:ind w:leftChars="180" w:left="360"/>
      </w:pPr>
      <w:r>
        <w:rPr>
          <w:b/>
        </w:rPr>
        <w:t>[Proposed Change]</w:t>
      </w:r>
      <w:r>
        <w:t xml:space="preserve">: </w:t>
      </w:r>
    </w:p>
    <w:p w14:paraId="0F922C1E" w14:textId="77777777" w:rsidR="005612F8" w:rsidRDefault="005612F8" w:rsidP="00251066">
      <w:pPr>
        <w:pStyle w:val="B1"/>
        <w:ind w:leftChars="322" w:left="928"/>
      </w:pPr>
      <w:r>
        <w:t>1&gt;</w:t>
      </w:r>
      <w:r>
        <w:tab/>
        <w:t xml:space="preserve">the establishment or resumption request is for mobile originating calls and the establishment cause is </w:t>
      </w:r>
      <w:proofErr w:type="spellStart"/>
      <w:r>
        <w:rPr>
          <w:i/>
        </w:rPr>
        <w:t>mo</w:t>
      </w:r>
      <w:proofErr w:type="spellEnd"/>
      <w:r>
        <w:rPr>
          <w:i/>
        </w:rPr>
        <w:t>-Data</w:t>
      </w:r>
      <w:r>
        <w:t xml:space="preserve"> or </w:t>
      </w:r>
      <w:proofErr w:type="spellStart"/>
      <w:r>
        <w:rPr>
          <w:i/>
        </w:rPr>
        <w:t>mo-ExceptionData</w:t>
      </w:r>
      <w:proofErr w:type="spellEnd"/>
      <w:r>
        <w:t xml:space="preserve"> or </w:t>
      </w:r>
      <w:proofErr w:type="spellStart"/>
      <w:r>
        <w:rPr>
          <w:i/>
        </w:rPr>
        <w:t>delayTolerantAccess</w:t>
      </w:r>
      <w:proofErr w:type="spellEnd"/>
      <w:r w:rsidRPr="00041817">
        <w:rPr>
          <w:rFonts w:hint="eastAsia"/>
          <w:color w:val="FF0000"/>
          <w:u w:val="single"/>
          <w:lang w:val="en-US" w:eastAsia="zh-CN"/>
        </w:rPr>
        <w:t xml:space="preserve"> </w:t>
      </w:r>
      <w:r w:rsidRPr="00041817">
        <w:rPr>
          <w:color w:val="FF0000"/>
          <w:u w:val="single"/>
          <w:lang w:val="en-US" w:eastAsia="zh-CN"/>
        </w:rPr>
        <w:t xml:space="preserve">or </w:t>
      </w:r>
      <w:proofErr w:type="spellStart"/>
      <w:r w:rsidRPr="00041817">
        <w:rPr>
          <w:i/>
          <w:color w:val="FF0000"/>
          <w:u w:val="single"/>
        </w:rPr>
        <w:t>mt</w:t>
      </w:r>
      <w:proofErr w:type="spellEnd"/>
      <w:r w:rsidRPr="00041817">
        <w:rPr>
          <w:i/>
          <w:color w:val="FF0000"/>
          <w:u w:val="single"/>
        </w:rPr>
        <w: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proofErr w:type="spellStart"/>
      <w:r w:rsidRPr="00041817">
        <w:rPr>
          <w:i/>
          <w:color w:val="FF0000"/>
          <w:u w:val="single"/>
        </w:rPr>
        <w:t>mo</w:t>
      </w:r>
      <w:proofErr w:type="spellEnd"/>
      <w:r w:rsidRPr="00041817">
        <w:rPr>
          <w:i/>
          <w:color w:val="FF0000"/>
          <w:u w:val="single"/>
        </w:rPr>
        <w:t>-Signalling</w:t>
      </w:r>
      <w:r>
        <w:t>;</w:t>
      </w:r>
    </w:p>
    <w:p w14:paraId="49ED9FD8" w14:textId="0872D9D7" w:rsidR="005612F8" w:rsidRPr="00251066" w:rsidRDefault="005612F8">
      <w:pPr>
        <w:pStyle w:val="CommentText"/>
        <w:rPr>
          <w:rFonts w:eastAsiaTheme="minorEastAsia"/>
        </w:rPr>
      </w:pPr>
      <w:r>
        <w:rPr>
          <w:b/>
        </w:rPr>
        <w:t>[Comments]</w:t>
      </w:r>
      <w:r w:rsidRPr="00041817">
        <w:rPr>
          <w:b/>
        </w:rPr>
        <w:t>:</w:t>
      </w:r>
      <w:r>
        <w:t xml:space="preserve"> </w:t>
      </w:r>
    </w:p>
  </w:comment>
  <w:comment w:id="926" w:author="Huawei" w:date="2020-04-15T23:38:00Z" w:initials="H">
    <w:p w14:paraId="51359416" w14:textId="677CA79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166B48F4" w14:textId="2D44C424" w:rsidR="005612F8" w:rsidRDefault="005612F8">
      <w:pPr>
        <w:pStyle w:val="CommentText"/>
      </w:pPr>
      <w:r>
        <w:rPr>
          <w:b/>
        </w:rPr>
        <w:t>[Description]</w:t>
      </w:r>
      <w:r>
        <w:t xml:space="preserve">: </w:t>
      </w:r>
      <w:proofErr w:type="spellStart"/>
      <w:r w:rsidRPr="00956784">
        <w:t>earlyContentionResolution</w:t>
      </w:r>
      <w:proofErr w:type="spellEnd"/>
      <w:r w:rsidRPr="00956784">
        <w:t xml:space="preserve">  is only included in </w:t>
      </w:r>
      <w:proofErr w:type="spellStart"/>
      <w:r w:rsidRPr="00956784">
        <w:t>RRCConnectionResume</w:t>
      </w:r>
      <w:proofErr w:type="spellEnd"/>
      <w:r w:rsidRPr="00956784">
        <w:t xml:space="preserve"> for EPC</w:t>
      </w:r>
    </w:p>
    <w:p w14:paraId="07315789" w14:textId="38072AF1" w:rsidR="005612F8" w:rsidRDefault="005612F8">
      <w:pPr>
        <w:pStyle w:val="CommentText"/>
      </w:pPr>
      <w:r>
        <w:rPr>
          <w:b/>
        </w:rPr>
        <w:t>[Proposed Change]</w:t>
      </w:r>
      <w:r>
        <w:t>: v05: Change to "</w:t>
      </w:r>
      <w:r w:rsidRPr="00956784">
        <w:t xml:space="preserve">2&gt; if the UE is connected to EPC. set </w:t>
      </w:r>
      <w:proofErr w:type="spellStart"/>
      <w:r w:rsidRPr="00956784">
        <w:t>earlyContentionResolution</w:t>
      </w:r>
      <w:proofErr w:type="spellEnd"/>
      <w:r w:rsidRPr="00956784">
        <w:t xml:space="preserve"> to TRUE;</w:t>
      </w:r>
      <w:r>
        <w:t>"</w:t>
      </w:r>
    </w:p>
    <w:p w14:paraId="77A05FC2" w14:textId="1782EE95" w:rsidR="005612F8" w:rsidRDefault="005612F8">
      <w:pPr>
        <w:pStyle w:val="CommentText"/>
      </w:pPr>
      <w:r>
        <w:rPr>
          <w:b/>
        </w:rPr>
        <w:t>[Comments]</w:t>
      </w:r>
      <w:r>
        <w:t>: Rap: seems that issue requires discussion</w:t>
      </w:r>
    </w:p>
    <w:p w14:paraId="15078314" w14:textId="1FC555E0" w:rsidR="005612F8" w:rsidRDefault="005612F8">
      <w:pPr>
        <w:pStyle w:val="CommentText"/>
      </w:pPr>
      <w:r>
        <w:t xml:space="preserve">Qualcomm v17: agree that this indication is only for EPC, but need to also </w:t>
      </w:r>
      <w:proofErr w:type="spellStart"/>
      <w:r>
        <w:t>clafiry</w:t>
      </w:r>
      <w:proofErr w:type="spellEnd"/>
      <w:r>
        <w:t xml:space="preserve"> that for 5GC, the </w:t>
      </w:r>
      <w:proofErr w:type="spellStart"/>
      <w:r>
        <w:t>suppor</w:t>
      </w:r>
      <w:proofErr w:type="spellEnd"/>
      <w:r>
        <w:t xml:space="preserve"> tis mandatory without indication.</w:t>
      </w:r>
    </w:p>
    <w:p w14:paraId="7A2312A7" w14:textId="617599F6" w:rsidR="005612F8" w:rsidRPr="00956784" w:rsidRDefault="005612F8">
      <w:pPr>
        <w:pStyle w:val="CommentText"/>
      </w:pPr>
    </w:p>
  </w:comment>
  <w:comment w:id="931" w:author="QC (Umesh)" w:date="2020-05-13T14:20:00Z" w:initials="UP">
    <w:p w14:paraId="26D7928C" w14:textId="04C2ABD3" w:rsidR="005612F8" w:rsidRDefault="005612F8">
      <w:pPr>
        <w:pStyle w:val="CommentText"/>
      </w:pPr>
      <w:r>
        <w:rPr>
          <w:rStyle w:val="CommentReference"/>
        </w:rPr>
        <w:annotationRef/>
      </w:r>
      <w:r>
        <w:rPr>
          <w:b/>
        </w:rPr>
        <w:t>[RIL]</w:t>
      </w:r>
      <w:r>
        <w:t xml:space="preserve">: Q501 </w:t>
      </w:r>
      <w:r>
        <w:rPr>
          <w:b/>
        </w:rPr>
        <w:t>[Delegate]</w:t>
      </w:r>
      <w:r>
        <w:t>: QC (</w:t>
      </w:r>
      <w:proofErr w:type="spellStart"/>
      <w:r>
        <w:t>Umesh</w:t>
      </w:r>
      <w:proofErr w:type="spellEnd"/>
      <w:proofErr w:type="gramStart"/>
      <w:r>
        <w:t xml:space="preserve">)  </w:t>
      </w:r>
      <w:r>
        <w:rPr>
          <w:b/>
        </w:rPr>
        <w:t>[</w:t>
      </w:r>
      <w:proofErr w:type="gramEnd"/>
      <w:r>
        <w:rPr>
          <w:b/>
        </w:rPr>
        <w:t>WI]</w:t>
      </w:r>
      <w:r>
        <w:t xml:space="preserve">: </w:t>
      </w:r>
      <w:proofErr w:type="spellStart"/>
      <w:r>
        <w:rPr>
          <w:sz w:val="18"/>
          <w:szCs w:val="18"/>
        </w:rPr>
        <w:t>NB</w:t>
      </w:r>
      <w:r w:rsidR="00DD5DC5">
        <w:rPr>
          <w:sz w:val="18"/>
          <w:szCs w:val="18"/>
        </w:rPr>
        <w:t>Io</w:t>
      </w:r>
      <w:r>
        <w:rPr>
          <w:sz w:val="18"/>
          <w:szCs w:val="18"/>
        </w:rPr>
        <w:t>T</w:t>
      </w:r>
      <w:proofErr w:type="spellEnd"/>
      <w:r w:rsidR="00DD5DC5">
        <w:rPr>
          <w:sz w:val="18"/>
          <w:szCs w:val="18"/>
        </w:rPr>
        <w:t>/eMTC</w:t>
      </w:r>
      <w:r>
        <w:rPr>
          <w:b/>
        </w:rPr>
        <w:t xml:space="preserve"> [Class]</w:t>
      </w:r>
      <w:r>
        <w:t xml:space="preserve">: 4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41 </w:t>
      </w:r>
      <w:r>
        <w:rPr>
          <w:b/>
          <w:color w:val="FF0000"/>
        </w:rPr>
        <w:t>[Proposed Conclusion]</w:t>
      </w:r>
      <w:r>
        <w:rPr>
          <w:color w:val="FF0000"/>
        </w:rPr>
        <w:t>: v22: Class changed</w:t>
      </w:r>
    </w:p>
    <w:p w14:paraId="19C77990" w14:textId="5EDBFC2B" w:rsidR="005612F8" w:rsidRDefault="005612F8">
      <w:pPr>
        <w:pStyle w:val="CommentText"/>
      </w:pPr>
      <w:r>
        <w:rPr>
          <w:b/>
        </w:rPr>
        <w:t>[Description]</w:t>
      </w:r>
      <w:r>
        <w:t xml:space="preserve">: eMTC, NB-IoT and early security reactivation CRs merging has resulted in some </w:t>
      </w:r>
      <w:proofErr w:type="spellStart"/>
      <w:r>
        <w:t>mixup</w:t>
      </w:r>
      <w:proofErr w:type="spellEnd"/>
      <w:r>
        <w:t xml:space="preserve"> on resumption of SRB1.</w:t>
      </w:r>
    </w:p>
    <w:p w14:paraId="65370436" w14:textId="252FB2E9" w:rsidR="005612F8" w:rsidRDefault="005612F8">
      <w:pPr>
        <w:pStyle w:val="CommentText"/>
      </w:pPr>
      <w:r>
        <w:rPr>
          <w:b/>
        </w:rPr>
        <w:t>[Proposed Change]</w:t>
      </w:r>
      <w:r>
        <w:t xml:space="preserve">: TP is proposed in the </w:t>
      </w:r>
      <w:proofErr w:type="spellStart"/>
      <w:r>
        <w:t>Tdoc</w:t>
      </w:r>
      <w:proofErr w:type="spellEnd"/>
      <w:r>
        <w:t>.</w:t>
      </w:r>
    </w:p>
    <w:p w14:paraId="530C7F60" w14:textId="76FEF17A" w:rsidR="005612F8" w:rsidRDefault="005612F8">
      <w:pPr>
        <w:pStyle w:val="CommentText"/>
      </w:pPr>
      <w:r>
        <w:rPr>
          <w:b/>
        </w:rPr>
        <w:t>[Comments]</w:t>
      </w:r>
      <w:r>
        <w:t>: Rap: Suggest QC ultimately prepares TP also covering the other comments in this section (Z302, H083) to avoid further merging issues</w:t>
      </w:r>
    </w:p>
    <w:p w14:paraId="54CEAE2B" w14:textId="23B0DC9F" w:rsidR="005612F8" w:rsidRPr="003C3FDF" w:rsidRDefault="005612F8">
      <w:pPr>
        <w:pStyle w:val="CommentText"/>
      </w:pPr>
    </w:p>
  </w:comment>
  <w:comment w:id="1018" w:author="QC (Umesh)" w:date="2020-05-13T14:02:00Z" w:initials="UP">
    <w:p w14:paraId="43AB5C42" w14:textId="65DC88ED" w:rsidR="005612F8" w:rsidRDefault="005612F8">
      <w:pPr>
        <w:pStyle w:val="CommentText"/>
      </w:pPr>
      <w:r>
        <w:rPr>
          <w:rStyle w:val="CommentReference"/>
        </w:rPr>
        <w:annotationRef/>
      </w:r>
      <w:r>
        <w:rPr>
          <w:b/>
        </w:rPr>
        <w:t>[RIL]</w:t>
      </w:r>
      <w:r>
        <w:t xml:space="preserve">: Q502 </w:t>
      </w:r>
      <w:r>
        <w:rPr>
          <w:b/>
        </w:rPr>
        <w:t>[Delegate]</w:t>
      </w:r>
      <w:r>
        <w:t>: QC (</w:t>
      </w:r>
      <w:proofErr w:type="spellStart"/>
      <w:r>
        <w:t>Umesh</w:t>
      </w:r>
      <w:proofErr w:type="spellEnd"/>
      <w:proofErr w:type="gramStart"/>
      <w:r>
        <w:t xml:space="preserve">)  </w:t>
      </w:r>
      <w:r>
        <w:rPr>
          <w:b/>
        </w:rPr>
        <w:t>[</w:t>
      </w:r>
      <w:proofErr w:type="gramEnd"/>
      <w:r>
        <w:rPr>
          <w:b/>
        </w:rPr>
        <w:t>WI]</w:t>
      </w:r>
      <w:r>
        <w:t xml:space="preserve">: </w:t>
      </w:r>
      <w:r>
        <w:rPr>
          <w:rFonts w:ascii="Arial" w:hAnsi="Arial" w:cs="Arial"/>
          <w:sz w:val="18"/>
          <w:szCs w:val="18"/>
          <w:lang w:eastAsia="en-US"/>
        </w:rPr>
        <w:t>Gen</w:t>
      </w:r>
      <w:r>
        <w:t xml:space="preserve"> </w:t>
      </w:r>
      <w:r>
        <w:rPr>
          <w:b/>
        </w:rPr>
        <w:t>[Class]</w:t>
      </w:r>
      <w:r>
        <w:t xml:space="preserve">: 2 </w:t>
      </w:r>
      <w:r>
        <w:rPr>
          <w:b/>
          <w:color w:val="FF0000"/>
        </w:rPr>
        <w:t>[Status]</w:t>
      </w:r>
      <w:r>
        <w:rPr>
          <w:color w:val="FF0000"/>
        </w:rPr>
        <w:t xml:space="preserve">: </w:t>
      </w:r>
      <w:proofErr w:type="spellStart"/>
      <w:r>
        <w:rPr>
          <w:color w:val="FF0000"/>
        </w:rPr>
        <w:t>Prop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9: WI code changed to Gen. v22: Status updated and class changed to 2 (as merging issue)</w:t>
      </w:r>
    </w:p>
    <w:p w14:paraId="384FD556" w14:textId="2C8B8AC8" w:rsidR="005612F8" w:rsidRDefault="005612F8"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5612F8" w:rsidRDefault="005612F8">
      <w:pPr>
        <w:pStyle w:val="CommentText"/>
      </w:pPr>
      <w:r>
        <w:rPr>
          <w:b/>
        </w:rPr>
        <w:t>[Proposed Change]</w:t>
      </w:r>
      <w:r>
        <w:t xml:space="preserve">: </w:t>
      </w:r>
    </w:p>
    <w:p w14:paraId="4D59C5F4" w14:textId="04A4B73E" w:rsidR="005612F8" w:rsidRDefault="005612F8">
      <w:pPr>
        <w:pStyle w:val="CommentText"/>
      </w:pPr>
      <w:r>
        <w:rPr>
          <w:b/>
        </w:rPr>
        <w:t>[Comments]</w:t>
      </w:r>
      <w:r>
        <w:t>: Rap: QC is requested to bring TP, that eventually should covering all changes to concerned section (Merging issue).</w:t>
      </w:r>
    </w:p>
    <w:p w14:paraId="77C63BCB" w14:textId="0707B28F" w:rsidR="005612F8" w:rsidRPr="003D29EA" w:rsidRDefault="005612F8">
      <w:pPr>
        <w:pStyle w:val="CommentText"/>
      </w:pPr>
    </w:p>
  </w:comment>
  <w:comment w:id="1023" w:author="ZTE" w:date="2020-05-13T13:57:00Z" w:initials="ZTE">
    <w:p w14:paraId="6142AC25" w14:textId="34E24972"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LiuJing</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9: Issue still to be concluded. v18</w:t>
      </w:r>
    </w:p>
    <w:p w14:paraId="1E6C20DD" w14:textId="7E7EA92F" w:rsidR="005612F8" w:rsidRDefault="005612F8">
      <w:pPr>
        <w:pStyle w:val="CommentText"/>
      </w:pPr>
      <w:r>
        <w:rPr>
          <w:b/>
        </w:rPr>
        <w:t>[Description]</w:t>
      </w:r>
      <w:r>
        <w:t>: Similar to the below paragraph, we suggest to list the configuration that should be restored, and then consider them to be in deactivated state.</w:t>
      </w:r>
    </w:p>
    <w:p w14:paraId="0ABC55DC" w14:textId="77777777" w:rsidR="005612F8" w:rsidRDefault="005612F8" w:rsidP="00C86466">
      <w:pPr>
        <w:pStyle w:val="CommentText"/>
      </w:pPr>
      <w:r>
        <w:rPr>
          <w:b/>
        </w:rPr>
        <w:t>[Proposed Change]</w:t>
      </w:r>
      <w:r>
        <w:t>: Adding the following sentences:</w:t>
      </w:r>
    </w:p>
    <w:p w14:paraId="7636A007" w14:textId="77777777" w:rsidR="005612F8" w:rsidRPr="000E4E7F" w:rsidRDefault="005612F8"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5612F8" w:rsidRPr="00B05117" w:rsidRDefault="005612F8"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 xml:space="preserve">MCG </w:t>
      </w:r>
      <w:proofErr w:type="spellStart"/>
      <w:r w:rsidRPr="00B05117">
        <w:rPr>
          <w:color w:val="FF0000"/>
          <w:u w:val="single"/>
        </w:rPr>
        <w:t>SCell</w:t>
      </w:r>
      <w:proofErr w:type="spellEnd"/>
      <w:r w:rsidRPr="00B05117">
        <w:rPr>
          <w:color w:val="FF0000"/>
          <w:u w:val="single"/>
        </w:rPr>
        <w:t xml:space="preserve"> configurations, if stored</w:t>
      </w:r>
    </w:p>
    <w:p w14:paraId="3CC825A0" w14:textId="77777777" w:rsidR="005612F8" w:rsidRPr="00B05117" w:rsidRDefault="005612F8" w:rsidP="00C86466">
      <w:pPr>
        <w:pStyle w:val="B4"/>
        <w:rPr>
          <w:color w:val="FF0000"/>
          <w:u w:val="single"/>
        </w:rPr>
      </w:pPr>
      <w:r w:rsidRPr="00B05117">
        <w:rPr>
          <w:i/>
          <w:color w:val="FF0000"/>
          <w:u w:val="single"/>
        </w:rPr>
        <w:t>-</w:t>
      </w:r>
      <w:r w:rsidRPr="00B05117">
        <w:rPr>
          <w:i/>
          <w:color w:val="FF0000"/>
          <w:u w:val="single"/>
        </w:rPr>
        <w:tab/>
      </w:r>
      <w:proofErr w:type="spellStart"/>
      <w:r w:rsidRPr="00B05117">
        <w:rPr>
          <w:i/>
          <w:color w:val="FF0000"/>
          <w:u w:val="single"/>
        </w:rPr>
        <w:t>nr</w:t>
      </w:r>
      <w:r w:rsidRPr="00B05117">
        <w:rPr>
          <w:color w:val="FF0000"/>
          <w:u w:val="single"/>
        </w:rPr>
        <w:t>-</w:t>
      </w:r>
      <w:r w:rsidRPr="00B05117">
        <w:rPr>
          <w:i/>
          <w:color w:val="FF0000"/>
          <w:u w:val="single"/>
        </w:rPr>
        <w:t>SecondaryCellGroupConfig</w:t>
      </w:r>
      <w:proofErr w:type="spellEnd"/>
      <w:r w:rsidRPr="00B05117">
        <w:rPr>
          <w:color w:val="FF0000"/>
          <w:u w:val="single"/>
        </w:rPr>
        <w:t>, if stored;</w:t>
      </w:r>
    </w:p>
    <w:p w14:paraId="65584F9A" w14:textId="77777777" w:rsidR="005612F8" w:rsidRPr="000E4E7F" w:rsidRDefault="005612F8" w:rsidP="00C86466">
      <w:pPr>
        <w:pStyle w:val="B3"/>
      </w:pPr>
      <w:r w:rsidRPr="000E4E7F">
        <w:t>3&gt;</w:t>
      </w:r>
      <w:r w:rsidRPr="000E4E7F">
        <w:tab/>
        <w:t xml:space="preserve">discard the stored UE AS context and </w:t>
      </w:r>
      <w:proofErr w:type="spellStart"/>
      <w:r w:rsidRPr="000E4E7F">
        <w:rPr>
          <w:i/>
        </w:rPr>
        <w:t>resumeIdentity</w:t>
      </w:r>
      <w:proofErr w:type="spellEnd"/>
      <w:r w:rsidRPr="000E4E7F">
        <w:t>;</w:t>
      </w:r>
    </w:p>
    <w:p w14:paraId="19876D35" w14:textId="14A7F9C0" w:rsidR="005612F8" w:rsidRDefault="005612F8" w:rsidP="00C86466">
      <w:pPr>
        <w:pStyle w:val="B3"/>
      </w:pPr>
      <w:r w:rsidRPr="000E4E7F">
        <w:t>3&gt;</w:t>
      </w:r>
      <w:r w:rsidRPr="000E4E7F">
        <w:tab/>
        <w:t xml:space="preserve">configure lower layers to consider the restored MCG and SCG </w:t>
      </w:r>
      <w:proofErr w:type="spellStart"/>
      <w:r w:rsidRPr="000E4E7F">
        <w:t>SCell</w:t>
      </w:r>
      <w:proofErr w:type="spellEnd"/>
      <w:r w:rsidRPr="000E4E7F">
        <w:t>(s) (if a</w:t>
      </w:r>
      <w:r>
        <w:t>ny) to be in deactivated state;</w:t>
      </w:r>
    </w:p>
    <w:p w14:paraId="3EA93FE9" w14:textId="26BB1B54" w:rsidR="005612F8" w:rsidRDefault="005612F8">
      <w:pPr>
        <w:pStyle w:val="CommentText"/>
      </w:pPr>
      <w:r>
        <w:rPr>
          <w:b/>
        </w:rPr>
        <w:t>[Comments]</w:t>
      </w:r>
      <w:r>
        <w:t>: Rap: The proposal s</w:t>
      </w:r>
      <w:r w:rsidRPr="00CD0D9B">
        <w:t xml:space="preserve">eems incomplete i.e. not consistent with earlier bullets that also touch PDCP, </w:t>
      </w:r>
      <w:proofErr w:type="spellStart"/>
      <w:r w:rsidRPr="00CD0D9B">
        <w:t>SCells</w:t>
      </w:r>
      <w:proofErr w:type="spellEnd"/>
      <w:r w:rsidRPr="00CD0D9B">
        <w:t xml:space="preserve">/ SCG. </w:t>
      </w:r>
      <w:r>
        <w:t xml:space="preserve">Seems to require more work to develop a proper/ </w:t>
      </w:r>
      <w:r w:rsidRPr="00CD0D9B">
        <w:t>more complete TP</w:t>
      </w:r>
    </w:p>
    <w:p w14:paraId="42286C87" w14:textId="77777777" w:rsidR="005612F8" w:rsidRDefault="005612F8">
      <w:pPr>
        <w:pStyle w:val="CommentText"/>
      </w:pPr>
      <w:r>
        <w:t xml:space="preserve">Rap: Suggest to conclude together with the other comments to this section, i.e. by developing TP covering all. See Q502. One main aspect would be to have a common understanding for which LTE </w:t>
      </w:r>
      <w:proofErr w:type="spellStart"/>
      <w:r>
        <w:t>RRCConnectionResume</w:t>
      </w:r>
      <w:proofErr w:type="spellEnd"/>
      <w:r>
        <w:t xml:space="preserve"> cases resumption is supported for MCG </w:t>
      </w:r>
      <w:proofErr w:type="spellStart"/>
      <w:r>
        <w:t>Scells</w:t>
      </w:r>
      <w:proofErr w:type="spellEnd"/>
      <w:r>
        <w:t xml:space="preserve"> and for SCG.</w:t>
      </w:r>
    </w:p>
    <w:p w14:paraId="70D122D4" w14:textId="7669BC08" w:rsidR="005612F8" w:rsidRDefault="005612F8">
      <w:pPr>
        <w:pStyle w:val="CommentText"/>
      </w:pPr>
      <w:r>
        <w:t>Rap2: Part of concluding general understanding and corresponding changes, if needed, is best handled in DCCA WI session while merge with Q502 can be done in general session</w:t>
      </w:r>
    </w:p>
    <w:p w14:paraId="3A5F70FF" w14:textId="5EFB7C01" w:rsidR="005612F8" w:rsidRPr="00C86466" w:rsidRDefault="005612F8">
      <w:pPr>
        <w:pStyle w:val="CommentText"/>
      </w:pPr>
    </w:p>
  </w:comment>
  <w:comment w:id="1027" w:author="Huawei" w:date="2020-04-12T19:12:00Z" w:initials="H">
    <w:p w14:paraId="62D33CE3" w14:textId="2D8FB62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AE9EBC" w14:textId="69A667F3" w:rsidR="005612F8" w:rsidRDefault="005612F8">
      <w:pPr>
        <w:pStyle w:val="CommentText"/>
      </w:pPr>
      <w:r>
        <w:rPr>
          <w:b/>
        </w:rPr>
        <w:t>[Description]</w:t>
      </w:r>
      <w:r>
        <w:t xml:space="preserve">: </w:t>
      </w:r>
      <w:r w:rsidRPr="00022718">
        <w:t xml:space="preserve">Action upon </w:t>
      </w:r>
      <w:proofErr w:type="spellStart"/>
      <w:r w:rsidRPr="00022718">
        <w:t>ressumption</w:t>
      </w:r>
      <w:proofErr w:type="spellEnd"/>
      <w:r w:rsidRPr="00022718">
        <w:t xml:space="preserve"> in 5GC are different for RRC_INACTIVE and RRC_IDLE</w:t>
      </w:r>
    </w:p>
    <w:p w14:paraId="44E97557" w14:textId="78D3FD9A" w:rsidR="005612F8" w:rsidRDefault="005612F8">
      <w:pPr>
        <w:pStyle w:val="CommentText"/>
      </w:pPr>
      <w:r>
        <w:rPr>
          <w:b/>
        </w:rPr>
        <w:t>[Proposed Change]</w:t>
      </w:r>
      <w:r>
        <w:t>: v05: Change as follows:</w:t>
      </w:r>
    </w:p>
    <w:p w14:paraId="05278715" w14:textId="71E8E969" w:rsidR="005612F8" w:rsidRPr="00022718" w:rsidRDefault="005612F8"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5612F8" w:rsidRPr="00022718" w:rsidRDefault="005612F8"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5612F8" w:rsidRDefault="005612F8" w:rsidP="00022718">
      <w:pPr>
        <w:pStyle w:val="CommentText"/>
      </w:pPr>
      <w:r w:rsidRPr="00022718">
        <w:rPr>
          <w:color w:val="FF0000"/>
          <w:u w:val="single"/>
        </w:rPr>
        <w:t xml:space="preserve">3&gt; discard the stored UE AS context and </w:t>
      </w:r>
      <w:proofErr w:type="spellStart"/>
      <w:r w:rsidRPr="00022718">
        <w:rPr>
          <w:color w:val="FF0000"/>
          <w:u w:val="single"/>
        </w:rPr>
        <w:t>resumeIdentity</w:t>
      </w:r>
      <w:proofErr w:type="spellEnd"/>
      <w:r w:rsidRPr="00022718">
        <w:rPr>
          <w:color w:val="FF0000"/>
          <w:u w:val="single"/>
        </w:rPr>
        <w:t>;</w:t>
      </w:r>
    </w:p>
    <w:p w14:paraId="2FEED7A7" w14:textId="5769E4D4" w:rsidR="005612F8" w:rsidRDefault="005612F8"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5612F8" w:rsidRDefault="005612F8">
      <w:pPr>
        <w:pStyle w:val="CommentText"/>
      </w:pPr>
      <w:r>
        <w:rPr>
          <w:b/>
        </w:rPr>
        <w:t>[Comments]</w:t>
      </w:r>
      <w:r>
        <w:t xml:space="preserve">: </w:t>
      </w:r>
    </w:p>
    <w:p w14:paraId="7D72F7F3" w14:textId="0C9A7E74" w:rsidR="005612F8" w:rsidRPr="00022718" w:rsidRDefault="005612F8">
      <w:pPr>
        <w:pStyle w:val="CommentText"/>
      </w:pPr>
    </w:p>
  </w:comment>
  <w:comment w:id="1047" w:author="ZTE" w:date="2020-05-13T13:39:00Z" w:initials="ZTE">
    <w:p w14:paraId="1A3F4568" w14:textId="5CE2088C" w:rsidR="005612F8" w:rsidRPr="00771E98" w:rsidRDefault="005612F8"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ensured the idle/inactive availability indication is included in the Resume Complete only if the UE has not be asked to include the measurements in the Resume message</w:t>
      </w:r>
      <w:r>
        <w:rPr>
          <w:color w:val="FF0000"/>
        </w:rPr>
        <w:t>.</w:t>
      </w:r>
      <w:r w:rsidRPr="006316DE">
        <w:rPr>
          <w:color w:val="FF0000"/>
        </w:rPr>
        <w:t xml:space="preserve"> </w:t>
      </w:r>
      <w:r>
        <w:rPr>
          <w:color w:val="FF0000"/>
        </w:rPr>
        <w:t>v25: Resolved. v14: as suggested</w:t>
      </w:r>
    </w:p>
    <w:p w14:paraId="319D4962" w14:textId="77777777" w:rsidR="005612F8" w:rsidRPr="00A941A9" w:rsidRDefault="005612F8" w:rsidP="002955FF">
      <w:pPr>
        <w:pStyle w:val="CommentText"/>
      </w:pPr>
      <w:r>
        <w:rPr>
          <w:b/>
        </w:rPr>
        <w:t>[Description]</w:t>
      </w:r>
      <w:r>
        <w:t xml:space="preserve">: </w:t>
      </w:r>
      <w:proofErr w:type="spellStart"/>
      <w:r>
        <w:rPr>
          <w:i/>
        </w:rPr>
        <w:t>idleModeMeasurements</w:t>
      </w:r>
      <w:proofErr w:type="spellEnd"/>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proofErr w:type="spellStart"/>
      <w:r>
        <w:rPr>
          <w:i/>
        </w:rPr>
        <w:t>idleModeMeasurementReq</w:t>
      </w:r>
      <w:proofErr w:type="spellEnd"/>
      <w:r>
        <w:rPr>
          <w:iCs/>
        </w:rPr>
        <w:t xml:space="preserve"> </w:t>
      </w:r>
      <w:r>
        <w:rPr>
          <w:rFonts w:hint="eastAsia"/>
          <w:iCs/>
          <w:lang w:val="en-US" w:eastAsia="zh-CN"/>
        </w:rPr>
        <w:t xml:space="preserve">is not included in </w:t>
      </w:r>
      <w:proofErr w:type="spellStart"/>
      <w:r>
        <w:rPr>
          <w:rFonts w:hint="eastAsia"/>
          <w:i/>
          <w:lang w:val="en-US" w:eastAsia="zh-CN"/>
        </w:rPr>
        <w:t>RRCConnectionResume</w:t>
      </w:r>
      <w:proofErr w:type="spellEnd"/>
      <w:r>
        <w:rPr>
          <w:rFonts w:hint="eastAsia"/>
          <w:i/>
          <w:lang w:val="en-US" w:eastAsia="zh-CN"/>
        </w:rPr>
        <w:t xml:space="preserve"> </w:t>
      </w:r>
      <w:r>
        <w:rPr>
          <w:rFonts w:hint="eastAsia"/>
          <w:iCs/>
          <w:lang w:val="en-US" w:eastAsia="zh-CN"/>
        </w:rPr>
        <w:t>message</w:t>
      </w:r>
      <w:r>
        <w:rPr>
          <w:iCs/>
          <w:lang w:val="en-US" w:eastAsia="zh-CN"/>
        </w:rPr>
        <w:t>, we think it is more clear to use “else if”.</w:t>
      </w:r>
    </w:p>
    <w:p w14:paraId="7A1506B8" w14:textId="77777777" w:rsidR="005612F8" w:rsidRDefault="005612F8" w:rsidP="002955FF">
      <w:pPr>
        <w:pStyle w:val="CommentText"/>
      </w:pPr>
      <w:r>
        <w:rPr>
          <w:b/>
        </w:rPr>
        <w:t>[Proposed Change]</w:t>
      </w:r>
      <w:r>
        <w:t>: change “if” into “else if”.</w:t>
      </w:r>
    </w:p>
    <w:p w14:paraId="13AFC40C" w14:textId="77777777" w:rsidR="005612F8" w:rsidRDefault="005612F8"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5612F8" w:rsidRDefault="005612F8"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5612F8" w:rsidRDefault="005612F8" w:rsidP="002955FF">
      <w:pPr>
        <w:pStyle w:val="CommentText"/>
      </w:pPr>
      <w:r>
        <w:t xml:space="preserve">Rap3: It seems NR RRC already supports the proposal so status change to </w:t>
      </w:r>
      <w:proofErr w:type="spellStart"/>
      <w:r>
        <w:t>PropAgree</w:t>
      </w:r>
      <w:proofErr w:type="spellEnd"/>
      <w:r>
        <w:t xml:space="preserve"> to align with NR</w:t>
      </w:r>
    </w:p>
    <w:p w14:paraId="5900B5EF" w14:textId="77777777" w:rsidR="005612F8" w:rsidRPr="009F0E80" w:rsidRDefault="005612F8" w:rsidP="002955FF">
      <w:pPr>
        <w:pStyle w:val="CommentText"/>
      </w:pPr>
    </w:p>
  </w:comment>
  <w:comment w:id="1305" w:author="ZTE" w:date="2020-05-13T13:39:00Z" w:initials="ZTE">
    <w:p w14:paraId="1DFA9683" w14:textId="46556360"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 xml:space="preserve">ensured that double reconfiguration complete message is not sent if the </w:t>
      </w:r>
      <w:proofErr w:type="spellStart"/>
      <w:r w:rsidRPr="006316DE">
        <w:rPr>
          <w:color w:val="FF0000"/>
        </w:rPr>
        <w:t>RRCConnectionReconfigurationComplete</w:t>
      </w:r>
      <w:proofErr w:type="spellEnd"/>
      <w:r w:rsidRPr="006316DE">
        <w:rPr>
          <w:color w:val="FF0000"/>
        </w:rPr>
        <w:t xml:space="preserve"> message was already embedded in Resume Complete message</w:t>
      </w:r>
      <w:r>
        <w:rPr>
          <w:color w:val="FF0000"/>
        </w:rPr>
        <w:t>.</w:t>
      </w:r>
      <w:r w:rsidRPr="006316DE">
        <w:rPr>
          <w:color w:val="FF0000"/>
        </w:rPr>
        <w:t xml:space="preserve"> </w:t>
      </w:r>
      <w:r>
        <w:rPr>
          <w:color w:val="FF0000"/>
        </w:rPr>
        <w:t>v25: Resolved. Change as suggested</w:t>
      </w:r>
    </w:p>
    <w:p w14:paraId="39532B0E" w14:textId="382076E2" w:rsidR="005612F8" w:rsidRPr="00771E98" w:rsidRDefault="005612F8">
      <w:pPr>
        <w:pStyle w:val="CommentText"/>
        <w:rPr>
          <w:color w:val="FF0000"/>
        </w:rPr>
      </w:pPr>
      <w:r>
        <w:rPr>
          <w:b/>
        </w:rPr>
        <w:t>[Description]</w:t>
      </w:r>
      <w:r>
        <w:t xml:space="preserve">: </w:t>
      </w:r>
      <w:r>
        <w:rPr>
          <w:lang w:val="en-US"/>
        </w:rPr>
        <w:t xml:space="preserve">In case </w:t>
      </w:r>
      <w:proofErr w:type="spellStart"/>
      <w:r>
        <w:rPr>
          <w:i/>
          <w:iCs/>
          <w:lang w:val="en-US"/>
        </w:rPr>
        <w:t>RRCConnectionReconfiguration</w:t>
      </w:r>
      <w:proofErr w:type="spellEnd"/>
      <w:r>
        <w:rPr>
          <w:i/>
          <w:iCs/>
          <w:lang w:val="en-US"/>
        </w:rPr>
        <w:t xml:space="preserve"> </w:t>
      </w:r>
      <w:r>
        <w:rPr>
          <w:lang w:val="en-US"/>
        </w:rPr>
        <w:t xml:space="preserve">message was included in an NR </w:t>
      </w:r>
      <w:proofErr w:type="spellStart"/>
      <w:r>
        <w:rPr>
          <w:i/>
          <w:iCs/>
          <w:lang w:val="en-US"/>
        </w:rPr>
        <w:t>RRCResume</w:t>
      </w:r>
      <w:proofErr w:type="spellEnd"/>
      <w:r>
        <w:rPr>
          <w:lang w:val="en-US"/>
        </w:rPr>
        <w:t xml:space="preserve"> message, the procedure should end here. Otherwise, it will process the following, and submit another </w:t>
      </w:r>
      <w:proofErr w:type="spellStart"/>
      <w:r>
        <w:rPr>
          <w:lang w:val="en-US"/>
        </w:rPr>
        <w:t>RRCConnectionReconfigurationComplete</w:t>
      </w:r>
      <w:proofErr w:type="spellEnd"/>
      <w:r>
        <w:rPr>
          <w:lang w:val="en-US"/>
        </w:rPr>
        <w:t xml:space="preserve"> to lower layer.</w:t>
      </w:r>
    </w:p>
    <w:p w14:paraId="1C7C7732" w14:textId="77777777" w:rsidR="005612F8" w:rsidRDefault="005612F8">
      <w:pPr>
        <w:pStyle w:val="CommentText"/>
      </w:pPr>
      <w:r>
        <w:rPr>
          <w:b/>
        </w:rPr>
        <w:t>[Proposed Change]</w:t>
      </w:r>
      <w:r>
        <w:t xml:space="preserve">: </w:t>
      </w:r>
    </w:p>
    <w:p w14:paraId="12848FED" w14:textId="404C4EF9" w:rsidR="005612F8" w:rsidRDefault="005612F8" w:rsidP="00321D78">
      <w:pPr>
        <w:pStyle w:val="B3"/>
      </w:pPr>
      <w:r w:rsidRPr="000E4E7F">
        <w:t>3&gt;</w:t>
      </w:r>
      <w:r w:rsidRPr="000E4E7F">
        <w:tab/>
        <w:t xml:space="preserve">include the </w:t>
      </w:r>
      <w:proofErr w:type="spellStart"/>
      <w:r w:rsidRPr="000E4E7F">
        <w:rPr>
          <w:i/>
          <w:iCs/>
        </w:rPr>
        <w:t>RRCConnectionReconfigurationComplete</w:t>
      </w:r>
      <w:proofErr w:type="spellEnd"/>
      <w:r w:rsidRPr="000E4E7F">
        <w:rPr>
          <w:i/>
          <w:iCs/>
        </w:rPr>
        <w:t xml:space="preserve"> </w:t>
      </w:r>
      <w:r w:rsidRPr="000E4E7F">
        <w:t xml:space="preserve">message in the NR MCG RRC message </w:t>
      </w:r>
      <w:proofErr w:type="spellStart"/>
      <w:r w:rsidRPr="000E4E7F">
        <w:rPr>
          <w:i/>
          <w:iCs/>
        </w:rPr>
        <w:t>RRCResumeComplete</w:t>
      </w:r>
      <w:proofErr w:type="spellEnd"/>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5612F8" w:rsidRDefault="005612F8">
      <w:pPr>
        <w:pStyle w:val="CommentText"/>
      </w:pPr>
      <w:r>
        <w:rPr>
          <w:b/>
        </w:rPr>
        <w:t>[Comments]</w:t>
      </w:r>
      <w:r>
        <w:t xml:space="preserve">: </w:t>
      </w:r>
    </w:p>
    <w:p w14:paraId="1EF11FFB" w14:textId="7D948762" w:rsidR="005612F8" w:rsidRPr="00321D78" w:rsidRDefault="005612F8">
      <w:pPr>
        <w:pStyle w:val="CommentText"/>
      </w:pPr>
    </w:p>
  </w:comment>
  <w:comment w:id="1324" w:author="ZTE" w:date="2020-05-13T14:12:00Z" w:initials="ZTE">
    <w:p w14:paraId="73B6AE0C" w14:textId="7E17E4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ZTE (ZMJ</w:t>
      </w:r>
      <w:proofErr w:type="gramStart"/>
      <w:r>
        <w:t xml:space="preserve">)  </w:t>
      </w:r>
      <w:r>
        <w:rPr>
          <w:b/>
        </w:rPr>
        <w:t>[</w:t>
      </w:r>
      <w:proofErr w:type="gramEnd"/>
      <w:r>
        <w:rPr>
          <w:b/>
        </w:rPr>
        <w:t>WI]</w:t>
      </w:r>
      <w:r>
        <w:t xml:space="preserve">: </w:t>
      </w:r>
      <w:proofErr w:type="spellStart"/>
      <w:r w:rsidR="00994A54">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68EF1CDF" w14:textId="40FB308D" w:rsidR="005612F8" w:rsidRDefault="005612F8">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5612F8" w:rsidRDefault="005612F8">
      <w:pPr>
        <w:pStyle w:val="CommentText"/>
      </w:pPr>
      <w:r>
        <w:rPr>
          <w:b/>
        </w:rPr>
        <w:t>[Proposed Change]</w:t>
      </w:r>
      <w:r>
        <w:t xml:space="preserve">: </w:t>
      </w:r>
    </w:p>
    <w:p w14:paraId="07A8BA8B" w14:textId="77777777" w:rsidR="005612F8" w:rsidRDefault="005612F8"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w:t>
      </w:r>
      <w:proofErr w:type="spellStart"/>
      <w:r>
        <w:t>PCell</w:t>
      </w:r>
      <w:proofErr w:type="spellEnd"/>
      <w:r>
        <w:t xml:space="preserve">, with the same configurations as for the source </w:t>
      </w:r>
      <w:proofErr w:type="spellStart"/>
      <w:r>
        <w:t>PCell</w:t>
      </w:r>
      <w:proofErr w:type="spellEnd"/>
      <w:r>
        <w:t>;</w:t>
      </w:r>
    </w:p>
    <w:p w14:paraId="3DDF51B1" w14:textId="77777777" w:rsidR="005612F8" w:rsidRDefault="005612F8">
      <w:pPr>
        <w:pStyle w:val="CommentText"/>
      </w:pPr>
      <w:r>
        <w:rPr>
          <w:b/>
        </w:rPr>
        <w:t>[Comments]</w:t>
      </w:r>
      <w:r>
        <w:t xml:space="preserve">: </w:t>
      </w:r>
    </w:p>
    <w:p w14:paraId="24A05254" w14:textId="2F2F1FAF" w:rsidR="005612F8" w:rsidRPr="001639E5" w:rsidRDefault="005612F8">
      <w:pPr>
        <w:pStyle w:val="CommentText"/>
      </w:pPr>
    </w:p>
  </w:comment>
  <w:comment w:id="1433" w:author="ZTE" w:date="2020-05-13T14:12:00Z" w:initials="ZTE">
    <w:p w14:paraId="26AB7532" w14:textId="308C89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ZTE (ZMJ</w:t>
      </w:r>
      <w:proofErr w:type="gramStart"/>
      <w:r>
        <w:t xml:space="preserve">)  </w:t>
      </w:r>
      <w:r>
        <w:rPr>
          <w:b/>
        </w:rPr>
        <w:t>[</w:t>
      </w:r>
      <w:proofErr w:type="gramEnd"/>
      <w:r>
        <w:rPr>
          <w:b/>
        </w:rPr>
        <w:t>WI]</w:t>
      </w:r>
      <w:r>
        <w:t xml:space="preserve">: </w:t>
      </w:r>
      <w:proofErr w:type="spellStart"/>
      <w:r w:rsidR="00994A54">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 As suggested</w:t>
      </w:r>
    </w:p>
    <w:p w14:paraId="7A1BFA70" w14:textId="77777777" w:rsidR="005612F8" w:rsidRDefault="005612F8"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proofErr w:type="spellStart"/>
      <w:r>
        <w:rPr>
          <w:i/>
        </w:rPr>
        <w:t>condReconfigurationToApply</w:t>
      </w:r>
      <w:proofErr w:type="spellEnd"/>
      <w:r>
        <w:rPr>
          <w:rFonts w:hint="eastAsia"/>
          <w:i/>
          <w:lang w:val="en-US" w:eastAsia="zh-CN"/>
        </w:rPr>
        <w:t xml:space="preserve"> </w:t>
      </w:r>
      <w:r>
        <w:rPr>
          <w:rFonts w:hint="eastAsia"/>
          <w:iCs/>
          <w:lang w:val="en-US" w:eastAsia="zh-CN"/>
        </w:rPr>
        <w:t xml:space="preserve">for CHO shall always include </w:t>
      </w:r>
      <w:proofErr w:type="spellStart"/>
      <w:r>
        <w:rPr>
          <w:i/>
        </w:rPr>
        <w:t>mobilityControlInfo</w:t>
      </w:r>
      <w:proofErr w:type="spellEnd"/>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5612F8" w:rsidRDefault="005612F8">
      <w:pPr>
        <w:pStyle w:val="CommentText"/>
      </w:pPr>
      <w:r>
        <w:rPr>
          <w:b/>
        </w:rPr>
        <w:t>[Proposed Change]</w:t>
      </w:r>
      <w:r>
        <w:t xml:space="preserve">: </w:t>
      </w:r>
    </w:p>
    <w:p w14:paraId="646EE10B" w14:textId="77777777" w:rsidR="005612F8" w:rsidRDefault="005612F8" w:rsidP="000C7A76">
      <w:pPr>
        <w:pStyle w:val="B1"/>
      </w:pPr>
      <w:r>
        <w:t>1&gt;</w:t>
      </w:r>
      <w:r>
        <w:tab/>
        <w:t>for the selected cell of conditional reconfiguration:</w:t>
      </w:r>
    </w:p>
    <w:p w14:paraId="0CBC5A36" w14:textId="77777777" w:rsidR="005612F8" w:rsidRDefault="005612F8" w:rsidP="000C7A76">
      <w:pPr>
        <w:pStyle w:val="B2"/>
        <w:rPr>
          <w:strike/>
          <w:color w:val="FF0000"/>
        </w:rPr>
      </w:pPr>
      <w:r>
        <w:rPr>
          <w:strike/>
          <w:color w:val="FF0000"/>
        </w:rPr>
        <w:t>2&gt;</w:t>
      </w:r>
      <w:r>
        <w:rPr>
          <w:strike/>
          <w:color w:val="FF0000"/>
        </w:rPr>
        <w:tab/>
        <w:t xml:space="preserve">if the stored </w:t>
      </w:r>
      <w:proofErr w:type="spellStart"/>
      <w:r>
        <w:rPr>
          <w:rFonts w:eastAsia="SimSun"/>
          <w:i/>
          <w:strike/>
          <w:color w:val="FF0000"/>
          <w:lang w:eastAsia="en-US"/>
        </w:rPr>
        <w:t>condReconfigurationToApply</w:t>
      </w:r>
      <w:proofErr w:type="spellEnd"/>
      <w:r>
        <w:rPr>
          <w:i/>
          <w:strike/>
          <w:color w:val="FF0000"/>
        </w:rPr>
        <w:t xml:space="preserve"> </w:t>
      </w:r>
      <w:r>
        <w:rPr>
          <w:strike/>
          <w:color w:val="FF0000"/>
        </w:rPr>
        <w:t xml:space="preserve">associated to the selected cell includes </w:t>
      </w:r>
      <w:proofErr w:type="spellStart"/>
      <w:r>
        <w:rPr>
          <w:i/>
          <w:strike/>
          <w:color w:val="FF0000"/>
        </w:rPr>
        <w:t>mobilityControlInfo</w:t>
      </w:r>
      <w:proofErr w:type="spellEnd"/>
      <w:r>
        <w:rPr>
          <w:strike/>
          <w:color w:val="FF0000"/>
        </w:rPr>
        <w:t xml:space="preserve"> (conditional handover):</w:t>
      </w:r>
    </w:p>
    <w:p w14:paraId="30DD7CB8" w14:textId="77777777" w:rsidR="005612F8" w:rsidRDefault="005612F8"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proofErr w:type="spellStart"/>
      <w:r>
        <w:rPr>
          <w:lang w:eastAsia="en-US"/>
        </w:rPr>
        <w:t>condReconfigurationToApply</w:t>
      </w:r>
      <w:proofErr w:type="spellEnd"/>
      <w:r>
        <w:t xml:space="preserve"> associated to that </w:t>
      </w:r>
      <w:proofErr w:type="spellStart"/>
      <w:r>
        <w:t>condReconfigurationId</w:t>
      </w:r>
      <w:proofErr w:type="spellEnd"/>
      <w:r>
        <w:t xml:space="preserve"> and perform the actions as specified in 5.3.5.4;</w:t>
      </w:r>
    </w:p>
    <w:p w14:paraId="3C06740A" w14:textId="77777777" w:rsidR="005612F8" w:rsidRDefault="005612F8" w:rsidP="000C7A76">
      <w:pPr>
        <w:pStyle w:val="B2"/>
        <w:rPr>
          <w:strike/>
          <w:color w:val="FF0000"/>
        </w:rPr>
      </w:pPr>
      <w:r>
        <w:rPr>
          <w:strike/>
          <w:color w:val="FF0000"/>
        </w:rPr>
        <w:t>2&gt;</w:t>
      </w:r>
      <w:r>
        <w:rPr>
          <w:strike/>
          <w:color w:val="FF0000"/>
        </w:rPr>
        <w:tab/>
        <w:t>else:</w:t>
      </w:r>
    </w:p>
    <w:p w14:paraId="5E9E6B43" w14:textId="77777777" w:rsidR="005612F8" w:rsidRDefault="005612F8" w:rsidP="000C7A76">
      <w:pPr>
        <w:pStyle w:val="B3"/>
        <w:rPr>
          <w:strike/>
          <w:color w:val="FF0000"/>
        </w:rPr>
      </w:pPr>
      <w:r>
        <w:rPr>
          <w:strike/>
          <w:color w:val="FF0000"/>
        </w:rPr>
        <w:t>3&gt;</w:t>
      </w:r>
      <w:r>
        <w:rPr>
          <w:strike/>
          <w:color w:val="FF0000"/>
        </w:rPr>
        <w:tab/>
        <w:t xml:space="preserve">apply the stored </w:t>
      </w:r>
      <w:proofErr w:type="spellStart"/>
      <w:r>
        <w:rPr>
          <w:rFonts w:eastAsia="SimSun"/>
          <w:i/>
          <w:strike/>
          <w:color w:val="FF0000"/>
          <w:lang w:eastAsia="en-US"/>
        </w:rPr>
        <w:t>condReconfigurationToApply</w:t>
      </w:r>
      <w:proofErr w:type="spellEnd"/>
      <w:r>
        <w:rPr>
          <w:i/>
          <w:strike/>
          <w:color w:val="FF0000"/>
        </w:rPr>
        <w:t xml:space="preserve"> </w:t>
      </w:r>
      <w:r>
        <w:rPr>
          <w:strike/>
          <w:color w:val="FF0000"/>
        </w:rPr>
        <w:t xml:space="preserve">associated to that </w:t>
      </w:r>
      <w:proofErr w:type="spellStart"/>
      <w:r>
        <w:rPr>
          <w:i/>
          <w:strike/>
          <w:color w:val="FF0000"/>
        </w:rPr>
        <w:t>condReconfigurationId</w:t>
      </w:r>
      <w:proofErr w:type="spellEnd"/>
      <w:r>
        <w:rPr>
          <w:strike/>
          <w:color w:val="FF0000"/>
        </w:rPr>
        <w:t xml:space="preserve"> and perform the actions as specified in 5.3.5.3;</w:t>
      </w:r>
    </w:p>
    <w:p w14:paraId="5B181629" w14:textId="7E85DC0D" w:rsidR="005612F8" w:rsidRDefault="005612F8" w:rsidP="000C7A76">
      <w:pPr>
        <w:pStyle w:val="CommentText"/>
      </w:pPr>
      <w:r>
        <w:rPr>
          <w:b/>
        </w:rPr>
        <w:t xml:space="preserve"> [Comments]</w:t>
      </w:r>
      <w:r>
        <w:t xml:space="preserve">: </w:t>
      </w:r>
    </w:p>
    <w:p w14:paraId="21130E19" w14:textId="22BD815A" w:rsidR="005612F8" w:rsidRPr="000C7A76" w:rsidRDefault="005612F8">
      <w:pPr>
        <w:pStyle w:val="CommentText"/>
      </w:pPr>
    </w:p>
  </w:comment>
  <w:comment w:id="1499" w:author="Huawei" w:date="2020-05-07T21:07:00Z" w:initials="H">
    <w:p w14:paraId="5522DC04" w14:textId="6CE2693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4: As suggested</w:t>
      </w:r>
    </w:p>
    <w:p w14:paraId="7F3768B9" w14:textId="0669782F" w:rsidR="005612F8" w:rsidRDefault="005612F8">
      <w:pPr>
        <w:pStyle w:val="CommentText"/>
      </w:pPr>
      <w:r>
        <w:rPr>
          <w:b/>
        </w:rPr>
        <w:t>[Description]</w:t>
      </w:r>
      <w:r>
        <w:t>: 5GS optimisations are missing.</w:t>
      </w:r>
    </w:p>
    <w:p w14:paraId="173A6EE9" w14:textId="0A1F4E7B" w:rsidR="005612F8" w:rsidRPr="004D45C2" w:rsidRDefault="005612F8">
      <w:pPr>
        <w:pStyle w:val="CommentText"/>
      </w:pPr>
      <w:r>
        <w:rPr>
          <w:b/>
        </w:rPr>
        <w:t>[Proposed Change]</w:t>
      </w:r>
      <w:r>
        <w:t xml:space="preserve">: v05: </w:t>
      </w:r>
      <w:r w:rsidRPr="004D45C2">
        <w:t>Change to</w:t>
      </w:r>
      <w:r>
        <w:t xml:space="preserve"> for the Control Plane </w:t>
      </w:r>
      <w:proofErr w:type="spellStart"/>
      <w:r>
        <w:t>CIoT</w:t>
      </w:r>
      <w:proofErr w:type="spellEnd"/>
      <w:r>
        <w:t xml:space="preserve"> EPS</w:t>
      </w:r>
      <w:r>
        <w:rPr>
          <w:color w:val="FF0000"/>
          <w:u w:val="single"/>
        </w:rPr>
        <w:t>/5GS</w:t>
      </w:r>
      <w:r>
        <w:t xml:space="preserve"> optimisation.</w:t>
      </w:r>
    </w:p>
    <w:p w14:paraId="2DAD47CA" w14:textId="77777777" w:rsidR="005612F8" w:rsidRDefault="005612F8">
      <w:pPr>
        <w:pStyle w:val="CommentText"/>
      </w:pPr>
      <w:r>
        <w:rPr>
          <w:b/>
        </w:rPr>
        <w:t>[Comments]</w:t>
      </w:r>
      <w:r>
        <w:t xml:space="preserve">: </w:t>
      </w:r>
    </w:p>
    <w:p w14:paraId="67146E68" w14:textId="01D39950" w:rsidR="005612F8" w:rsidRPr="004D45C2" w:rsidRDefault="005612F8">
      <w:pPr>
        <w:pStyle w:val="CommentText"/>
      </w:pPr>
    </w:p>
  </w:comment>
  <w:comment w:id="1506" w:author="Huawei" w:date="2020-04-20T10:37:00Z" w:initials="H">
    <w:p w14:paraId="7CB555F6" w14:textId="63A2224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w:t>
      </w:r>
      <w:proofErr w:type="spellStart"/>
      <w:r>
        <w:t>NBIoT</w:t>
      </w:r>
      <w:proofErr w:type="spellEnd"/>
      <w:r>
        <w:t xml:space="preserve">/eMTC </w:t>
      </w:r>
      <w:r>
        <w:rPr>
          <w:b/>
        </w:rPr>
        <w:t>[Class]</w:t>
      </w:r>
      <w:r>
        <w:t xml:space="preserve">: 4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1: Class changed</w:t>
      </w:r>
    </w:p>
    <w:p w14:paraId="4365CAFD" w14:textId="560787F2" w:rsidR="005612F8" w:rsidRDefault="005612F8">
      <w:pPr>
        <w:pStyle w:val="CommentText"/>
      </w:pPr>
      <w:r>
        <w:rPr>
          <w:b/>
        </w:rPr>
        <w:t>[Description]</w:t>
      </w:r>
      <w:r>
        <w:t xml:space="preserve">: </w:t>
      </w:r>
      <w:r w:rsidRPr="003E4F92">
        <w:t xml:space="preserve">UP </w:t>
      </w:r>
      <w:proofErr w:type="spellStart"/>
      <w:r w:rsidRPr="003E4F92">
        <w:t>tranmsission</w:t>
      </w:r>
      <w:proofErr w:type="spellEnd"/>
      <w:r w:rsidRPr="003E4F92">
        <w:t xml:space="preserve"> using PUR and resumption a suspended RRC connection in 5G should be handled the same as UP-EDT</w:t>
      </w:r>
    </w:p>
    <w:p w14:paraId="05FF734B" w14:textId="77777777" w:rsidR="005612F8" w:rsidRDefault="005612F8" w:rsidP="003E4F92">
      <w:pPr>
        <w:pStyle w:val="CommentText"/>
      </w:pPr>
      <w:r>
        <w:rPr>
          <w:b/>
        </w:rPr>
        <w:t>[Proposed Change]</w:t>
      </w:r>
      <w:r>
        <w:t>: v05:</w:t>
      </w:r>
    </w:p>
    <w:p w14:paraId="1988D62D" w14:textId="77777777" w:rsidR="005612F8" w:rsidRDefault="005612F8" w:rsidP="003E4F92">
      <w:pPr>
        <w:pStyle w:val="CommentText"/>
      </w:pPr>
      <w:r>
        <w:t>Change 1:</w:t>
      </w:r>
    </w:p>
    <w:p w14:paraId="7E2B5DD5" w14:textId="318D43E8" w:rsidR="005612F8" w:rsidRDefault="005612F8"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5612F8" w:rsidRDefault="005612F8" w:rsidP="003E4F92">
      <w:pPr>
        <w:pStyle w:val="CommentText"/>
      </w:pPr>
      <w:r>
        <w:t>1&gt; upon an RRC connection reconfiguration failure, in accordance with 5.3.5.5; or</w:t>
      </w:r>
    </w:p>
    <w:p w14:paraId="4835EE48" w14:textId="19EF2231" w:rsidR="005612F8" w:rsidRDefault="005612F8" w:rsidP="003E4F92">
      <w:pPr>
        <w:pStyle w:val="CommentText"/>
      </w:pPr>
      <w:r>
        <w:t>1&gt; upon an RRC connection reconfiguration failure, in accordance with TS38.331 [82], clause 5.3.5.5.</w:t>
      </w:r>
    </w:p>
    <w:p w14:paraId="1372E0AB" w14:textId="5E18F910" w:rsidR="005612F8" w:rsidRDefault="005612F8" w:rsidP="003E4F92">
      <w:pPr>
        <w:pStyle w:val="CommentText"/>
      </w:pPr>
      <w:r>
        <w:t>Change 2:</w:t>
      </w:r>
    </w:p>
    <w:p w14:paraId="3921BB3E" w14:textId="105AB3DF" w:rsidR="005612F8" w:rsidRPr="003E4F92" w:rsidRDefault="005612F8"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5612F8" w:rsidRDefault="005612F8">
      <w:pPr>
        <w:pStyle w:val="CommentText"/>
      </w:pPr>
      <w:r>
        <w:rPr>
          <w:b/>
        </w:rPr>
        <w:t>[Comments]</w:t>
      </w:r>
      <w:r>
        <w:t>: Rap: general intention seems fine but may require some discussion regarding wording/ details</w:t>
      </w:r>
    </w:p>
    <w:p w14:paraId="16B9B8ED" w14:textId="6270404C" w:rsidR="005612F8" w:rsidRDefault="005612F8">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5612F8" w:rsidRPr="003E4F92" w:rsidRDefault="005612F8">
      <w:pPr>
        <w:pStyle w:val="CommentText"/>
      </w:pPr>
    </w:p>
  </w:comment>
  <w:comment w:id="1561" w:author="Ericsson" w:date="2020-05-13T14:09:00Z" w:initials="RS">
    <w:p w14:paraId="6FFD58DE" w14:textId="3BD8ED6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w:t>
      </w:r>
      <w:proofErr w:type="gramStart"/>
      <w:r>
        <w:t xml:space="preserve">Ericsson  </w:t>
      </w:r>
      <w:r>
        <w:rPr>
          <w:b/>
        </w:rPr>
        <w:t>[</w:t>
      </w:r>
      <w:proofErr w:type="gramEnd"/>
      <w:r>
        <w:rPr>
          <w:b/>
        </w:rPr>
        <w:t>WI</w:t>
      </w:r>
      <w:r w:rsidRPr="001F3523">
        <w:rPr>
          <w:b/>
        </w:rPr>
        <w:t>]</w:t>
      </w:r>
      <w:r w:rsidRPr="001F3523">
        <w:t xml:space="preserve">: </w:t>
      </w:r>
      <w:proofErr w:type="spellStart"/>
      <w:r w:rsidRPr="001F3523">
        <w:rPr>
          <w:lang w:eastAsia="en-US"/>
        </w:rP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701357" w14:textId="06EFCDE1" w:rsidR="005612F8" w:rsidRDefault="005612F8">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5612F8" w:rsidRDefault="005612F8">
      <w:pPr>
        <w:pStyle w:val="CommentText"/>
      </w:pPr>
      <w:r>
        <w:rPr>
          <w:b/>
        </w:rPr>
        <w:t>[Proposed Change]</w:t>
      </w:r>
      <w:r>
        <w:t>: main correction is required below in procedure text.</w:t>
      </w:r>
    </w:p>
    <w:p w14:paraId="1C0DD451" w14:textId="1FC75E82" w:rsidR="005612F8" w:rsidRDefault="005612F8">
      <w:pPr>
        <w:pStyle w:val="CommentText"/>
      </w:pPr>
      <w:r>
        <w:t>Change 1: below needs to be added</w:t>
      </w:r>
    </w:p>
    <w:p w14:paraId="5D1239A8" w14:textId="77777777" w:rsidR="005612F8" w:rsidRPr="000E4E7F" w:rsidRDefault="005612F8" w:rsidP="003D2B04">
      <w:pPr>
        <w:pStyle w:val="B1"/>
      </w:pPr>
      <w:r w:rsidRPr="000E4E7F">
        <w:t>1&gt;</w:t>
      </w:r>
      <w:r w:rsidRPr="000E4E7F">
        <w:tab/>
        <w:t>else:</w:t>
      </w:r>
    </w:p>
    <w:p w14:paraId="1F3ABA26" w14:textId="77777777" w:rsidR="005612F8" w:rsidRDefault="005612F8" w:rsidP="003D2B04">
      <w:pPr>
        <w:pStyle w:val="B2"/>
      </w:pPr>
      <w:r w:rsidRPr="000E4E7F">
        <w:t>2&gt;</w:t>
      </w:r>
      <w:r w:rsidRPr="000E4E7F">
        <w:tab/>
        <w:t>stop timer T311;</w:t>
      </w:r>
    </w:p>
    <w:p w14:paraId="2B040EA9" w14:textId="3E81530E" w:rsidR="005612F8" w:rsidRDefault="005612F8"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5612F8" w:rsidRPr="000E4E7F" w:rsidRDefault="005612F8" w:rsidP="003D2B04">
      <w:pPr>
        <w:pStyle w:val="B2"/>
      </w:pPr>
      <w:r>
        <w:t>Change 2: below needs to be deleted</w:t>
      </w:r>
    </w:p>
    <w:p w14:paraId="55B32E7A" w14:textId="77777777" w:rsidR="005612F8" w:rsidRPr="000E4E7F" w:rsidRDefault="005612F8" w:rsidP="003D2B04">
      <w:pPr>
        <w:pStyle w:val="B2"/>
        <w:rPr>
          <w:rFonts w:eastAsia="SimSun"/>
        </w:rPr>
      </w:pPr>
      <w:r w:rsidRPr="000E4E7F">
        <w:rPr>
          <w:rFonts w:eastAsia="SimSun"/>
        </w:rPr>
        <w:t>2&gt;</w:t>
      </w:r>
      <w:r w:rsidRPr="000E4E7F">
        <w:rPr>
          <w:rFonts w:eastAsia="SimSun"/>
        </w:rPr>
        <w:tab/>
        <w:t xml:space="preserve">if </w:t>
      </w:r>
      <w:proofErr w:type="spellStart"/>
      <w:r w:rsidRPr="000E4E7F">
        <w:rPr>
          <w:rFonts w:eastAsia="SimSun"/>
          <w:i/>
        </w:rPr>
        <w:t>attemptCondReconf</w:t>
      </w:r>
      <w:proofErr w:type="spellEnd"/>
      <w:r w:rsidRPr="000E4E7F">
        <w:rPr>
          <w:rFonts w:eastAsia="SimSun"/>
        </w:rPr>
        <w:t xml:space="preserve"> is configured; and</w:t>
      </w:r>
    </w:p>
    <w:p w14:paraId="560AEA4A" w14:textId="6BA8D0F2" w:rsidR="005612F8" w:rsidRDefault="005612F8"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proofErr w:type="spellStart"/>
      <w:r w:rsidRPr="000E4E7F">
        <w:rPr>
          <w:i/>
        </w:rPr>
        <w:t>VarConditionalReconfiguration</w:t>
      </w:r>
      <w:proofErr w:type="spellEnd"/>
      <w:r w:rsidRPr="000E4E7F">
        <w:rPr>
          <w:rFonts w:eastAsia="SimSun"/>
        </w:rPr>
        <w:t>:</w:t>
      </w:r>
    </w:p>
    <w:p w14:paraId="207BAAA7" w14:textId="229753C8" w:rsidR="005612F8" w:rsidRPr="00E43920" w:rsidRDefault="005612F8" w:rsidP="00E43920">
      <w:pPr>
        <w:pStyle w:val="B3"/>
        <w:rPr>
          <w:rFonts w:eastAsia="SimSun"/>
          <w:color w:val="FF0000"/>
        </w:rPr>
      </w:pPr>
      <w:r w:rsidRPr="000E4E7F">
        <w:t>3&gt;</w:t>
      </w:r>
      <w:r w:rsidRPr="000E4E7F">
        <w:tab/>
      </w:r>
      <w:r w:rsidRPr="00E43920">
        <w:rPr>
          <w:rFonts w:eastAsia="SimSun"/>
          <w:color w:val="FF0000"/>
        </w:rPr>
        <w:t xml:space="preserve">remove all entries within </w:t>
      </w:r>
      <w:proofErr w:type="spellStart"/>
      <w:r w:rsidRPr="00E43920">
        <w:rPr>
          <w:i/>
          <w:color w:val="FF0000"/>
        </w:rPr>
        <w:t>VarConditionalReconfiguration</w:t>
      </w:r>
      <w:proofErr w:type="spellEnd"/>
      <w:r w:rsidRPr="00E43920">
        <w:rPr>
          <w:rFonts w:eastAsia="SimSun"/>
          <w:color w:val="FF0000"/>
        </w:rPr>
        <w:t>;</w:t>
      </w:r>
      <w:r>
        <w:rPr>
          <w:rFonts w:eastAsia="SimSun"/>
          <w:color w:val="FF0000"/>
        </w:rPr>
        <w:t xml:space="preserve"> // this needs to be deleted</w:t>
      </w:r>
    </w:p>
    <w:p w14:paraId="1CA4104E" w14:textId="0D1F75DF" w:rsidR="005612F8" w:rsidRDefault="005612F8">
      <w:pPr>
        <w:pStyle w:val="CommentText"/>
      </w:pPr>
      <w:r w:rsidRPr="000E4E7F">
        <w:rPr>
          <w:rFonts w:eastAsia="SimSun"/>
        </w:rPr>
        <w:t>3&gt;</w:t>
      </w:r>
      <w:r w:rsidRPr="000E4E7F">
        <w:rPr>
          <w:rFonts w:eastAsia="SimSun"/>
        </w:rPr>
        <w:tab/>
        <w:t xml:space="preserve">apply the stored </w:t>
      </w:r>
      <w:proofErr w:type="spellStart"/>
      <w:r w:rsidRPr="000E4E7F">
        <w:rPr>
          <w:rFonts w:eastAsia="SimSun"/>
          <w:i/>
        </w:rPr>
        <w:t>condReconfigurationToApply</w:t>
      </w:r>
      <w:proofErr w:type="spellEnd"/>
      <w:r w:rsidRPr="000E4E7F">
        <w:rPr>
          <w:rFonts w:eastAsia="SimSun"/>
          <w:i/>
        </w:rPr>
        <w:t xml:space="preserve"> </w:t>
      </w:r>
      <w:r w:rsidRPr="000E4E7F">
        <w:rPr>
          <w:rFonts w:eastAsia="SimSun"/>
        </w:rPr>
        <w:t>of the selected cell and perform the actions as specified in 5.3.5.3;</w:t>
      </w:r>
    </w:p>
    <w:p w14:paraId="21880F06" w14:textId="05BC1C00" w:rsidR="005612F8" w:rsidRDefault="005612F8" w:rsidP="003D2B04">
      <w:pPr>
        <w:pStyle w:val="B2"/>
      </w:pPr>
      <w:r w:rsidRPr="000E4E7F">
        <w:t>2&gt; else:</w:t>
      </w:r>
    </w:p>
    <w:p w14:paraId="1C8AE313" w14:textId="4E83B7F8" w:rsidR="005612F8" w:rsidRDefault="005612F8" w:rsidP="003D2B04">
      <w:pPr>
        <w:pStyle w:val="B2"/>
      </w:pPr>
      <w:r>
        <w:t>Change 3: below needs to be added</w:t>
      </w:r>
    </w:p>
    <w:p w14:paraId="7BB5309E" w14:textId="77777777" w:rsidR="005612F8" w:rsidRPr="00E43920" w:rsidRDefault="005612F8" w:rsidP="003D2B04">
      <w:pPr>
        <w:pStyle w:val="B3"/>
        <w:rPr>
          <w:color w:val="FF0000"/>
        </w:rPr>
      </w:pPr>
      <w:r w:rsidRPr="00E43920">
        <w:rPr>
          <w:color w:val="FF0000"/>
          <w:lang w:val="en-US"/>
        </w:rPr>
        <w:t>3</w:t>
      </w:r>
      <w:r w:rsidRPr="00E43920">
        <w:rPr>
          <w:color w:val="FF0000"/>
        </w:rPr>
        <w:t xml:space="preserve">&gt; if the UE is configured with </w:t>
      </w:r>
      <w:proofErr w:type="spellStart"/>
      <w:r w:rsidRPr="00E43920">
        <w:rPr>
          <w:i/>
          <w:iCs/>
          <w:color w:val="FF0000"/>
        </w:rPr>
        <w:t>conditionalReconfiguration</w:t>
      </w:r>
      <w:proofErr w:type="spellEnd"/>
      <w:r w:rsidRPr="00E43920">
        <w:rPr>
          <w:color w:val="FF0000"/>
        </w:rPr>
        <w:t>:</w:t>
      </w:r>
    </w:p>
    <w:p w14:paraId="71171CA0" w14:textId="77777777" w:rsidR="005612F8" w:rsidRPr="00E43920" w:rsidRDefault="005612F8"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5612F8" w:rsidRPr="00E43920" w:rsidRDefault="005612F8" w:rsidP="003D2B04">
      <w:pPr>
        <w:pStyle w:val="B3"/>
        <w:rPr>
          <w:color w:val="FF0000"/>
        </w:rPr>
      </w:pPr>
      <w:r w:rsidRPr="00E43920">
        <w:rPr>
          <w:color w:val="FF0000"/>
        </w:rPr>
        <w:t xml:space="preserve">3&gt; remove all the entries within </w:t>
      </w:r>
      <w:proofErr w:type="spellStart"/>
      <w:r w:rsidRPr="00E43920">
        <w:rPr>
          <w:i/>
          <w:color w:val="FF0000"/>
        </w:rPr>
        <w:t>VarConditionalReconfiguration</w:t>
      </w:r>
      <w:proofErr w:type="spellEnd"/>
      <w:r w:rsidRPr="00E43920">
        <w:rPr>
          <w:color w:val="FF0000"/>
        </w:rPr>
        <w:t>, if any;</w:t>
      </w:r>
    </w:p>
    <w:p w14:paraId="302DDC07" w14:textId="77777777" w:rsidR="005612F8" w:rsidRPr="00E43920" w:rsidRDefault="005612F8" w:rsidP="003D2B04">
      <w:pPr>
        <w:pStyle w:val="B3"/>
        <w:rPr>
          <w:color w:val="FF0000"/>
        </w:rPr>
      </w:pPr>
      <w:r w:rsidRPr="00E43920">
        <w:rPr>
          <w:color w:val="FF0000"/>
        </w:rPr>
        <w:t>3&gt;</w:t>
      </w:r>
      <w:r w:rsidRPr="00E43920">
        <w:rPr>
          <w:color w:val="FF0000"/>
        </w:rPr>
        <w:tab/>
        <w:t xml:space="preserve">for each </w:t>
      </w:r>
      <w:proofErr w:type="spellStart"/>
      <w:r w:rsidRPr="00E43920">
        <w:rPr>
          <w:i/>
          <w:color w:val="FF0000"/>
        </w:rPr>
        <w:t>measId</w:t>
      </w:r>
      <w:proofErr w:type="spellEnd"/>
      <w:r w:rsidRPr="00E43920">
        <w:rPr>
          <w:color w:val="FF0000"/>
        </w:rPr>
        <w:t xml:space="preserve">, that is part of the current UE configuration in </w:t>
      </w:r>
      <w:proofErr w:type="spellStart"/>
      <w:r w:rsidRPr="00E43920">
        <w:rPr>
          <w:i/>
          <w:color w:val="FF0000"/>
        </w:rPr>
        <w:t>VarMeasConfig</w:t>
      </w:r>
      <w:proofErr w:type="spellEnd"/>
      <w:r w:rsidRPr="00E43920">
        <w:rPr>
          <w:color w:val="FF0000"/>
        </w:rPr>
        <w:t xml:space="preserve">, if the associated </w:t>
      </w:r>
      <w:proofErr w:type="spellStart"/>
      <w:r w:rsidRPr="00E43920">
        <w:rPr>
          <w:i/>
          <w:color w:val="FF0000"/>
        </w:rPr>
        <w:t>reportConfig</w:t>
      </w:r>
      <w:proofErr w:type="spellEnd"/>
      <w:r w:rsidRPr="00E43920">
        <w:rPr>
          <w:color w:val="FF0000"/>
        </w:rPr>
        <w:t xml:space="preserve"> has </w:t>
      </w:r>
      <w:proofErr w:type="spellStart"/>
      <w:r w:rsidRPr="00E43920">
        <w:rPr>
          <w:i/>
          <w:color w:val="FF0000"/>
        </w:rPr>
        <w:t>condReconfigurationTriggerEUTRA</w:t>
      </w:r>
      <w:proofErr w:type="spellEnd"/>
      <w:r w:rsidRPr="00E43920">
        <w:rPr>
          <w:color w:val="FF0000"/>
        </w:rPr>
        <w:t xml:space="preserve"> configured:</w:t>
      </w:r>
    </w:p>
    <w:p w14:paraId="6A5EC09F" w14:textId="77777777" w:rsidR="005612F8" w:rsidRPr="00E43920" w:rsidRDefault="005612F8" w:rsidP="003D2B04">
      <w:pPr>
        <w:pStyle w:val="B4"/>
        <w:rPr>
          <w:color w:val="FF0000"/>
        </w:rPr>
      </w:pPr>
      <w:r w:rsidRPr="00E43920">
        <w:rPr>
          <w:color w:val="FF0000"/>
        </w:rPr>
        <w:t>4&gt;</w:t>
      </w:r>
      <w:r w:rsidRPr="00E43920">
        <w:rPr>
          <w:color w:val="FF0000"/>
        </w:rPr>
        <w:tab/>
        <w:t xml:space="preserve">remove the entry with the matching </w:t>
      </w:r>
      <w:proofErr w:type="spellStart"/>
      <w:r w:rsidRPr="00E43920">
        <w:rPr>
          <w:i/>
          <w:color w:val="FF0000"/>
        </w:rPr>
        <w:t>reportConfigId</w:t>
      </w:r>
      <w:proofErr w:type="spellEnd"/>
      <w:r w:rsidRPr="00E43920">
        <w:rPr>
          <w:color w:val="FF0000"/>
        </w:rPr>
        <w:t xml:space="preserve"> from the </w:t>
      </w:r>
      <w:proofErr w:type="spellStart"/>
      <w:r w:rsidRPr="00E43920">
        <w:rPr>
          <w:i/>
          <w:color w:val="FF0000"/>
        </w:rPr>
        <w:t>reportConfigList</w:t>
      </w:r>
      <w:proofErr w:type="spellEnd"/>
      <w:r w:rsidRPr="00E43920">
        <w:rPr>
          <w:color w:val="FF0000"/>
        </w:rPr>
        <w:t xml:space="preserve"> within the </w:t>
      </w:r>
      <w:proofErr w:type="spellStart"/>
      <w:r w:rsidRPr="00E43920">
        <w:rPr>
          <w:i/>
          <w:color w:val="FF0000"/>
        </w:rPr>
        <w:t>VarMeasConfig</w:t>
      </w:r>
      <w:proofErr w:type="spellEnd"/>
      <w:r w:rsidRPr="00E43920">
        <w:rPr>
          <w:color w:val="FF0000"/>
        </w:rPr>
        <w:t>;</w:t>
      </w:r>
    </w:p>
    <w:p w14:paraId="501089EC" w14:textId="77777777" w:rsidR="005612F8" w:rsidRPr="00E43920" w:rsidRDefault="005612F8" w:rsidP="003D2B04">
      <w:pPr>
        <w:pStyle w:val="B4"/>
        <w:rPr>
          <w:color w:val="FF0000"/>
        </w:rPr>
      </w:pPr>
      <w:r w:rsidRPr="00E43920">
        <w:rPr>
          <w:color w:val="FF0000"/>
        </w:rPr>
        <w:t>4&gt;</w:t>
      </w:r>
      <w:r w:rsidRPr="00E43920">
        <w:rPr>
          <w:color w:val="FF0000"/>
        </w:rPr>
        <w:tab/>
        <w:t xml:space="preserve">if the associated </w:t>
      </w:r>
      <w:proofErr w:type="spellStart"/>
      <w:r w:rsidRPr="00E43920">
        <w:rPr>
          <w:i/>
          <w:iCs/>
          <w:color w:val="FF0000"/>
        </w:rPr>
        <w:t>measObjectId</w:t>
      </w:r>
      <w:proofErr w:type="spellEnd"/>
      <w:r w:rsidRPr="00E43920">
        <w:rPr>
          <w:color w:val="FF0000"/>
        </w:rPr>
        <w:t xml:space="preserve"> is only associated with </w:t>
      </w:r>
      <w:proofErr w:type="spellStart"/>
      <w:r w:rsidRPr="00E43920">
        <w:rPr>
          <w:i/>
          <w:color w:val="FF0000"/>
        </w:rPr>
        <w:t>condReconfigurationTriggerEUTRA</w:t>
      </w:r>
      <w:proofErr w:type="spellEnd"/>
      <w:r w:rsidRPr="00E43920">
        <w:rPr>
          <w:color w:val="FF0000"/>
        </w:rPr>
        <w:t>:</w:t>
      </w:r>
    </w:p>
    <w:p w14:paraId="25880DBC" w14:textId="77777777" w:rsidR="005612F8" w:rsidRPr="00E43920" w:rsidRDefault="005612F8" w:rsidP="003D2B04">
      <w:pPr>
        <w:pStyle w:val="B5"/>
        <w:rPr>
          <w:color w:val="FF0000"/>
        </w:rPr>
      </w:pPr>
      <w:r w:rsidRPr="00E43920">
        <w:rPr>
          <w:color w:val="FF0000"/>
        </w:rPr>
        <w:t>5&gt;</w:t>
      </w:r>
      <w:r w:rsidRPr="00E43920">
        <w:rPr>
          <w:color w:val="FF0000"/>
        </w:rPr>
        <w:tab/>
        <w:t xml:space="preserve">remove the entry with the matching </w:t>
      </w:r>
      <w:proofErr w:type="spellStart"/>
      <w:r w:rsidRPr="00E43920">
        <w:rPr>
          <w:i/>
          <w:iCs/>
          <w:color w:val="FF0000"/>
          <w:lang w:val="en-US"/>
        </w:rPr>
        <w:t>measObjectId</w:t>
      </w:r>
      <w:proofErr w:type="spellEnd"/>
      <w:r w:rsidRPr="00E43920">
        <w:rPr>
          <w:color w:val="FF0000"/>
        </w:rPr>
        <w:t xml:space="preserve"> from the </w:t>
      </w:r>
      <w:proofErr w:type="spellStart"/>
      <w:r w:rsidRPr="00E43920">
        <w:rPr>
          <w:i/>
          <w:color w:val="FF0000"/>
        </w:rPr>
        <w:t>measObjectList</w:t>
      </w:r>
      <w:proofErr w:type="spellEnd"/>
      <w:r w:rsidRPr="00E43920">
        <w:rPr>
          <w:color w:val="FF0000"/>
        </w:rPr>
        <w:t xml:space="preserve"> within the </w:t>
      </w:r>
      <w:proofErr w:type="spellStart"/>
      <w:r w:rsidRPr="00E43920">
        <w:rPr>
          <w:i/>
          <w:color w:val="FF0000"/>
        </w:rPr>
        <w:t>VarMeasConfig</w:t>
      </w:r>
      <w:proofErr w:type="spellEnd"/>
      <w:r w:rsidRPr="00E43920">
        <w:rPr>
          <w:color w:val="FF0000"/>
        </w:rPr>
        <w:t>;</w:t>
      </w:r>
    </w:p>
    <w:p w14:paraId="6F83A775" w14:textId="77777777" w:rsidR="005612F8" w:rsidRPr="00E43920" w:rsidRDefault="005612F8"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proofErr w:type="spellStart"/>
      <w:r w:rsidRPr="00E43920">
        <w:rPr>
          <w:i/>
          <w:color w:val="FF0000"/>
        </w:rPr>
        <w:t>measId</w:t>
      </w:r>
      <w:proofErr w:type="spellEnd"/>
      <w:r w:rsidRPr="00E43920">
        <w:rPr>
          <w:color w:val="FF0000"/>
        </w:rPr>
        <w:t xml:space="preserve"> from the </w:t>
      </w:r>
      <w:proofErr w:type="spellStart"/>
      <w:r w:rsidRPr="00E43920">
        <w:rPr>
          <w:i/>
          <w:color w:val="FF0000"/>
        </w:rPr>
        <w:t>measIdList</w:t>
      </w:r>
      <w:proofErr w:type="spellEnd"/>
      <w:r w:rsidRPr="00E43920">
        <w:rPr>
          <w:color w:val="FF0000"/>
        </w:rPr>
        <w:t xml:space="preserve"> within the </w:t>
      </w:r>
      <w:proofErr w:type="spellStart"/>
      <w:r w:rsidRPr="00E43920">
        <w:rPr>
          <w:i/>
          <w:color w:val="FF0000"/>
        </w:rPr>
        <w:t>VarMeasConfig</w:t>
      </w:r>
      <w:proofErr w:type="spellEnd"/>
      <w:r w:rsidRPr="00E43920">
        <w:rPr>
          <w:color w:val="FF0000"/>
        </w:rPr>
        <w:t>;</w:t>
      </w:r>
    </w:p>
    <w:p w14:paraId="7C95FFED" w14:textId="77777777" w:rsidR="005612F8" w:rsidRDefault="005612F8">
      <w:pPr>
        <w:pStyle w:val="CommentText"/>
      </w:pPr>
    </w:p>
    <w:p w14:paraId="7DB63BE2" w14:textId="77777777" w:rsidR="005612F8" w:rsidRDefault="005612F8">
      <w:pPr>
        <w:pStyle w:val="CommentText"/>
      </w:pPr>
      <w:r>
        <w:rPr>
          <w:b/>
        </w:rPr>
        <w:t>[Comments]</w:t>
      </w:r>
      <w:r>
        <w:t xml:space="preserve">: </w:t>
      </w:r>
    </w:p>
    <w:p w14:paraId="2DEB5103" w14:textId="0BE57B42" w:rsidR="005612F8" w:rsidRPr="001F3523" w:rsidRDefault="005612F8">
      <w:pPr>
        <w:pStyle w:val="CommentText"/>
      </w:pPr>
    </w:p>
  </w:comment>
  <w:comment w:id="1622" w:author="Huawei" w:date="2020-04-15T23:48:00Z" w:initials="H">
    <w:p w14:paraId="6ACCD34B" w14:textId="2FC90A8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 xml:space="preserve">ConcAgre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3196DF0" w14:textId="782A7E31" w:rsidR="005612F8" w:rsidRDefault="005612F8">
      <w:pPr>
        <w:pStyle w:val="CommentText"/>
      </w:pPr>
      <w:r>
        <w:rPr>
          <w:b/>
        </w:rPr>
        <w:t>[Description]</w:t>
      </w:r>
      <w:r>
        <w:t xml:space="preserve">: </w:t>
      </w:r>
      <w:proofErr w:type="spellStart"/>
      <w:r>
        <w:t>earlyContentionResolution</w:t>
      </w:r>
      <w:proofErr w:type="spellEnd"/>
      <w:r>
        <w:t xml:space="preserve"> </w:t>
      </w:r>
      <w:r w:rsidRPr="00E6666B">
        <w:t xml:space="preserve">is only included in </w:t>
      </w:r>
      <w:proofErr w:type="spellStart"/>
      <w:r w:rsidRPr="00E6666B">
        <w:t>RRCConnectionReestablishment</w:t>
      </w:r>
      <w:proofErr w:type="spellEnd"/>
      <w:r w:rsidRPr="00E6666B">
        <w:t xml:space="preserve"> for EPC</w:t>
      </w:r>
    </w:p>
    <w:p w14:paraId="2C9D8E99" w14:textId="3014E76C" w:rsidR="005612F8" w:rsidRDefault="005612F8">
      <w:pPr>
        <w:pStyle w:val="CommentText"/>
      </w:pPr>
      <w:r>
        <w:rPr>
          <w:b/>
        </w:rPr>
        <w:t>[Proposed Change]</w:t>
      </w:r>
      <w:r>
        <w:t>: v05</w:t>
      </w:r>
    </w:p>
    <w:p w14:paraId="1138189D" w14:textId="7FED0395" w:rsidR="005612F8" w:rsidRPr="00E6666B" w:rsidRDefault="005612F8">
      <w:pPr>
        <w:pStyle w:val="CommentText"/>
      </w:pPr>
      <w:r w:rsidRPr="00E6666B">
        <w:t>2&gt;</w:t>
      </w:r>
      <w:r>
        <w:t xml:space="preserve"> </w:t>
      </w:r>
      <w:r w:rsidRPr="00E6666B">
        <w:rPr>
          <w:color w:val="FF0000"/>
          <w:u w:val="single"/>
        </w:rPr>
        <w:t>if the UE is connected to EPC,</w:t>
      </w:r>
      <w:r>
        <w:t xml:space="preserve"> </w:t>
      </w:r>
      <w:r w:rsidRPr="00E6666B">
        <w:t xml:space="preserve">set </w:t>
      </w:r>
      <w:proofErr w:type="spellStart"/>
      <w:r w:rsidRPr="00E6666B">
        <w:t>earlyContentionResolution</w:t>
      </w:r>
      <w:proofErr w:type="spellEnd"/>
      <w:r w:rsidRPr="00E6666B">
        <w:t xml:space="preserve"> to TRUE;</w:t>
      </w:r>
    </w:p>
    <w:p w14:paraId="4FC1E9B5" w14:textId="5B9EBF79" w:rsidR="005612F8" w:rsidRDefault="005612F8">
      <w:pPr>
        <w:pStyle w:val="CommentText"/>
      </w:pPr>
      <w:r>
        <w:rPr>
          <w:b/>
        </w:rPr>
        <w:t>[Comments]</w:t>
      </w:r>
      <w:r>
        <w:t>: Rap: Resolve together with H081</w:t>
      </w:r>
    </w:p>
    <w:p w14:paraId="6F5E61B9" w14:textId="0F9E8786" w:rsidR="005612F8" w:rsidRPr="00E6666B" w:rsidRDefault="005612F8">
      <w:pPr>
        <w:pStyle w:val="CommentText"/>
      </w:pPr>
    </w:p>
  </w:comment>
  <w:comment w:id="2136" w:author="Huawei" w:date="2020-05-07T21:08:00Z" w:initials="H">
    <w:p w14:paraId="20CC2D0A" w14:textId="0D9F3FB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4: As suggested, and also the addition from ZTE</w:t>
      </w:r>
    </w:p>
    <w:p w14:paraId="4E0EEBAE" w14:textId="30A3351E" w:rsidR="005612F8" w:rsidRDefault="005612F8">
      <w:pPr>
        <w:pStyle w:val="CommentText"/>
      </w:pPr>
      <w:r>
        <w:rPr>
          <w:b/>
        </w:rPr>
        <w:t>[Description]</w:t>
      </w:r>
      <w:r>
        <w:t xml:space="preserve">: </w:t>
      </w:r>
      <w:r w:rsidRPr="00B37FE6">
        <w:t>RLF report also applies to NB-IoT but he variable has a different name</w:t>
      </w:r>
    </w:p>
    <w:p w14:paraId="1E41A318" w14:textId="39E05AF5" w:rsidR="005612F8" w:rsidRDefault="005612F8">
      <w:pPr>
        <w:pStyle w:val="CommentText"/>
      </w:pPr>
      <w:r>
        <w:rPr>
          <w:b/>
        </w:rPr>
        <w:t>[Proposed Change]</w:t>
      </w:r>
      <w:r>
        <w:t>: v05</w:t>
      </w:r>
    </w:p>
    <w:p w14:paraId="1F981880" w14:textId="77777777" w:rsidR="005612F8" w:rsidRDefault="005612F8" w:rsidP="00B37FE6">
      <w:pPr>
        <w:pStyle w:val="CommentText"/>
      </w:pPr>
      <w:r>
        <w:t>Change 1:</w:t>
      </w:r>
    </w:p>
    <w:p w14:paraId="6BABFC48" w14:textId="28F0A045" w:rsidR="005612F8" w:rsidRDefault="005612F8" w:rsidP="00B37FE6">
      <w:pPr>
        <w:pStyle w:val="CommentText"/>
      </w:pPr>
      <w:r w:rsidRPr="00B37FE6">
        <w:t xml:space="preserve">2&gt; store the following radio link failure information in the </w:t>
      </w:r>
      <w:proofErr w:type="spellStart"/>
      <w:r w:rsidRPr="00B37FE6">
        <w:t>VarRLF</w:t>
      </w:r>
      <w:proofErr w:type="spellEnd"/>
      <w:r w:rsidRPr="00B37FE6">
        <w:t>-Report</w:t>
      </w:r>
      <w:r>
        <w:rPr>
          <w:color w:val="FF0000"/>
          <w:u w:val="single"/>
        </w:rPr>
        <w:t xml:space="preserve"> </w:t>
      </w:r>
      <w:r w:rsidRPr="00B37FE6">
        <w:rPr>
          <w:color w:val="FF0000"/>
          <w:u w:val="single"/>
        </w:rPr>
        <w:t>(</w:t>
      </w:r>
      <w:proofErr w:type="spellStart"/>
      <w:r w:rsidRPr="00B37FE6">
        <w:rPr>
          <w:color w:val="FF0000"/>
          <w:u w:val="single"/>
        </w:rPr>
        <w:t>VarRLF</w:t>
      </w:r>
      <w:proofErr w:type="spellEnd"/>
      <w:r w:rsidRPr="00B37FE6">
        <w:rPr>
          <w:color w:val="FF0000"/>
          <w:u w:val="single"/>
        </w:rPr>
        <w:t>-Report-NB in NB-IoT)</w:t>
      </w:r>
      <w:r>
        <w:t xml:space="preserve"> by setting its fields as follows:</w:t>
      </w:r>
    </w:p>
    <w:p w14:paraId="00398643" w14:textId="7776B203" w:rsidR="005612F8" w:rsidRDefault="005612F8" w:rsidP="00B37FE6">
      <w:pPr>
        <w:pStyle w:val="CommentText"/>
      </w:pPr>
      <w:r>
        <w:t xml:space="preserve">3&gt; clear the information included in </w:t>
      </w:r>
      <w:proofErr w:type="spellStart"/>
      <w:r>
        <w:t>VarRLF</w:t>
      </w:r>
      <w:proofErr w:type="spellEnd"/>
      <w:r>
        <w:t>-Report</w:t>
      </w:r>
      <w:r>
        <w:rPr>
          <w:color w:val="FF0000"/>
          <w:u w:val="single"/>
        </w:rPr>
        <w:t xml:space="preserve"> </w:t>
      </w:r>
      <w:r w:rsidRPr="00B37FE6">
        <w:rPr>
          <w:color w:val="FF0000"/>
          <w:u w:val="single"/>
        </w:rPr>
        <w:t>(</w:t>
      </w:r>
      <w:proofErr w:type="spellStart"/>
      <w:r w:rsidRPr="00B37FE6">
        <w:rPr>
          <w:color w:val="FF0000"/>
          <w:u w:val="single"/>
        </w:rPr>
        <w:t>VarRLF</w:t>
      </w:r>
      <w:proofErr w:type="spellEnd"/>
      <w:r w:rsidRPr="00B37FE6">
        <w:rPr>
          <w:color w:val="FF0000"/>
          <w:u w:val="single"/>
        </w:rPr>
        <w:t>-Report-NB in NB-IoT)</w:t>
      </w:r>
      <w:r>
        <w:t>, if any;</w:t>
      </w:r>
    </w:p>
    <w:p w14:paraId="324152A1" w14:textId="58A80D97" w:rsidR="005612F8" w:rsidRDefault="005612F8" w:rsidP="00B37FE6">
      <w:pPr>
        <w:pStyle w:val="CommentText"/>
      </w:pPr>
      <w:r>
        <w:t>Change 2: (last sentence in this section)</w:t>
      </w:r>
    </w:p>
    <w:p w14:paraId="33BC44CC" w14:textId="7742BC1D" w:rsidR="005612F8" w:rsidRPr="00B37FE6" w:rsidRDefault="005612F8" w:rsidP="00B37FE6">
      <w:pPr>
        <w:pStyle w:val="CommentText"/>
      </w:pPr>
      <w:r w:rsidRPr="00B37FE6">
        <w:t xml:space="preserve">The UE may discard the radio link failure information, i.e. release the UE variable </w:t>
      </w:r>
      <w:proofErr w:type="spellStart"/>
      <w:r w:rsidRPr="00B37FE6">
        <w:t>VarRLF</w:t>
      </w:r>
      <w:proofErr w:type="spellEnd"/>
      <w:r w:rsidRPr="00B37FE6">
        <w:t>-Report</w:t>
      </w:r>
      <w:r>
        <w:rPr>
          <w:color w:val="FF0000"/>
          <w:u w:val="single"/>
        </w:rPr>
        <w:t xml:space="preserve"> </w:t>
      </w:r>
      <w:r w:rsidRPr="00B37FE6">
        <w:rPr>
          <w:color w:val="FF0000"/>
          <w:u w:val="single"/>
        </w:rPr>
        <w:t>(</w:t>
      </w:r>
      <w:proofErr w:type="spellStart"/>
      <w:r w:rsidRPr="00B37FE6">
        <w:rPr>
          <w:color w:val="FF0000"/>
          <w:u w:val="single"/>
        </w:rPr>
        <w:t>VarRLF</w:t>
      </w:r>
      <w:proofErr w:type="spellEnd"/>
      <w:r w:rsidRPr="00B37FE6">
        <w:rPr>
          <w:color w:val="FF0000"/>
          <w:u w:val="single"/>
        </w:rPr>
        <w:t>-Report-NB in NB-IoT)</w:t>
      </w:r>
      <w:r>
        <w:t xml:space="preserve"> </w:t>
      </w:r>
      <w:r w:rsidRPr="00B37FE6">
        <w:t>48 hours after the radio link failure is detected, upon power off or upon detach.</w:t>
      </w:r>
    </w:p>
    <w:p w14:paraId="0F0BC2FB" w14:textId="77777777" w:rsidR="005612F8" w:rsidRPr="00B37FE6" w:rsidRDefault="005612F8" w:rsidP="00B37FE6">
      <w:pPr>
        <w:pStyle w:val="CommentText"/>
      </w:pPr>
    </w:p>
    <w:p w14:paraId="302CCF2D" w14:textId="77777777" w:rsidR="005612F8" w:rsidRDefault="005612F8">
      <w:pPr>
        <w:pStyle w:val="CommentText"/>
      </w:pPr>
      <w:r>
        <w:rPr>
          <w:b/>
        </w:rPr>
        <w:t>[Comments]</w:t>
      </w:r>
      <w:r>
        <w:t xml:space="preserve">: </w:t>
      </w:r>
    </w:p>
    <w:p w14:paraId="011F40A7" w14:textId="29A8D11E" w:rsidR="005612F8" w:rsidRPr="00B37FE6" w:rsidRDefault="005612F8">
      <w:pPr>
        <w:pStyle w:val="CommentText"/>
      </w:pPr>
      <w:r w:rsidRPr="00A811FB">
        <w:t>ZTE (</w:t>
      </w:r>
      <w:proofErr w:type="spellStart"/>
      <w:r w:rsidRPr="00A811FB">
        <w:t>LuTing</w:t>
      </w:r>
      <w:proofErr w:type="spellEnd"/>
      <w:r w:rsidRPr="00A811FB">
        <w:t xml:space="preserve">):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proofErr w:type="spellStart"/>
      <w:r w:rsidRPr="00A811FB">
        <w:rPr>
          <w:rFonts w:eastAsia="SimSun"/>
          <w:i/>
          <w:iCs/>
          <w:lang w:eastAsia="en-US"/>
        </w:rPr>
        <w:t>UEI</w:t>
      </w:r>
      <w:r w:rsidRPr="00A811FB">
        <w:rPr>
          <w:rFonts w:eastAsia="SimSun"/>
          <w:i/>
          <w:lang w:eastAsia="en-US"/>
        </w:rPr>
        <w:t>nformationRequest</w:t>
      </w:r>
      <w:proofErr w:type="spellEnd"/>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proofErr w:type="spellStart"/>
      <w:r w:rsidRPr="00A811FB">
        <w:rPr>
          <w:rFonts w:eastAsia="SimSun"/>
          <w:i/>
          <w:lang w:eastAsia="en-US"/>
        </w:rPr>
        <w:t>rlf-ReportReq</w:t>
      </w:r>
      <w:proofErr w:type="spellEnd"/>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proofErr w:type="spellStart"/>
      <w:r w:rsidRPr="00A811FB">
        <w:rPr>
          <w:rFonts w:eastAsia="SimSun"/>
          <w:i/>
          <w:lang w:eastAsia="en-US"/>
        </w:rPr>
        <w:t>VarRLF</w:t>
      </w:r>
      <w:proofErr w:type="spellEnd"/>
      <w:r w:rsidRPr="00A811FB">
        <w:rPr>
          <w:rFonts w:eastAsia="SimSun"/>
          <w:i/>
          <w:lang w:eastAsia="en-US"/>
        </w:rPr>
        <w:t>-Report</w:t>
      </w:r>
      <w:r w:rsidRPr="00A811FB">
        <w:rPr>
          <w:rFonts w:eastAsia="SimSun"/>
          <w:lang w:eastAsia="en-US"/>
        </w:rPr>
        <w:t xml:space="preserve"> </w:t>
      </w:r>
      <w:r w:rsidRPr="00A811FB">
        <w:rPr>
          <w:color w:val="FF0000"/>
          <w:u w:val="single"/>
        </w:rPr>
        <w:t>(</w:t>
      </w:r>
      <w:proofErr w:type="spellStart"/>
      <w:r w:rsidRPr="00A811FB">
        <w:rPr>
          <w:i/>
          <w:color w:val="FF0000"/>
          <w:u w:val="single"/>
        </w:rPr>
        <w:t>VarRLF</w:t>
      </w:r>
      <w:proofErr w:type="spellEnd"/>
      <w:r w:rsidRPr="00A811FB">
        <w:rPr>
          <w:i/>
          <w:color w:val="FF0000"/>
          <w:u w:val="single"/>
        </w:rPr>
        <w:t>-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proofErr w:type="spellStart"/>
      <w:r w:rsidRPr="00A811FB">
        <w:rPr>
          <w:rFonts w:eastAsia="SimSun"/>
          <w:i/>
          <w:lang w:eastAsia="en-US"/>
        </w:rPr>
        <w:t>plmn-IdentityList</w:t>
      </w:r>
      <w:proofErr w:type="spellEnd"/>
      <w:r w:rsidRPr="00A811FB">
        <w:rPr>
          <w:rFonts w:eastAsia="SimSun"/>
          <w:lang w:eastAsia="en-US"/>
        </w:rPr>
        <w:t xml:space="preserve"> stored in </w:t>
      </w:r>
      <w:proofErr w:type="spellStart"/>
      <w:r w:rsidRPr="00A811FB">
        <w:rPr>
          <w:rFonts w:eastAsia="SimSun"/>
          <w:i/>
          <w:lang w:eastAsia="en-US"/>
        </w:rPr>
        <w:t>VarRLF</w:t>
      </w:r>
      <w:proofErr w:type="spellEnd"/>
      <w:r w:rsidRPr="00A811FB">
        <w:rPr>
          <w:rFonts w:eastAsia="SimSun"/>
          <w:i/>
          <w:lang w:eastAsia="en-US"/>
        </w:rPr>
        <w:t>-Report:</w:t>
      </w:r>
      <w:r w:rsidRPr="00A811FB">
        <w:rPr>
          <w:rFonts w:eastAsia="SimSun"/>
          <w:lang w:eastAsia="zh-CN"/>
        </w:rPr>
        <w:t>”</w:t>
      </w:r>
    </w:p>
  </w:comment>
  <w:comment w:id="2160" w:author="ZTE" w:date="2020-05-13T14:12:00Z" w:initials="ZTE">
    <w:p w14:paraId="42C8E18A" w14:textId="0169F68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ZTE (ZMJ</w:t>
      </w:r>
      <w:proofErr w:type="gramStart"/>
      <w:r>
        <w:t xml:space="preserve">)  </w:t>
      </w:r>
      <w:r>
        <w:rPr>
          <w:b/>
        </w:rPr>
        <w:t>[</w:t>
      </w:r>
      <w:proofErr w:type="gramEnd"/>
      <w:r>
        <w:rPr>
          <w:b/>
        </w:rPr>
        <w:t>WI]</w:t>
      </w:r>
      <w:r>
        <w:t xml:space="preserve">: </w:t>
      </w:r>
      <w:proofErr w:type="spellStart"/>
      <w:r w:rsidR="00994A54">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2A251ADC" w14:textId="44BCC188" w:rsidR="005612F8" w:rsidRDefault="005612F8">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5612F8" w:rsidRDefault="005612F8">
      <w:pPr>
        <w:pStyle w:val="CommentText"/>
      </w:pPr>
      <w:r>
        <w:rPr>
          <w:b/>
        </w:rPr>
        <w:t>[Proposed Change]</w:t>
      </w:r>
      <w:r>
        <w:t xml:space="preserve">: </w:t>
      </w:r>
    </w:p>
    <w:p w14:paraId="1950DC2E" w14:textId="77777777" w:rsidR="005612F8" w:rsidRDefault="005612F8" w:rsidP="00317C58">
      <w:pPr>
        <w:pStyle w:val="B2"/>
      </w:pPr>
      <w:r>
        <w:t>2&gt;</w:t>
      </w:r>
      <w:r>
        <w:tab/>
        <w:t>consider radio link failure to be detected for the source MCG;</w:t>
      </w:r>
    </w:p>
    <w:p w14:paraId="4E1B9C17" w14:textId="77777777" w:rsidR="005612F8" w:rsidRDefault="005612F8" w:rsidP="00317C58">
      <w:pPr>
        <w:pStyle w:val="B2"/>
        <w:rPr>
          <w:color w:val="FF0000"/>
        </w:rPr>
      </w:pPr>
      <w:r>
        <w:rPr>
          <w:rFonts w:hint="eastAsia"/>
          <w:color w:val="FF0000"/>
        </w:rPr>
        <w:t>2&gt; suspend the transmission of all DRBs in the source;</w:t>
      </w:r>
    </w:p>
    <w:p w14:paraId="143FEDDB" w14:textId="77777777" w:rsidR="005612F8" w:rsidRDefault="005612F8" w:rsidP="00317C58">
      <w:pPr>
        <w:pStyle w:val="B2"/>
        <w:rPr>
          <w:color w:val="FF0000"/>
        </w:rPr>
      </w:pPr>
      <w:r>
        <w:rPr>
          <w:rFonts w:hint="eastAsia"/>
          <w:color w:val="FF0000"/>
        </w:rPr>
        <w:t>2&gt; release the source connection.</w:t>
      </w:r>
    </w:p>
    <w:p w14:paraId="7394B9AE" w14:textId="77777777" w:rsidR="005612F8" w:rsidRDefault="005612F8" w:rsidP="00317C58">
      <w:pPr>
        <w:pStyle w:val="B2"/>
        <w:rPr>
          <w:strike/>
          <w:color w:val="FF0000"/>
        </w:rPr>
      </w:pPr>
      <w:r>
        <w:rPr>
          <w:strike/>
          <w:color w:val="FF0000"/>
        </w:rPr>
        <w:t>2&gt;</w:t>
      </w:r>
      <w:r>
        <w:rPr>
          <w:strike/>
          <w:color w:val="FF0000"/>
        </w:rPr>
        <w:tab/>
        <w:t xml:space="preserve">release the MAC entity for the source </w:t>
      </w:r>
      <w:proofErr w:type="spellStart"/>
      <w:r>
        <w:rPr>
          <w:strike/>
          <w:color w:val="FF0000"/>
        </w:rPr>
        <w:t>PCell</w:t>
      </w:r>
      <w:proofErr w:type="spellEnd"/>
      <w:r>
        <w:rPr>
          <w:strike/>
          <w:color w:val="FF0000"/>
        </w:rPr>
        <w:t>;</w:t>
      </w:r>
    </w:p>
    <w:p w14:paraId="2BA44139" w14:textId="77777777" w:rsidR="005612F8" w:rsidRDefault="005612F8"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5612F8" w:rsidRDefault="005612F8" w:rsidP="00317C58">
      <w:pPr>
        <w:pStyle w:val="B3"/>
        <w:rPr>
          <w:strike/>
          <w:color w:val="FF0000"/>
        </w:rPr>
      </w:pPr>
      <w:r>
        <w:rPr>
          <w:strike/>
          <w:color w:val="FF0000"/>
        </w:rPr>
        <w:t>3&gt;</w:t>
      </w:r>
      <w:r>
        <w:rPr>
          <w:strike/>
          <w:color w:val="FF0000"/>
        </w:rPr>
        <w:tab/>
        <w:t xml:space="preserve">re-establish the RLC entity for the source </w:t>
      </w:r>
      <w:proofErr w:type="spellStart"/>
      <w:r>
        <w:rPr>
          <w:strike/>
          <w:color w:val="FF0000"/>
        </w:rPr>
        <w:t>PCell</w:t>
      </w:r>
      <w:proofErr w:type="spellEnd"/>
      <w:r>
        <w:rPr>
          <w:strike/>
          <w:color w:val="FF0000"/>
        </w:rPr>
        <w:t>;</w:t>
      </w:r>
    </w:p>
    <w:p w14:paraId="21F8D478" w14:textId="77777777" w:rsidR="005612F8" w:rsidRDefault="005612F8" w:rsidP="00317C58">
      <w:pPr>
        <w:pStyle w:val="B3"/>
        <w:rPr>
          <w:strike/>
          <w:color w:val="FF0000"/>
        </w:rPr>
      </w:pPr>
      <w:r>
        <w:rPr>
          <w:strike/>
          <w:color w:val="FF0000"/>
        </w:rPr>
        <w:t>3&gt;</w:t>
      </w:r>
      <w:r>
        <w:rPr>
          <w:strike/>
          <w:color w:val="FF0000"/>
        </w:rPr>
        <w:tab/>
        <w:t xml:space="preserve">release the RLC entity and the associated DTCH logical channel for the source </w:t>
      </w:r>
      <w:proofErr w:type="spellStart"/>
      <w:r>
        <w:rPr>
          <w:strike/>
          <w:color w:val="FF0000"/>
        </w:rPr>
        <w:t>PCell</w:t>
      </w:r>
      <w:proofErr w:type="spellEnd"/>
      <w:r>
        <w:rPr>
          <w:strike/>
          <w:color w:val="FF0000"/>
        </w:rPr>
        <w:t>;</w:t>
      </w:r>
    </w:p>
    <w:p w14:paraId="61FBCC18" w14:textId="77777777" w:rsidR="005612F8" w:rsidRDefault="005612F8"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5612F8" w:rsidRDefault="005612F8" w:rsidP="00317C58">
      <w:pPr>
        <w:pStyle w:val="B2"/>
        <w:rPr>
          <w:strike/>
          <w:color w:val="FF0000"/>
        </w:rPr>
      </w:pPr>
      <w:r>
        <w:rPr>
          <w:strike/>
          <w:color w:val="FF0000"/>
        </w:rPr>
        <w:t>2&gt;</w:t>
      </w:r>
      <w:r>
        <w:rPr>
          <w:strike/>
          <w:color w:val="FF0000"/>
        </w:rPr>
        <w:tab/>
        <w:t>for each SRB:</w:t>
      </w:r>
    </w:p>
    <w:p w14:paraId="6BF4977C" w14:textId="77777777" w:rsidR="005612F8" w:rsidRDefault="005612F8" w:rsidP="00317C58">
      <w:pPr>
        <w:pStyle w:val="B3"/>
        <w:rPr>
          <w:strike/>
          <w:color w:val="FF0000"/>
        </w:rPr>
      </w:pPr>
      <w:r>
        <w:rPr>
          <w:strike/>
          <w:color w:val="FF0000"/>
        </w:rPr>
        <w:t>3&gt;</w:t>
      </w:r>
      <w:r>
        <w:rPr>
          <w:strike/>
          <w:color w:val="FF0000"/>
        </w:rPr>
        <w:tab/>
        <w:t xml:space="preserve">release the PDCP entity for the source </w:t>
      </w:r>
      <w:proofErr w:type="spellStart"/>
      <w:r>
        <w:rPr>
          <w:strike/>
          <w:color w:val="FF0000"/>
        </w:rPr>
        <w:t>PCell</w:t>
      </w:r>
      <w:proofErr w:type="spellEnd"/>
      <w:r>
        <w:rPr>
          <w:strike/>
          <w:color w:val="FF0000"/>
        </w:rPr>
        <w:t>;</w:t>
      </w:r>
    </w:p>
    <w:p w14:paraId="21646EAE" w14:textId="77777777" w:rsidR="005612F8" w:rsidRDefault="005612F8" w:rsidP="00317C58">
      <w:pPr>
        <w:pStyle w:val="B3"/>
        <w:rPr>
          <w:strike/>
          <w:color w:val="FF0000"/>
        </w:rPr>
      </w:pPr>
      <w:r>
        <w:rPr>
          <w:strike/>
          <w:color w:val="FF0000"/>
        </w:rPr>
        <w:t>3&gt;</w:t>
      </w:r>
      <w:r>
        <w:rPr>
          <w:strike/>
          <w:color w:val="FF0000"/>
        </w:rPr>
        <w:tab/>
        <w:t xml:space="preserve">release the RLC entity and the associated DCCH logical channel for the source </w:t>
      </w:r>
      <w:proofErr w:type="spellStart"/>
      <w:r>
        <w:rPr>
          <w:strike/>
          <w:color w:val="FF0000"/>
        </w:rPr>
        <w:t>PCell</w:t>
      </w:r>
      <w:proofErr w:type="spellEnd"/>
      <w:r>
        <w:rPr>
          <w:strike/>
          <w:color w:val="FF0000"/>
        </w:rPr>
        <w:t>;</w:t>
      </w:r>
    </w:p>
    <w:p w14:paraId="24F6BBCA" w14:textId="77777777" w:rsidR="005612F8" w:rsidRDefault="005612F8" w:rsidP="00317C58">
      <w:pPr>
        <w:pStyle w:val="B2"/>
        <w:rPr>
          <w:b/>
        </w:rPr>
      </w:pPr>
      <w:r>
        <w:rPr>
          <w:strike/>
          <w:color w:val="FF0000"/>
        </w:rPr>
        <w:t>2&gt;</w:t>
      </w:r>
      <w:r>
        <w:rPr>
          <w:strike/>
          <w:color w:val="FF0000"/>
        </w:rPr>
        <w:tab/>
        <w:t xml:space="preserve">release the physical channel configuration for the source </w:t>
      </w:r>
      <w:proofErr w:type="spellStart"/>
      <w:r>
        <w:rPr>
          <w:strike/>
          <w:color w:val="FF0000"/>
        </w:rPr>
        <w:t>PCell</w:t>
      </w:r>
      <w:proofErr w:type="spellEnd"/>
      <w:r>
        <w:rPr>
          <w:strike/>
          <w:color w:val="FF0000"/>
        </w:rPr>
        <w:t>;</w:t>
      </w:r>
    </w:p>
    <w:p w14:paraId="0A989CA9" w14:textId="05ACB05E" w:rsidR="005612F8" w:rsidRDefault="005612F8"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5612F8" w:rsidRPr="00317C58" w:rsidRDefault="005612F8">
      <w:pPr>
        <w:pStyle w:val="CommentText"/>
      </w:pPr>
    </w:p>
  </w:comment>
  <w:comment w:id="2291" w:author="Huawei" w:date="2020-04-15T23:53:00Z" w:initials="H">
    <w:p w14:paraId="4B775E54" w14:textId="4D3D133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0F10B90B" w14:textId="6CE0A689" w:rsidR="005612F8" w:rsidRDefault="005612F8"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5612F8" w:rsidRDefault="005612F8" w:rsidP="00C349B8">
      <w:pPr>
        <w:pStyle w:val="CommentText"/>
      </w:pPr>
      <w:r>
        <w:rPr>
          <w:b/>
        </w:rPr>
        <w:t>[Proposed Change]</w:t>
      </w:r>
      <w:r>
        <w:t>: v05: Can be discussed together with handling after handover.</w:t>
      </w:r>
    </w:p>
    <w:p w14:paraId="0B3C9688" w14:textId="0D86A61F" w:rsidR="005612F8" w:rsidRDefault="005612F8">
      <w:pPr>
        <w:pStyle w:val="CommentText"/>
      </w:pPr>
      <w:r>
        <w:rPr>
          <w:b/>
        </w:rPr>
        <w:t>[Comments]</w:t>
      </w:r>
      <w:r>
        <w:t>: Rap: Proposal seems agreeable. Suggest Huawei to prepare actual TP</w:t>
      </w:r>
    </w:p>
    <w:p w14:paraId="683379B6" w14:textId="107FA07D" w:rsidR="005612F8" w:rsidRPr="00C349B8" w:rsidRDefault="005612F8">
      <w:pPr>
        <w:pStyle w:val="CommentText"/>
      </w:pPr>
    </w:p>
  </w:comment>
  <w:comment w:id="3126" w:author="Huawei" w:date="2020-04-15T23:56:00Z" w:initials="H">
    <w:p w14:paraId="54A86714" w14:textId="0330D8A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v2</w:t>
      </w:r>
      <w:r>
        <w:rPr>
          <w:noProof/>
          <w:color w:val="FF0000"/>
        </w:rPr>
        <w:t>4 as suggested</w:t>
      </w:r>
    </w:p>
    <w:p w14:paraId="264448D4" w14:textId="33E1BE12" w:rsidR="005612F8" w:rsidRDefault="005612F8">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5612F8" w:rsidRDefault="005612F8">
      <w:pPr>
        <w:pStyle w:val="CommentText"/>
      </w:pPr>
      <w:r>
        <w:rPr>
          <w:b/>
        </w:rPr>
        <w:t>[Proposed Change]</w:t>
      </w:r>
      <w:r>
        <w:t>: v05: Add "(NOTE)" here and put the following NOTE after the table:</w:t>
      </w:r>
    </w:p>
    <w:p w14:paraId="73F08EBF" w14:textId="782FF631" w:rsidR="005612F8" w:rsidRDefault="005612F8">
      <w:pPr>
        <w:pStyle w:val="CommentText"/>
      </w:pPr>
      <w:r w:rsidRPr="004464F2">
        <w:t xml:space="preserve">NOTE: Not applicable for a UE that only supports the Control Plane </w:t>
      </w:r>
      <w:proofErr w:type="spellStart"/>
      <w:r w:rsidRPr="004464F2">
        <w:t>CIoT</w:t>
      </w:r>
      <w:proofErr w:type="spellEnd"/>
      <w:r w:rsidRPr="004464F2">
        <w:t xml:space="preserve"> EPS optimisation (see TS 24.301 [35])</w:t>
      </w:r>
      <w:r>
        <w:t>.</w:t>
      </w:r>
    </w:p>
    <w:p w14:paraId="03012DAC" w14:textId="77777777" w:rsidR="005612F8" w:rsidRDefault="005612F8">
      <w:pPr>
        <w:pStyle w:val="CommentText"/>
      </w:pPr>
      <w:r>
        <w:rPr>
          <w:b/>
        </w:rPr>
        <w:t>[Comments]</w:t>
      </w:r>
      <w:r>
        <w:t xml:space="preserve">: </w:t>
      </w:r>
    </w:p>
    <w:p w14:paraId="4214E7F4" w14:textId="58099760" w:rsidR="005612F8" w:rsidRPr="00E848DB" w:rsidRDefault="005612F8">
      <w:pPr>
        <w:pStyle w:val="CommentText"/>
      </w:pPr>
    </w:p>
  </w:comment>
  <w:comment w:id="3201" w:author="Huawei" w:date="2020-04-15T23:57:00Z" w:initials="H">
    <w:p w14:paraId="28431F2E" w14:textId="4752709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 as suggested</w:t>
      </w:r>
    </w:p>
    <w:p w14:paraId="478DD57E" w14:textId="2CC7FD84" w:rsidR="005612F8" w:rsidRDefault="005612F8">
      <w:pPr>
        <w:pStyle w:val="CommentText"/>
      </w:pPr>
      <w:r>
        <w:rPr>
          <w:b/>
        </w:rPr>
        <w:t>[Description]</w:t>
      </w:r>
      <w:r>
        <w:t>: T</w:t>
      </w:r>
      <w:r w:rsidRPr="00AA39B0">
        <w:t>he same behaviour applies to UE connected to 5GC</w:t>
      </w:r>
      <w:r>
        <w:t>.</w:t>
      </w:r>
    </w:p>
    <w:p w14:paraId="4B7AFFB7" w14:textId="5BAF8DF9" w:rsidR="005612F8" w:rsidRDefault="005612F8">
      <w:pPr>
        <w:pStyle w:val="CommentText"/>
      </w:pPr>
      <w:r>
        <w:rPr>
          <w:b/>
        </w:rPr>
        <w:t>[Proposed Change]</w:t>
      </w:r>
      <w:r>
        <w:t>: v05</w:t>
      </w:r>
    </w:p>
    <w:p w14:paraId="0F556FD2" w14:textId="38766069" w:rsidR="005612F8" w:rsidRPr="00AA39B0" w:rsidRDefault="005612F8">
      <w:pPr>
        <w:pStyle w:val="CommentText"/>
      </w:pPr>
      <w:r w:rsidRPr="00AA39B0">
        <w:t xml:space="preserve">1&gt; upon RRC connection establishment, if UE supports the Control Plane </w:t>
      </w:r>
      <w:proofErr w:type="spellStart"/>
      <w:r w:rsidRPr="00AA39B0">
        <w:t>CIoT</w:t>
      </w:r>
      <w:proofErr w:type="spellEnd"/>
      <w:r w:rsidRPr="00AA39B0">
        <w:t xml:space="preserve"> EPS</w:t>
      </w:r>
      <w:r>
        <w:rPr>
          <w:color w:val="FF0000"/>
          <w:u w:val="single"/>
        </w:rPr>
        <w:t>/5GS</w:t>
      </w:r>
      <w:r>
        <w:t xml:space="preserve"> </w:t>
      </w:r>
      <w:r w:rsidRPr="00AA39B0">
        <w:t>optimisation and UE does not need UL gaps during continuous uplink transmission:</w:t>
      </w:r>
    </w:p>
    <w:p w14:paraId="68B561E7" w14:textId="77777777" w:rsidR="005612F8" w:rsidRDefault="005612F8">
      <w:pPr>
        <w:pStyle w:val="CommentText"/>
      </w:pPr>
      <w:r>
        <w:rPr>
          <w:b/>
        </w:rPr>
        <w:t>[Comments]</w:t>
      </w:r>
      <w:r>
        <w:t xml:space="preserve">: </w:t>
      </w:r>
    </w:p>
    <w:p w14:paraId="565DB77E" w14:textId="43BA9A11" w:rsidR="005612F8" w:rsidRPr="00AA39B0" w:rsidRDefault="005612F8">
      <w:pPr>
        <w:pStyle w:val="CommentText"/>
      </w:pPr>
    </w:p>
  </w:comment>
  <w:comment w:id="4114" w:author="ZTE" w:date="2020-05-13T13:40:00Z" w:initials="ZTE">
    <w:p w14:paraId="3F53B2B6" w14:textId="5A5A724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 xml:space="preserve">validity area check moved to the beginning of section 5.6.20.1a, as that check should be done as part of the idle/inactive </w:t>
      </w:r>
      <w:proofErr w:type="spellStart"/>
      <w:r w:rsidRPr="006316DE">
        <w:rPr>
          <w:color w:val="FF0000"/>
        </w:rPr>
        <w:t>meas</w:t>
      </w:r>
      <w:proofErr w:type="spellEnd"/>
      <w:r w:rsidRPr="006316DE">
        <w:rPr>
          <w:color w:val="FF0000"/>
        </w:rPr>
        <w:t xml:space="preserve"> configuration update procedure</w:t>
      </w:r>
      <w:r>
        <w:rPr>
          <w:color w:val="FF0000"/>
        </w:rPr>
        <w:t>.</w:t>
      </w:r>
      <w:r w:rsidRPr="006316DE">
        <w:rPr>
          <w:color w:val="FF0000"/>
        </w:rPr>
        <w:t xml:space="preserve"> </w:t>
      </w:r>
      <w:r>
        <w:rPr>
          <w:color w:val="FF0000"/>
        </w:rPr>
        <w:t xml:space="preserve">v18: NA: </w:t>
      </w:r>
      <w:r>
        <w:t xml:space="preserve">Wait until concluded for NR (based on </w:t>
      </w:r>
      <w:proofErr w:type="spellStart"/>
      <w:r>
        <w:t>TDoc</w:t>
      </w:r>
      <w:proofErr w:type="spellEnd"/>
      <w:r>
        <w:t>)</w:t>
      </w:r>
    </w:p>
    <w:p w14:paraId="44DA5A12" w14:textId="3EF45C1B" w:rsidR="005612F8" w:rsidRDefault="005612F8">
      <w:pPr>
        <w:pStyle w:val="CommentText"/>
      </w:pPr>
      <w:r>
        <w:rPr>
          <w:b/>
        </w:rPr>
        <w:t>[Description]</w:t>
      </w:r>
      <w:r>
        <w:t>: Same as in 38.331, it makes more sense to do validity area check at first, not after performing measurement.</w:t>
      </w:r>
    </w:p>
    <w:p w14:paraId="4FA62534" w14:textId="11B9C3BE" w:rsidR="005612F8" w:rsidRDefault="005612F8">
      <w:pPr>
        <w:pStyle w:val="CommentText"/>
      </w:pPr>
      <w:r>
        <w:rPr>
          <w:b/>
        </w:rPr>
        <w:t>[Proposed Change]</w:t>
      </w:r>
      <w:r>
        <w:t>: Suggest to move this paragraph to the beginning of this section.</w:t>
      </w:r>
    </w:p>
    <w:p w14:paraId="11A35C86" w14:textId="221FC28D" w:rsidR="005612F8" w:rsidRDefault="005612F8">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5612F8" w:rsidRDefault="005612F8">
      <w:pPr>
        <w:pStyle w:val="CommentText"/>
      </w:pPr>
      <w:r>
        <w:t>Rap2: Better handled by DCCA session (class 3)</w:t>
      </w:r>
    </w:p>
    <w:p w14:paraId="0F62659B" w14:textId="5225DD30" w:rsidR="005612F8" w:rsidRPr="007F2C47" w:rsidRDefault="005612F8">
      <w:pPr>
        <w:pStyle w:val="CommentText"/>
      </w:pPr>
    </w:p>
  </w:comment>
  <w:comment w:id="4117" w:author="ZTE" w:date="2020-05-13T13:41:00Z" w:initials="ZTE">
    <w:p w14:paraId="0E2FBBA7" w14:textId="655FCAED"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ZTE (LiuJing</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 xml:space="preserve">clarified that the idle/inactive </w:t>
      </w:r>
      <w:proofErr w:type="spellStart"/>
      <w:r w:rsidRPr="006316DE">
        <w:rPr>
          <w:color w:val="FF0000"/>
        </w:rPr>
        <w:t>meas</w:t>
      </w:r>
      <w:proofErr w:type="spellEnd"/>
      <w:r w:rsidRPr="006316DE">
        <w:rPr>
          <w:color w:val="FF0000"/>
        </w:rPr>
        <w:t xml:space="preserve"> </w:t>
      </w:r>
      <w:proofErr w:type="spellStart"/>
      <w:r w:rsidRPr="006316DE">
        <w:rPr>
          <w:color w:val="FF0000"/>
        </w:rPr>
        <w:t>config</w:t>
      </w:r>
      <w:proofErr w:type="spellEnd"/>
      <w:r w:rsidRPr="006316DE">
        <w:rPr>
          <w:color w:val="FF0000"/>
        </w:rPr>
        <w:t xml:space="preserve"> update is done not only in reselection but also on cell selection after connection release</w:t>
      </w:r>
      <w:r>
        <w:rPr>
          <w:color w:val="FF0000"/>
        </w:rPr>
        <w:t xml:space="preserve"> v18: NA: </w:t>
      </w:r>
      <w:r>
        <w:t>Wait until concluded for NR</w:t>
      </w:r>
    </w:p>
    <w:p w14:paraId="3372D6EB" w14:textId="1F4B544D" w:rsidR="005612F8" w:rsidRDefault="005612F8">
      <w:pPr>
        <w:pStyle w:val="CommentText"/>
      </w:pPr>
      <w:r>
        <w:rPr>
          <w:b/>
        </w:rPr>
        <w:t>[Description]</w:t>
      </w:r>
      <w:r>
        <w:t xml:space="preserve">: Idle/inactive measurement can also be performed upon cell selection (e.g. upon receiving </w:t>
      </w:r>
      <w:proofErr w:type="spellStart"/>
      <w:r>
        <w:t>RRCRelease</w:t>
      </w:r>
      <w:proofErr w:type="spellEnd"/>
      <w:r>
        <w:t>). Same comment to the next bullet.</w:t>
      </w:r>
    </w:p>
    <w:p w14:paraId="4A664626" w14:textId="52BA4BAC" w:rsidR="005612F8" w:rsidRDefault="005612F8">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5612F8" w:rsidRDefault="005612F8">
      <w:pPr>
        <w:pStyle w:val="CommentText"/>
      </w:pPr>
      <w:r>
        <w:rPr>
          <w:b/>
        </w:rPr>
        <w:t>[Comments]</w:t>
      </w:r>
      <w:r>
        <w:t>: Rap: Suggest to wait until concluded for NR. Rap2: moved to DCCA session</w:t>
      </w:r>
    </w:p>
    <w:p w14:paraId="055DEEC1" w14:textId="58E93051" w:rsidR="005612F8" w:rsidRPr="00BE7674" w:rsidRDefault="005612F8">
      <w:pPr>
        <w:pStyle w:val="CommentText"/>
      </w:pPr>
    </w:p>
  </w:comment>
  <w:comment w:id="4281" w:author="Huawei" w:date="2020-04-15T23:59:00Z" w:initials="H">
    <w:p w14:paraId="200AA8C1" w14:textId="15D7499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1B1BBBA9" w14:textId="208A9880" w:rsidR="005612F8" w:rsidRDefault="005612F8">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5612F8" w:rsidRDefault="005612F8">
      <w:pPr>
        <w:pStyle w:val="CommentText"/>
      </w:pPr>
      <w:r>
        <w:rPr>
          <w:b/>
        </w:rPr>
        <w:t>[Proposed Change]</w:t>
      </w:r>
      <w:r>
        <w:t xml:space="preserve">: v05: </w:t>
      </w:r>
      <w:r w:rsidRPr="00900866">
        <w:t>We propose to remove the se</w:t>
      </w:r>
      <w:r>
        <w:t>ntence as it clear in TS 36.300.</w:t>
      </w:r>
    </w:p>
    <w:p w14:paraId="150BACEB" w14:textId="58322E70" w:rsidR="005612F8" w:rsidRDefault="005612F8">
      <w:pPr>
        <w:pStyle w:val="CommentText"/>
      </w:pPr>
      <w:r>
        <w:rPr>
          <w:b/>
        </w:rPr>
        <w:t>[Comments]</w:t>
      </w:r>
      <w:r>
        <w:t>: Rap: understand this may require some further checking, also of what’s is/ would be captured in stage 2</w:t>
      </w:r>
    </w:p>
    <w:p w14:paraId="65148FFD" w14:textId="6544A21A" w:rsidR="005612F8" w:rsidRPr="00900866" w:rsidRDefault="005612F8">
      <w:pPr>
        <w:pStyle w:val="CommentText"/>
      </w:pPr>
    </w:p>
  </w:comment>
  <w:comment w:id="4291" w:author="Huawei" w:date="2020-04-16T00:01:00Z" w:initials="H">
    <w:p w14:paraId="690BBE42" w14:textId="20FFFF8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5612F8" w:rsidRDefault="005612F8">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5612F8" w:rsidRDefault="005612F8">
      <w:pPr>
        <w:pStyle w:val="CommentText"/>
      </w:pPr>
      <w:r>
        <w:rPr>
          <w:b/>
        </w:rPr>
        <w:t>[Proposed Change]</w:t>
      </w:r>
      <w:r>
        <w:t>: v05</w:t>
      </w:r>
    </w:p>
    <w:p w14:paraId="47A7C0B0" w14:textId="4C7B775B" w:rsidR="005612F8" w:rsidRPr="00CE352F" w:rsidRDefault="005612F8">
      <w:pPr>
        <w:pStyle w:val="CommentText"/>
      </w:pPr>
      <w:r w:rsidRPr="00CE352F">
        <w:t>3&gt; for each</w:t>
      </w:r>
      <w:r>
        <w:rPr>
          <w:color w:val="FF0000"/>
          <w:u w:val="single"/>
        </w:rPr>
        <w:t xml:space="preserve"> of the two</w:t>
      </w:r>
      <w:r>
        <w:t xml:space="preserve"> </w:t>
      </w:r>
      <w:r w:rsidRPr="00CE352F">
        <w:t xml:space="preserve">carrier </w:t>
      </w:r>
      <w:proofErr w:type="spellStart"/>
      <w:r w:rsidRPr="00CE352F">
        <w:t>frequenci</w:t>
      </w:r>
      <w:r>
        <w:rPr>
          <w:color w:val="FF0000"/>
          <w:u w:val="single"/>
        </w:rPr>
        <w:t>es</w:t>
      </w:r>
      <w:r>
        <w:rPr>
          <w:strike/>
          <w:color w:val="FF0000"/>
        </w:rPr>
        <w:t>y</w:t>
      </w:r>
      <w:proofErr w:type="spellEnd"/>
      <w:r>
        <w:rPr>
          <w:strike/>
          <w:color w:val="FF0000"/>
        </w:rPr>
        <w:t xml:space="preserve"> signalled in</w:t>
      </w:r>
      <w:r>
        <w:rPr>
          <w:color w:val="FF0000"/>
          <w:u w:val="single"/>
        </w:rPr>
        <w:t xml:space="preserve"> selected from</w:t>
      </w:r>
      <w:r>
        <w:t xml:space="preserve"> </w:t>
      </w:r>
      <w:r w:rsidRPr="00CE352F">
        <w:t>SystemInformationBlockType5-NB:</w:t>
      </w:r>
    </w:p>
    <w:p w14:paraId="127DDD35" w14:textId="27D1A09B" w:rsidR="005612F8" w:rsidRDefault="005612F8">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5612F8" w:rsidRPr="00CE352F" w:rsidRDefault="005612F8">
      <w:pPr>
        <w:pStyle w:val="CommentText"/>
      </w:pPr>
    </w:p>
  </w:comment>
  <w:comment w:id="4294" w:author="Huawei" w:date="2020-04-16T00:02:00Z" w:initials="H">
    <w:p w14:paraId="0B6BB0F0" w14:textId="5B68972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C38FE61" w14:textId="48EFAD7B" w:rsidR="005612F8" w:rsidRDefault="005612F8"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5612F8" w:rsidRDefault="005612F8">
      <w:pPr>
        <w:pStyle w:val="CommentText"/>
      </w:pPr>
      <w:r>
        <w:rPr>
          <w:b/>
        </w:rPr>
        <w:t>[Proposed Change]</w:t>
      </w:r>
      <w:r>
        <w:t>: v07</w:t>
      </w:r>
    </w:p>
    <w:p w14:paraId="7823F42E" w14:textId="0A24AFE2" w:rsidR="005612F8" w:rsidRPr="00917BA0" w:rsidRDefault="005612F8">
      <w:pPr>
        <w:pStyle w:val="CommentText"/>
        <w:rPr>
          <w:color w:val="FF0000"/>
          <w:u w:val="single"/>
        </w:rPr>
      </w:pPr>
      <w:r w:rsidRPr="00917BA0">
        <w:t xml:space="preserve">NOTE: How the UE performs ANR measurement in RRC_IDLE is up to UE implementation as long as the measurement requirements (see TS 36.133 [16], </w:t>
      </w:r>
      <w:proofErr w:type="spellStart"/>
      <w:r w:rsidRPr="00917BA0">
        <w:t>subclause</w:t>
      </w:r>
      <w:proofErr w:type="spellEnd"/>
      <w:r w:rsidRPr="00917BA0">
        <w:t xml:space="preserv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5612F8" w:rsidRDefault="005612F8">
      <w:pPr>
        <w:pStyle w:val="CommentText"/>
      </w:pPr>
      <w:r>
        <w:rPr>
          <w:b/>
        </w:rPr>
        <w:t>[Comments]</w:t>
      </w:r>
      <w:r>
        <w:t xml:space="preserve">: </w:t>
      </w:r>
    </w:p>
    <w:p w14:paraId="3B12A171" w14:textId="29B9BD0D" w:rsidR="005612F8" w:rsidRPr="008A3FEB" w:rsidRDefault="005612F8">
      <w:pPr>
        <w:pStyle w:val="CommentText"/>
      </w:pPr>
    </w:p>
  </w:comment>
  <w:comment w:id="5381" w:author="Samsung (Himke)" w:date="2020-04-30T17:13:00Z" w:initials="SU">
    <w:p w14:paraId="7DBE93B4" w14:textId="53FBBC6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5612F8" w:rsidRDefault="005612F8">
      <w:pPr>
        <w:pStyle w:val="CommentText"/>
      </w:pPr>
      <w:r>
        <w:rPr>
          <w:b/>
        </w:rPr>
        <w:t>[Description]</w:t>
      </w:r>
      <w:r>
        <w:t xml:space="preserve">: It seems </w:t>
      </w:r>
      <w:r w:rsidRPr="00F62453">
        <w:t xml:space="preserve">good to have some general discussion regarding extension mechanism for introducing further messages in future. I.e. use of </w:t>
      </w:r>
      <w:proofErr w:type="spellStart"/>
      <w:r w:rsidRPr="00F62453">
        <w:t>ourter</w:t>
      </w:r>
      <w:proofErr w:type="spellEnd"/>
      <w:r w:rsidRPr="00F62453">
        <w:t>/ inner message branches (number of spares to introduce) and/ or whether to use extension marker</w:t>
      </w:r>
    </w:p>
    <w:p w14:paraId="155E39B5" w14:textId="77777777" w:rsidR="005612F8" w:rsidRDefault="005612F8">
      <w:pPr>
        <w:pStyle w:val="CommentText"/>
      </w:pPr>
      <w:r>
        <w:rPr>
          <w:b/>
        </w:rPr>
        <w:t>[Proposed Change]</w:t>
      </w:r>
      <w:r>
        <w:t xml:space="preserve">: </w:t>
      </w:r>
    </w:p>
    <w:p w14:paraId="0E5781E4" w14:textId="77777777" w:rsidR="005612F8" w:rsidRDefault="005612F8">
      <w:pPr>
        <w:pStyle w:val="CommentText"/>
      </w:pPr>
      <w:r>
        <w:rPr>
          <w:b/>
        </w:rPr>
        <w:t>[Comments]</w:t>
      </w:r>
      <w:r>
        <w:t xml:space="preserve">: </w:t>
      </w:r>
    </w:p>
    <w:p w14:paraId="1E0319FA" w14:textId="40C98747" w:rsidR="005612F8" w:rsidRPr="00F62453" w:rsidRDefault="005612F8">
      <w:pPr>
        <w:pStyle w:val="CommentText"/>
      </w:pPr>
    </w:p>
  </w:comment>
  <w:comment w:id="5457" w:author="Samsung (Himke)" w:date="2020-05-13T14:10:00Z" w:initials="SU">
    <w:p w14:paraId="1F645CC8" w14:textId="5D07030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Samsung (Himke</w:t>
      </w:r>
      <w:proofErr w:type="gramStart"/>
      <w:r>
        <w:t xml:space="preserve">)  </w:t>
      </w:r>
      <w:r>
        <w:rPr>
          <w:b/>
        </w:rPr>
        <w:t>[</w:t>
      </w:r>
      <w:proofErr w:type="gramEnd"/>
      <w:r>
        <w:rPr>
          <w:b/>
        </w:rPr>
        <w:t>WI]</w:t>
      </w:r>
      <w:r>
        <w:t xml:space="preserve">: </w:t>
      </w:r>
      <w:proofErr w:type="spellStart"/>
      <w:r w:rsidR="00994A54">
        <w:t>e</w:t>
      </w:r>
      <w:r>
        <w:t>Mo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A9010C">
        <w:t>R2-2003231</w:t>
      </w:r>
      <w:r>
        <w:t xml:space="preserve"> </w:t>
      </w:r>
      <w:r>
        <w:rPr>
          <w:b/>
          <w:color w:val="FF0000"/>
        </w:rPr>
        <w:t>[Proposed Conclusion]</w:t>
      </w:r>
      <w:r>
        <w:rPr>
          <w:color w:val="FF0000"/>
        </w:rPr>
        <w:t xml:space="preserve">: v23 To be decided in R2#110 based on </w:t>
      </w:r>
      <w:proofErr w:type="spellStart"/>
      <w:r>
        <w:rPr>
          <w:color w:val="FF0000"/>
        </w:rPr>
        <w:t>TDoc</w:t>
      </w:r>
      <w:proofErr w:type="spellEnd"/>
      <w:r>
        <w:rPr>
          <w:color w:val="FF0000"/>
        </w:rPr>
        <w:t>/ TP</w:t>
      </w:r>
    </w:p>
    <w:p w14:paraId="3737FB52" w14:textId="003800E1" w:rsidR="005612F8" w:rsidRDefault="005612F8">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5612F8" w:rsidRDefault="005612F8">
      <w:pPr>
        <w:pStyle w:val="CommentText"/>
      </w:pPr>
      <w:r>
        <w:rPr>
          <w:b/>
        </w:rPr>
        <w:t>[Proposed Change]</w:t>
      </w:r>
      <w:r>
        <w:t xml:space="preserve">: </w:t>
      </w:r>
    </w:p>
    <w:p w14:paraId="570E953E" w14:textId="3DC07955" w:rsidR="005612F8" w:rsidRDefault="005612F8">
      <w:pPr>
        <w:pStyle w:val="CommentText"/>
      </w:pPr>
      <w:r>
        <w:rPr>
          <w:b/>
        </w:rPr>
        <w:t>[Comments]</w:t>
      </w:r>
      <w:r>
        <w:t xml:space="preserve">: Nokia (Tero): Normally I would agree that critical extension should be used, but that was forgotten from the Rel-15 version of </w:t>
      </w:r>
      <w:proofErr w:type="spellStart"/>
      <w:r>
        <w:t>FailureInformation</w:t>
      </w:r>
      <w:proofErr w:type="spellEnd"/>
      <w:r>
        <w:t>. That’s why this new message was created, and “FailureInformation2” was used for the lack of a better name.</w:t>
      </w:r>
    </w:p>
    <w:p w14:paraId="5AD5897F" w14:textId="67984150" w:rsidR="005612F8" w:rsidRPr="00F4716B" w:rsidRDefault="005612F8">
      <w:pPr>
        <w:pStyle w:val="CommentText"/>
      </w:pPr>
    </w:p>
  </w:comment>
  <w:comment w:id="5460" w:author="ZTE" w:date="2020-05-13T14:11:00Z" w:initials="ZTE">
    <w:p w14:paraId="75E3443A" w14:textId="5C2966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ZTE (ZMJ</w:t>
      </w:r>
      <w:proofErr w:type="gramStart"/>
      <w:r>
        <w:t xml:space="preserve">)  </w:t>
      </w:r>
      <w:r>
        <w:rPr>
          <w:b/>
        </w:rPr>
        <w:t>[</w:t>
      </w:r>
      <w:proofErr w:type="gramEnd"/>
      <w:r>
        <w:rPr>
          <w:b/>
        </w:rPr>
        <w:t>WI]</w:t>
      </w:r>
      <w:r>
        <w:t xml:space="preserve">: </w:t>
      </w:r>
      <w:proofErr w:type="spellStart"/>
      <w:r w:rsidR="00994A54">
        <w:t>eMo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31CAE2F8" w14:textId="22AA0F54" w:rsidR="005612F8" w:rsidRDefault="005612F8">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5612F8" w:rsidRDefault="005612F8">
      <w:pPr>
        <w:pStyle w:val="CommentText"/>
      </w:pPr>
      <w:r>
        <w:rPr>
          <w:b/>
        </w:rPr>
        <w:t>[Proposed Change]</w:t>
      </w:r>
      <w:r>
        <w:t xml:space="preserve">: </w:t>
      </w:r>
    </w:p>
    <w:p w14:paraId="2F5746A6" w14:textId="77777777" w:rsidR="005612F8" w:rsidRDefault="005612F8" w:rsidP="00BA7337">
      <w:pPr>
        <w:pStyle w:val="CommentText"/>
      </w:pPr>
      <w:r>
        <w:t xml:space="preserve">Value </w:t>
      </w:r>
      <w:proofErr w:type="spellStart"/>
      <w:r>
        <w:rPr>
          <w:i/>
        </w:rPr>
        <w:t>dapsHO</w:t>
      </w:r>
      <w:proofErr w:type="spellEnd"/>
      <w:r>
        <w:rPr>
          <w:i/>
        </w:rPr>
        <w:t xml:space="preserve">-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5612F8" w:rsidRDefault="005612F8" w:rsidP="00BA7337">
      <w:pPr>
        <w:pStyle w:val="CommentText"/>
      </w:pPr>
      <w:r>
        <w:rPr>
          <w:b/>
        </w:rPr>
        <w:t>[Comments]</w:t>
      </w:r>
      <w:r>
        <w:t>: Rap: Sufficiently clear from procedural specification and no need to duplicate here</w:t>
      </w:r>
    </w:p>
    <w:p w14:paraId="219B3A5B" w14:textId="1317A588" w:rsidR="005612F8" w:rsidRPr="00BA7337" w:rsidRDefault="005612F8">
      <w:pPr>
        <w:pStyle w:val="CommentText"/>
      </w:pPr>
    </w:p>
  </w:comment>
  <w:comment w:id="5478" w:author="QC (Umesh)" w:date="2020-05-13T14:16:00Z" w:initials="UP">
    <w:p w14:paraId="2A228B4F" w14:textId="39767EAD" w:rsidR="005612F8" w:rsidRDefault="005612F8">
      <w:pPr>
        <w:pStyle w:val="CommentText"/>
        <w:rPr>
          <w:color w:val="FF0000"/>
        </w:rPr>
      </w:pPr>
      <w:r>
        <w:rPr>
          <w:rStyle w:val="CommentReference"/>
        </w:rPr>
        <w:annotationRef/>
      </w:r>
      <w:r>
        <w:rPr>
          <w:b/>
        </w:rPr>
        <w:t>[RIL]</w:t>
      </w:r>
      <w:r>
        <w:t xml:space="preserve">: Q601 </w:t>
      </w:r>
      <w:r>
        <w:rPr>
          <w:b/>
        </w:rPr>
        <w:t>[Delegate]</w:t>
      </w:r>
      <w:r>
        <w:t>: QC (</w:t>
      </w:r>
      <w:proofErr w:type="spellStart"/>
      <w:r>
        <w:t>Umesh</w:t>
      </w:r>
      <w:proofErr w:type="spellEnd"/>
      <w:proofErr w:type="gramStart"/>
      <w:r>
        <w:t xml:space="preserve">)  </w:t>
      </w:r>
      <w:r>
        <w:rPr>
          <w:b/>
        </w:rPr>
        <w:t>[</w:t>
      </w:r>
      <w:proofErr w:type="gramEnd"/>
      <w:r>
        <w:rPr>
          <w:b/>
        </w:rPr>
        <w:t>WI]</w:t>
      </w:r>
      <w:r>
        <w:t>:</w:t>
      </w:r>
      <w:r w:rsidRPr="00745542">
        <w:rPr>
          <w:sz w:val="18"/>
          <w:szCs w:val="18"/>
        </w:rPr>
        <w:t xml:space="preserve"> </w:t>
      </w:r>
      <w:r>
        <w:rPr>
          <w:sz w:val="18"/>
          <w:szCs w:val="18"/>
        </w:rPr>
        <w:t>NAVIC</w:t>
      </w:r>
      <w:r>
        <w:t xml:space="preserve"> </w:t>
      </w:r>
      <w:r>
        <w:rPr>
          <w:b/>
        </w:rPr>
        <w:t>[Class]</w:t>
      </w:r>
      <w:r>
        <w:t xml:space="preserve">:2 </w:t>
      </w:r>
      <w:r>
        <w:rPr>
          <w:b/>
          <w:color w:val="FF0000"/>
        </w:rPr>
        <w:t>[Status]</w:t>
      </w:r>
      <w:r>
        <w:rPr>
          <w:color w:val="FF0000"/>
        </w:rPr>
        <w:t xml:space="preserve">: </w:t>
      </w:r>
      <w:proofErr w:type="spellStart"/>
      <w:r>
        <w:rPr>
          <w:color w:val="FF0000"/>
        </w:rPr>
        <w:t>Con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5: Resolved in ASN.1 file. </w:t>
      </w:r>
      <w:r w:rsidRPr="006E65A8">
        <w:rPr>
          <w:color w:val="FF0000"/>
        </w:rPr>
        <w:t xml:space="preserve">Maintain IE VictimSystemType-v16xy and move optional to this level (i.e. no OPTIONAL at parent level). Apply the new victim system (Navic) also applies for </w:t>
      </w:r>
      <w:proofErr w:type="spellStart"/>
      <w:r w:rsidRPr="006E65A8">
        <w:rPr>
          <w:color w:val="FF0000"/>
        </w:rPr>
        <w:t>AffectedCarrierFreqCombInfoMRDC</w:t>
      </w:r>
      <w:proofErr w:type="spellEnd"/>
      <w:r w:rsidRPr="006E65A8">
        <w:rPr>
          <w:color w:val="FF0000"/>
        </w:rPr>
        <w:t>, as shown</w:t>
      </w:r>
      <w:r>
        <w:rPr>
          <w:color w:val="FF0000"/>
        </w:rPr>
        <w:t xml:space="preserve"> in </w:t>
      </w:r>
      <w:r w:rsidRPr="0077269A">
        <w:rPr>
          <w:color w:val="FF0000"/>
        </w:rPr>
        <w:t>R2-2003843</w:t>
      </w:r>
    </w:p>
    <w:p w14:paraId="7F1545D1" w14:textId="115F1200" w:rsidR="005612F8" w:rsidRDefault="005612F8">
      <w:pPr>
        <w:pStyle w:val="CommentText"/>
      </w:pPr>
      <w:r>
        <w:rPr>
          <w:b/>
        </w:rPr>
        <w:t>[Description]</w:t>
      </w:r>
      <w:r>
        <w:t>: There is only one value in ENUMERATED, and the field is mandatory, which is 0-bit in encoding.</w:t>
      </w:r>
    </w:p>
    <w:p w14:paraId="136833BA" w14:textId="0125DCBB" w:rsidR="005612F8" w:rsidRDefault="005612F8">
      <w:pPr>
        <w:pStyle w:val="CommentText"/>
      </w:pPr>
      <w:r>
        <w:rPr>
          <w:b/>
        </w:rPr>
        <w:t>[Proposed Change]</w:t>
      </w:r>
      <w:r>
        <w:t>: introduce the value directly in parent field.</w:t>
      </w:r>
    </w:p>
    <w:p w14:paraId="1762C418" w14:textId="6C6ACD4B" w:rsidR="005612F8" w:rsidRDefault="005612F8"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5612F8" w:rsidRDefault="005612F8" w:rsidP="00745542">
      <w:pPr>
        <w:pStyle w:val="PL"/>
        <w:shd w:val="clear" w:color="auto" w:fill="E6E6E6"/>
      </w:pPr>
    </w:p>
    <w:p w14:paraId="4F3587A6" w14:textId="07863F8A" w:rsidR="005612F8" w:rsidRPr="00745542" w:rsidRDefault="005612F8" w:rsidP="00745542">
      <w:pPr>
        <w:pStyle w:val="PL"/>
        <w:shd w:val="clear" w:color="auto" w:fill="E6E6E6"/>
        <w:rPr>
          <w:color w:val="FF0000"/>
        </w:rPr>
      </w:pPr>
    </w:p>
    <w:p w14:paraId="731E891D" w14:textId="77777777" w:rsidR="005612F8" w:rsidRPr="00745542" w:rsidRDefault="005612F8" w:rsidP="00745542">
      <w:pPr>
        <w:pStyle w:val="PL"/>
        <w:shd w:val="clear" w:color="auto" w:fill="E6E6E6"/>
        <w:rPr>
          <w:strike/>
          <w:color w:val="FF0000"/>
        </w:rPr>
      </w:pPr>
      <w:r w:rsidRPr="00745542">
        <w:rPr>
          <w:strike/>
          <w:color w:val="FF0000"/>
        </w:rPr>
        <w:t>VictimSystemType-v16xy ::= SEQUENCE {</w:t>
      </w:r>
    </w:p>
    <w:p w14:paraId="757F12A5" w14:textId="5748BADE" w:rsidR="005612F8" w:rsidRPr="00745542" w:rsidRDefault="005612F8"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5612F8" w:rsidRPr="000E4E7F" w:rsidRDefault="005612F8" w:rsidP="00745542">
      <w:pPr>
        <w:pStyle w:val="PL"/>
        <w:shd w:val="clear" w:color="auto" w:fill="E6E6E6"/>
      </w:pPr>
      <w:r w:rsidRPr="00745542">
        <w:rPr>
          <w:strike/>
          <w:color w:val="FF0000"/>
        </w:rPr>
        <w:t>}</w:t>
      </w:r>
    </w:p>
    <w:p w14:paraId="0217F20C" w14:textId="77777777" w:rsidR="005612F8" w:rsidRDefault="005612F8">
      <w:pPr>
        <w:pStyle w:val="CommentText"/>
      </w:pPr>
    </w:p>
    <w:p w14:paraId="0FF36864" w14:textId="3A33A8F0" w:rsidR="005612F8" w:rsidRDefault="005612F8">
      <w:pPr>
        <w:pStyle w:val="CommentText"/>
      </w:pPr>
      <w:r>
        <w:rPr>
          <w:b/>
        </w:rPr>
        <w:t>[Comments]</w:t>
      </w:r>
      <w:r>
        <w:t>: Rap: IE needed only if used multiple times</w:t>
      </w:r>
    </w:p>
    <w:p w14:paraId="6B3D962B" w14:textId="357CCDE4" w:rsidR="005612F8" w:rsidRPr="00745542" w:rsidRDefault="005612F8">
      <w:pPr>
        <w:pStyle w:val="CommentText"/>
      </w:pPr>
    </w:p>
  </w:comment>
  <w:comment w:id="5487" w:author="QC (Umesh)" w:date="2020-05-13T14:15:00Z" w:initials="UP">
    <w:p w14:paraId="75143E61" w14:textId="25BC0773" w:rsidR="005612F8" w:rsidRDefault="005612F8">
      <w:pPr>
        <w:pStyle w:val="CommentText"/>
        <w:rPr>
          <w:color w:val="FF0000"/>
        </w:rPr>
      </w:pPr>
      <w:r>
        <w:rPr>
          <w:rStyle w:val="CommentReference"/>
        </w:rPr>
        <w:annotationRef/>
      </w:r>
      <w:r>
        <w:rPr>
          <w:b/>
        </w:rPr>
        <w:t>[RIL]</w:t>
      </w:r>
      <w:r>
        <w:t xml:space="preserve">: Q602 </w:t>
      </w:r>
      <w:r>
        <w:rPr>
          <w:b/>
        </w:rPr>
        <w:t>[Delegate]</w:t>
      </w:r>
      <w:r>
        <w:t>: QC (</w:t>
      </w:r>
      <w:proofErr w:type="spellStart"/>
      <w:r>
        <w:t>Umesh</w:t>
      </w:r>
      <w:proofErr w:type="spellEnd"/>
      <w:proofErr w:type="gramStart"/>
      <w:r>
        <w:t xml:space="preserve">)  </w:t>
      </w:r>
      <w:r>
        <w:rPr>
          <w:b/>
        </w:rPr>
        <w:t>[</w:t>
      </w:r>
      <w:proofErr w:type="gramEnd"/>
      <w:r>
        <w:rPr>
          <w:b/>
        </w:rPr>
        <w:t>WI]</w:t>
      </w:r>
      <w:r>
        <w:t xml:space="preserve">: </w:t>
      </w:r>
      <w:r>
        <w:rPr>
          <w:sz w:val="18"/>
          <w:szCs w:val="18"/>
        </w:rPr>
        <w:t>NAVIC</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0: As suggested with minor change i.e. replace Value by Fields</w:t>
      </w:r>
    </w:p>
    <w:p w14:paraId="42098020" w14:textId="52EA9D7B" w:rsidR="005612F8" w:rsidRDefault="005612F8">
      <w:pPr>
        <w:pStyle w:val="CommentText"/>
      </w:pPr>
      <w:r>
        <w:rPr>
          <w:color w:val="FF0000"/>
        </w:rPr>
        <w:t>V24, Resolved in ASN.1 review CR version 24</w:t>
      </w:r>
    </w:p>
    <w:p w14:paraId="44387EEA" w14:textId="49C9261C" w:rsidR="005612F8" w:rsidRPr="002C1404" w:rsidRDefault="005612F8">
      <w:pPr>
        <w:pStyle w:val="CommentText"/>
      </w:pPr>
      <w:r>
        <w:rPr>
          <w:b/>
        </w:rPr>
        <w:t>[Description]</w:t>
      </w:r>
      <w:r>
        <w:t xml:space="preserve">: </w:t>
      </w:r>
      <w:proofErr w:type="spellStart"/>
      <w:r>
        <w:rPr>
          <w:i/>
          <w:iCs/>
        </w:rPr>
        <w:t>gps</w:t>
      </w:r>
      <w:proofErr w:type="spellEnd"/>
      <w:r>
        <w:rPr>
          <w:i/>
          <w:iCs/>
        </w:rPr>
        <w:t xml:space="preserve">, </w:t>
      </w:r>
      <w:proofErr w:type="spellStart"/>
      <w:r>
        <w:rPr>
          <w:i/>
          <w:iCs/>
        </w:rPr>
        <w:t>glonass</w:t>
      </w:r>
      <w:proofErr w:type="spellEnd"/>
      <w:r>
        <w:t xml:space="preserve"> </w:t>
      </w:r>
      <w:proofErr w:type="spellStart"/>
      <w:r>
        <w:t>etc</w:t>
      </w:r>
      <w:proofErr w:type="spellEnd"/>
      <w:r>
        <w:t xml:space="preserve"> are fields, not values. </w:t>
      </w:r>
    </w:p>
    <w:p w14:paraId="64EE4009" w14:textId="431BF0C1" w:rsidR="005612F8" w:rsidRDefault="005612F8" w:rsidP="002C1404">
      <w:r>
        <w:rPr>
          <w:b/>
        </w:rPr>
        <w:t>[Proposed Change]</w:t>
      </w:r>
      <w:r>
        <w:t>: In addition to red texts shown below, the word “</w:t>
      </w:r>
      <w:r w:rsidRPr="002C1404">
        <w:rPr>
          <w:highlight w:val="yellow"/>
        </w:rPr>
        <w:t>and</w:t>
      </w:r>
      <w:r>
        <w:t xml:space="preserve">” should be </w:t>
      </w:r>
      <w:proofErr w:type="spellStart"/>
      <w:r>
        <w:t>non italic</w:t>
      </w:r>
      <w:proofErr w:type="spellEnd"/>
      <w:r>
        <w:t>.</w:t>
      </w:r>
    </w:p>
    <w:p w14:paraId="69BB1CB3" w14:textId="287EED42" w:rsidR="005612F8" w:rsidRDefault="005612F8" w:rsidP="002C1404">
      <w:r w:rsidRPr="000C04CA">
        <w:rPr>
          <w:strike/>
          <w:color w:val="FF0000"/>
          <w:lang w:eastAsia="zh-CN"/>
        </w:rPr>
        <w:t xml:space="preserve">Value </w:t>
      </w:r>
      <w:proofErr w:type="spellStart"/>
      <w:r w:rsidRPr="000E4E7F">
        <w:rPr>
          <w:i/>
        </w:rPr>
        <w:t>gps</w:t>
      </w:r>
      <w:proofErr w:type="spellEnd"/>
      <w:r w:rsidRPr="000E4E7F">
        <w:t xml:space="preserve">, </w:t>
      </w:r>
      <w:proofErr w:type="spellStart"/>
      <w:r w:rsidRPr="000E4E7F">
        <w:rPr>
          <w:i/>
        </w:rPr>
        <w:t>glonass</w:t>
      </w:r>
      <w:proofErr w:type="spellEnd"/>
      <w:r w:rsidRPr="000E4E7F">
        <w:t xml:space="preserve">, </w:t>
      </w:r>
      <w:proofErr w:type="spellStart"/>
      <w:r w:rsidRPr="000E4E7F">
        <w:rPr>
          <w:i/>
        </w:rPr>
        <w:t>bds</w:t>
      </w:r>
      <w:proofErr w:type="spellEnd"/>
      <w:r w:rsidRPr="002C1404">
        <w:rPr>
          <w:iCs/>
          <w:color w:val="FF0000"/>
        </w:rPr>
        <w:t xml:space="preserve">, </w:t>
      </w:r>
      <w:r w:rsidRPr="000C04CA">
        <w:rPr>
          <w:strike/>
          <w:color w:val="FF0000"/>
        </w:rPr>
        <w:t>and</w:t>
      </w:r>
      <w:r w:rsidRPr="000C04CA">
        <w:rPr>
          <w:color w:val="FF0000"/>
        </w:rPr>
        <w:t xml:space="preserve"> </w:t>
      </w:r>
      <w:proofErr w:type="spellStart"/>
      <w:r w:rsidRPr="000E4E7F">
        <w:rPr>
          <w:i/>
        </w:rPr>
        <w:t>galileo</w:t>
      </w:r>
      <w:proofErr w:type="spellEnd"/>
      <w:r w:rsidRPr="000C04CA">
        <w:rPr>
          <w:iCs/>
          <w:highlight w:val="yellow"/>
        </w:rPr>
        <w:t xml:space="preserve">, </w:t>
      </w:r>
      <w:r w:rsidRPr="002C1404">
        <w:rPr>
          <w:iCs/>
          <w:highlight w:val="yellow"/>
        </w:rPr>
        <w:t xml:space="preserve">and </w:t>
      </w:r>
      <w:proofErr w:type="spellStart"/>
      <w:r w:rsidRPr="000E4E7F">
        <w:rPr>
          <w:i/>
        </w:rPr>
        <w:t>navic</w:t>
      </w:r>
      <w:proofErr w:type="spellEnd"/>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5612F8" w:rsidRDefault="005612F8">
      <w:pPr>
        <w:pStyle w:val="CommentText"/>
      </w:pPr>
    </w:p>
    <w:p w14:paraId="4A18E1CB" w14:textId="77777777" w:rsidR="005612F8" w:rsidRDefault="005612F8">
      <w:pPr>
        <w:pStyle w:val="CommentText"/>
      </w:pPr>
      <w:r>
        <w:rPr>
          <w:b/>
        </w:rPr>
        <w:t>[Comments]</w:t>
      </w:r>
      <w:r>
        <w:t xml:space="preserve">: </w:t>
      </w:r>
    </w:p>
    <w:p w14:paraId="5F77890E" w14:textId="73602283" w:rsidR="005612F8" w:rsidRPr="002C1404" w:rsidRDefault="005612F8">
      <w:pPr>
        <w:pStyle w:val="CommentText"/>
      </w:pPr>
    </w:p>
  </w:comment>
  <w:comment w:id="5645" w:author="Huawei" w:date="2020-05-12T09:44:00Z" w:initials="H">
    <w:p w14:paraId="3FAA1CA8" w14:textId="39C6CF61" w:rsidR="005612F8" w:rsidRDefault="005612F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w:t>
      </w:r>
      <w:proofErr w:type="spellStart"/>
      <w:r>
        <w:t>NBIoT</w:t>
      </w:r>
      <w:proofErr w:type="spellEnd"/>
      <w:r>
        <w:t xml:space="preserve">/eMT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5: Resolved. v10: As suggested</w:t>
      </w:r>
    </w:p>
    <w:p w14:paraId="5E1F009A" w14:textId="19A60EAE" w:rsidR="005612F8" w:rsidRDefault="005612F8">
      <w:pPr>
        <w:pStyle w:val="CommentText"/>
      </w:pPr>
      <w:r>
        <w:rPr>
          <w:b/>
        </w:rPr>
        <w:t>[Description]</w:t>
      </w:r>
      <w:r>
        <w:t>: U</w:t>
      </w:r>
      <w:r w:rsidRPr="00D46213">
        <w:t xml:space="preserve">sually, we have a </w:t>
      </w:r>
      <w:proofErr w:type="spellStart"/>
      <w:r w:rsidRPr="00D46213">
        <w:t>lateNonCriticalextension</w:t>
      </w:r>
      <w:proofErr w:type="spellEnd"/>
      <w:r w:rsidRPr="00D46213">
        <w:t xml:space="preserve"> container before the </w:t>
      </w:r>
      <w:proofErr w:type="spellStart"/>
      <w:r w:rsidRPr="00D46213">
        <w:t>nonCriticalExtension</w:t>
      </w:r>
      <w:proofErr w:type="spellEnd"/>
      <w:r w:rsidRPr="00D46213">
        <w:t xml:space="preserve"> container</w:t>
      </w:r>
      <w:r>
        <w:t>.</w:t>
      </w:r>
    </w:p>
    <w:p w14:paraId="45182CCE" w14:textId="7DE87A16" w:rsidR="005612F8" w:rsidRDefault="005612F8">
      <w:pPr>
        <w:pStyle w:val="CommentText"/>
      </w:pPr>
      <w:r>
        <w:rPr>
          <w:b/>
        </w:rPr>
        <w:t>[Proposed Change]</w:t>
      </w:r>
      <w:r>
        <w:t xml:space="preserve">: v07: add the </w:t>
      </w:r>
      <w:proofErr w:type="spellStart"/>
      <w:r>
        <w:t>lateNonCriticalExtension</w:t>
      </w:r>
      <w:proofErr w:type="spellEnd"/>
      <w:r>
        <w:t xml:space="preserve"> container before the </w:t>
      </w:r>
      <w:proofErr w:type="spellStart"/>
      <w:r>
        <w:t>nonCriticalExtension</w:t>
      </w:r>
      <w:proofErr w:type="spellEnd"/>
      <w:r>
        <w:t xml:space="preserve"> container.</w:t>
      </w:r>
    </w:p>
    <w:p w14:paraId="539EE534" w14:textId="77777777" w:rsidR="005612F8" w:rsidRDefault="005612F8">
      <w:pPr>
        <w:pStyle w:val="CommentText"/>
      </w:pPr>
      <w:r>
        <w:rPr>
          <w:b/>
        </w:rPr>
        <w:t>[Comments]</w:t>
      </w:r>
      <w:r>
        <w:t xml:space="preserve">: </w:t>
      </w:r>
    </w:p>
    <w:p w14:paraId="448F4844" w14:textId="637326A8" w:rsidR="005612F8" w:rsidRPr="00D46213" w:rsidRDefault="005612F8">
      <w:pPr>
        <w:pStyle w:val="CommentText"/>
      </w:pPr>
    </w:p>
  </w:comment>
  <w:comment w:id="5648" w:author="Nokia (Tero)" w:date="2020-05-13T14:21:00Z" w:initials="TH">
    <w:p w14:paraId="18433B4E" w14:textId="49E960EE" w:rsidR="005612F8" w:rsidRPr="000E26A6" w:rsidRDefault="005612F8" w:rsidP="006E4A71">
      <w:pPr>
        <w:pStyle w:val="CommentText"/>
        <w:rPr>
          <w:rFonts w:eastAsiaTheme="minorEastAsia"/>
        </w:rPr>
      </w:pPr>
      <w:r>
        <w:rPr>
          <w:rStyle w:val="CommentReference"/>
        </w:rPr>
        <w:annotationRef/>
      </w:r>
      <w:r>
        <w:rPr>
          <w:b/>
        </w:rPr>
        <w:t>[RIL]</w:t>
      </w:r>
      <w:r>
        <w:t xml:space="preserve">: N001 </w:t>
      </w:r>
      <w:r>
        <w:rPr>
          <w:b/>
        </w:rPr>
        <w:t>[Delegate]</w:t>
      </w:r>
      <w:r>
        <w:t>: Nokia (Tero</w:t>
      </w:r>
      <w:proofErr w:type="gramStart"/>
      <w:r>
        <w:t xml:space="preserve">)  </w:t>
      </w:r>
      <w:r>
        <w:rPr>
          <w:b/>
        </w:rPr>
        <w:t>[</w:t>
      </w:r>
      <w:proofErr w:type="gramEnd"/>
      <w:r>
        <w:rPr>
          <w:b/>
        </w:rPr>
        <w:t>WI]</w:t>
      </w:r>
      <w:r>
        <w:t xml:space="preserve">: </w:t>
      </w:r>
      <w:proofErr w:type="spellStart"/>
      <w:r w:rsidR="00DD5DC5">
        <w:rPr>
          <w:sz w:val="18"/>
          <w:szCs w:val="18"/>
        </w:rPr>
        <w:t>NBIoT</w:t>
      </w:r>
      <w:proofErr w:type="spellEnd"/>
      <w:r w:rsidR="00DD5DC5">
        <w:rPr>
          <w:sz w:val="18"/>
          <w:szCs w:val="18"/>
        </w:rPr>
        <w:t>/eMTC</w:t>
      </w:r>
      <w:r>
        <w:t xml:space="preserve">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5612F8" w:rsidRDefault="005612F8"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5612F8" w:rsidRDefault="005612F8" w:rsidP="006E4A71">
      <w:pPr>
        <w:pStyle w:val="CommentText"/>
      </w:pPr>
      <w:r>
        <w:rPr>
          <w:b/>
        </w:rPr>
        <w:t>[Proposed Change]</w:t>
      </w:r>
      <w:r>
        <w:t>: Use “noL1-ACK-Needed-r16”  for the field name.</w:t>
      </w:r>
    </w:p>
    <w:p w14:paraId="63477392" w14:textId="443DFA31" w:rsidR="005612F8" w:rsidRDefault="005612F8" w:rsidP="006E4A71">
      <w:pPr>
        <w:pStyle w:val="CommentText"/>
      </w:pPr>
      <w:r>
        <w:rPr>
          <w:b/>
        </w:rPr>
        <w:t>[Comments]</w:t>
      </w:r>
      <w:r>
        <w:t xml:space="preserve">: Qualcomm v17: Do not agree to have “no” in the name. Because what the field is saying is L1 </w:t>
      </w:r>
      <w:proofErr w:type="spellStart"/>
      <w:r>
        <w:t>ack</w:t>
      </w:r>
      <w:proofErr w:type="spellEnd"/>
      <w:r>
        <w:t xml:space="preserve"> is sufficient, not the other way around. Can be discussed along with H098.</w:t>
      </w:r>
    </w:p>
    <w:p w14:paraId="1A7A86BA" w14:textId="18C4808C" w:rsidR="005612F8" w:rsidRDefault="005612F8" w:rsidP="006E4A71">
      <w:pPr>
        <w:pStyle w:val="CommentText"/>
      </w:pPr>
      <w:r>
        <w:t>Rap: Agree this is best concluded with H098. Name seems somewhat matter of taste i.e. could reflect if RRC acknowledgment is needed, or be general with 2 values indicating the ACK options (</w:t>
      </w:r>
      <w:proofErr w:type="spellStart"/>
      <w:r>
        <w:t>rrc</w:t>
      </w:r>
      <w:proofErr w:type="spellEnd"/>
      <w:r>
        <w:t>, l1)</w:t>
      </w:r>
    </w:p>
    <w:p w14:paraId="5ACF7E0C" w14:textId="7D754E21" w:rsidR="005612F8" w:rsidRDefault="005612F8" w:rsidP="006E4A71">
      <w:pPr>
        <w:pStyle w:val="CommentText"/>
      </w:pPr>
    </w:p>
    <w:p w14:paraId="0FF0DAAD" w14:textId="4F285EF3" w:rsidR="005612F8" w:rsidRPr="006E4A71" w:rsidRDefault="005612F8">
      <w:pPr>
        <w:pStyle w:val="CommentText"/>
      </w:pPr>
    </w:p>
  </w:comment>
  <w:comment w:id="5652" w:author="Huawei" w:date="2020-04-20T12:33:00Z" w:initials="H">
    <w:p w14:paraId="2FF0E2AC" w14:textId="0A20012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w:t>
      </w:r>
      <w:proofErr w:type="spellStart"/>
      <w:r>
        <w:t>NBIoT</w:t>
      </w:r>
      <w:proofErr w:type="spellEnd"/>
      <w:r>
        <w:t xml:space="preserve">/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5612F8" w:rsidRDefault="005612F8">
      <w:pPr>
        <w:pStyle w:val="CommentText"/>
      </w:pPr>
      <w:r>
        <w:rPr>
          <w:b/>
        </w:rPr>
        <w:t>[Description]</w:t>
      </w:r>
      <w:r>
        <w:t xml:space="preserve">: </w:t>
      </w:r>
      <w:r w:rsidRPr="00F3418D">
        <w:t xml:space="preserve">Application layer has no understanding of L1 </w:t>
      </w:r>
      <w:proofErr w:type="spellStart"/>
      <w:r w:rsidRPr="00F3418D">
        <w:t>Ack</w:t>
      </w:r>
      <w:proofErr w:type="spellEnd"/>
      <w:r w:rsidRPr="00F3418D">
        <w:t>, propose to remove the last sentence in the description.</w:t>
      </w:r>
    </w:p>
    <w:p w14:paraId="5B30D168" w14:textId="1B1723AF" w:rsidR="005612F8" w:rsidRDefault="005612F8">
      <w:pPr>
        <w:pStyle w:val="CommentText"/>
      </w:pPr>
      <w:r>
        <w:rPr>
          <w:b/>
        </w:rPr>
        <w:t>[Proposed Change]</w:t>
      </w:r>
      <w:r>
        <w:t>: v07: remove "i.e. …"</w:t>
      </w:r>
    </w:p>
    <w:p w14:paraId="74995282" w14:textId="1C806530" w:rsidR="005612F8" w:rsidRDefault="005612F8">
      <w:pPr>
        <w:pStyle w:val="CommentText"/>
      </w:pPr>
      <w:r>
        <w:rPr>
          <w:b/>
        </w:rPr>
        <w:t>[Comments]</w:t>
      </w:r>
      <w:r>
        <w:t>: Rap: Seems to require some discussion. May be appropriate to instead refer to MAC. May be better to defer</w:t>
      </w:r>
    </w:p>
    <w:p w14:paraId="7845E74C" w14:textId="43E99F84" w:rsidR="005612F8" w:rsidRPr="00F3418D" w:rsidRDefault="005612F8">
      <w:pPr>
        <w:pStyle w:val="CommentText"/>
      </w:pPr>
    </w:p>
  </w:comment>
  <w:comment w:id="5685" w:author="Nokia (Tero)" w:date="2020-05-12T09:46:00Z" w:initials="TH">
    <w:p w14:paraId="712E2A33" w14:textId="6F71E029" w:rsidR="005612F8" w:rsidRDefault="005612F8" w:rsidP="006E4A71">
      <w:pPr>
        <w:pStyle w:val="CommentText"/>
        <w:rPr>
          <w:color w:val="FF0000"/>
        </w:rPr>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5: Resolved. v18: As suggested</w:t>
      </w:r>
    </w:p>
    <w:p w14:paraId="1315DDAB" w14:textId="2CC3D291" w:rsidR="005612F8" w:rsidRDefault="005612F8" w:rsidP="006E4A71">
      <w:pPr>
        <w:pStyle w:val="CommentText"/>
      </w:pPr>
      <w:r>
        <w:rPr>
          <w:b/>
        </w:rPr>
        <w:t>[Description]</w:t>
      </w:r>
      <w:r>
        <w:t>: These fields cannot be released once configured.</w:t>
      </w:r>
    </w:p>
    <w:p w14:paraId="48E59567" w14:textId="5D0C6000" w:rsidR="005612F8" w:rsidRDefault="005612F8" w:rsidP="006E4A71">
      <w:pPr>
        <w:pStyle w:val="CommentText"/>
      </w:pPr>
      <w:r>
        <w:rPr>
          <w:b/>
        </w:rPr>
        <w:t>[Proposed Change]</w:t>
      </w:r>
      <w:r>
        <w:t>: Use Need OR for the fields to allow release.</w:t>
      </w:r>
    </w:p>
    <w:p w14:paraId="2AA177AC" w14:textId="77777777" w:rsidR="005612F8" w:rsidRDefault="005612F8" w:rsidP="006E4A71">
      <w:pPr>
        <w:pStyle w:val="CommentText"/>
      </w:pPr>
      <w:r>
        <w:rPr>
          <w:b/>
        </w:rPr>
        <w:t>[Comments]</w:t>
      </w:r>
      <w:r>
        <w:t xml:space="preserve">: </w:t>
      </w:r>
    </w:p>
    <w:p w14:paraId="58F70D5F" w14:textId="5307E6CD" w:rsidR="005612F8" w:rsidRPr="006E4A71" w:rsidRDefault="005612F8" w:rsidP="006E4A71">
      <w:pPr>
        <w:pStyle w:val="CommentText"/>
      </w:pPr>
    </w:p>
  </w:comment>
  <w:comment w:id="5722" w:author="Nokia (Tero)" w:date="2020-05-13T13:42:00Z" w:initials="TH">
    <w:p w14:paraId="4B10C264" w14:textId="4B8FCDAA" w:rsidR="005612F8" w:rsidRDefault="005612F8" w:rsidP="006E4A71">
      <w:pPr>
        <w:pStyle w:val="CommentText"/>
        <w:rPr>
          <w:color w:val="FF0000"/>
        </w:rPr>
      </w:pPr>
      <w:r>
        <w:rPr>
          <w:rStyle w:val="CommentReference"/>
        </w:rPr>
        <w:annotationRef/>
      </w:r>
      <w:r>
        <w:rPr>
          <w:b/>
        </w:rPr>
        <w:t>[RIL]</w:t>
      </w:r>
      <w:r>
        <w:t xml:space="preserve">: N003 </w:t>
      </w:r>
      <w:r>
        <w:rPr>
          <w:b/>
        </w:rPr>
        <w:t>[Delegate]</w:t>
      </w:r>
      <w:r>
        <w:t>: Nokia (Tero</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 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 xml:space="preserve">TDM-PatternConfig-r16 IE deleted as it’s </w:t>
      </w:r>
      <w:proofErr w:type="spellStart"/>
      <w:r w:rsidRPr="006316DE">
        <w:rPr>
          <w:color w:val="FF0000"/>
        </w:rPr>
        <w:t>defintion</w:t>
      </w:r>
      <w:proofErr w:type="spellEnd"/>
      <w:r w:rsidRPr="006316DE">
        <w:rPr>
          <w:color w:val="FF0000"/>
        </w:rPr>
        <w:t xml:space="preserve"> was </w:t>
      </w:r>
      <w:proofErr w:type="spellStart"/>
      <w:r w:rsidRPr="006316DE">
        <w:rPr>
          <w:color w:val="FF0000"/>
        </w:rPr>
        <w:t>exaclty</w:t>
      </w:r>
      <w:proofErr w:type="spellEnd"/>
      <w:r w:rsidRPr="006316DE">
        <w:rPr>
          <w:color w:val="FF0000"/>
        </w:rPr>
        <w:t xml:space="preserve"> the same as TDM-PatternConfig-r15</w:t>
      </w:r>
      <w:r w:rsidRPr="006316DE">
        <w:rPr>
          <w:rFonts w:eastAsia="Malgun Gothic"/>
          <w:color w:val="FF0000"/>
        </w:rPr>
        <w:t xml:space="preserve"> </w:t>
      </w:r>
      <w:r>
        <w:rPr>
          <w:rFonts w:eastAsia="Malgun Gothic" w:cstheme="minorBidi"/>
          <w:color w:val="FF0000"/>
        </w:rPr>
        <w:t xml:space="preserve">v25, Resolved. </w:t>
      </w:r>
      <w:r>
        <w:rPr>
          <w:color w:val="FF0000"/>
        </w:rPr>
        <w:t>v18: As suggested</w:t>
      </w:r>
    </w:p>
    <w:p w14:paraId="5CFE465A" w14:textId="5D3B0B05" w:rsidR="005612F8" w:rsidRDefault="005612F8"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5612F8" w:rsidRDefault="005612F8"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5612F8" w:rsidRDefault="005612F8"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5612F8" w:rsidRDefault="005612F8" w:rsidP="006E4A71">
      <w:pPr>
        <w:pStyle w:val="CommentText"/>
      </w:pPr>
    </w:p>
    <w:p w14:paraId="3ECBC202" w14:textId="022B78FC" w:rsidR="005612F8" w:rsidRPr="006E4A71" w:rsidRDefault="005612F8">
      <w:pPr>
        <w:pStyle w:val="CommentText"/>
      </w:pPr>
    </w:p>
  </w:comment>
  <w:comment w:id="5737" w:author="ZTE" w:date="2020-05-13T14:12:00Z" w:initials="ZTE">
    <w:p w14:paraId="0EBFBC3B" w14:textId="71DC2598"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ZMJ</w:t>
      </w:r>
      <w:proofErr w:type="gramStart"/>
      <w:r>
        <w:t xml:space="preserve">)  </w:t>
      </w:r>
      <w:r>
        <w:rPr>
          <w:b/>
        </w:rPr>
        <w:t>[</w:t>
      </w:r>
      <w:proofErr w:type="gramEnd"/>
      <w:r>
        <w:rPr>
          <w:b/>
        </w:rPr>
        <w:t>WI]</w:t>
      </w:r>
      <w:r>
        <w:t xml:space="preserve">: </w:t>
      </w:r>
      <w:proofErr w:type="spellStart"/>
      <w:r w:rsidR="00994A54">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3424 </w:t>
      </w:r>
      <w:r>
        <w:rPr>
          <w:b/>
          <w:color w:val="FF0000"/>
        </w:rPr>
        <w:t>[Proposed Conclusion]</w:t>
      </w:r>
      <w:r>
        <w:rPr>
          <w:color w:val="FF0000"/>
        </w:rPr>
        <w:t>: v11</w:t>
      </w:r>
    </w:p>
    <w:p w14:paraId="6FB0D700" w14:textId="4A71CD58" w:rsidR="005612F8" w:rsidRDefault="005612F8">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5612F8" w:rsidRDefault="005612F8">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proofErr w:type="spellStart"/>
      <w:r>
        <w:rPr>
          <w:i/>
          <w:color w:val="FF0000"/>
        </w:rPr>
        <w:t>MobilityControlInfo</w:t>
      </w:r>
      <w:proofErr w:type="spellEnd"/>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w:t>
      </w:r>
      <w:proofErr w:type="spellStart"/>
      <w:r>
        <w:rPr>
          <w:rFonts w:hint="eastAsia"/>
          <w:i/>
          <w:iCs/>
          <w:color w:val="FF0000"/>
        </w:rPr>
        <w:t>RRCConnectionReconfiguration</w:t>
      </w:r>
      <w:proofErr w:type="spellEnd"/>
      <w:r>
        <w:rPr>
          <w:rFonts w:hint="eastAsia"/>
          <w:color w:val="FF0000"/>
        </w:rPr>
        <w:t xml:space="preserve"> message</w:t>
      </w:r>
      <w:r>
        <w:rPr>
          <w:color w:val="FF0000"/>
        </w:rPr>
        <w:t>.</w:t>
      </w:r>
      <w:r>
        <w:rPr>
          <w:rFonts w:hint="eastAsia"/>
          <w:color w:val="FF0000"/>
        </w:rPr>
        <w:t xml:space="preserve"> </w:t>
      </w:r>
      <w:r>
        <w:rPr>
          <w:bCs/>
          <w:color w:val="FF0000"/>
        </w:rPr>
        <w:t xml:space="preserve">The </w:t>
      </w:r>
      <w:proofErr w:type="spellStart"/>
      <w:r>
        <w:rPr>
          <w:bCs/>
          <w:i/>
          <w:iCs/>
          <w:color w:val="FF0000"/>
        </w:rPr>
        <w:t>conditionalReconfiguration</w:t>
      </w:r>
      <w:proofErr w:type="spellEnd"/>
      <w:r>
        <w:rPr>
          <w:bCs/>
          <w:color w:val="FF0000"/>
        </w:rPr>
        <w:t xml:space="preserve"> </w:t>
      </w:r>
      <w:proofErr w:type="spellStart"/>
      <w:r>
        <w:rPr>
          <w:bCs/>
          <w:color w:val="FF0000"/>
        </w:rPr>
        <w:t>can not</w:t>
      </w:r>
      <w:proofErr w:type="spellEnd"/>
      <w:r>
        <w:rPr>
          <w:bCs/>
          <w:color w:val="FF0000"/>
        </w:rPr>
        <w:t xml:space="preserve"> be configured in the </w:t>
      </w:r>
      <w:proofErr w:type="spellStart"/>
      <w:r>
        <w:rPr>
          <w:bCs/>
          <w:i/>
          <w:iCs/>
          <w:color w:val="FF0000"/>
        </w:rPr>
        <w:t>RRC</w:t>
      </w:r>
      <w:r>
        <w:rPr>
          <w:rFonts w:hint="eastAsia"/>
          <w:i/>
          <w:iCs/>
          <w:color w:val="FF0000"/>
        </w:rPr>
        <w:t>Connection</w:t>
      </w:r>
      <w:r>
        <w:rPr>
          <w:bCs/>
          <w:i/>
          <w:iCs/>
          <w:color w:val="FF0000"/>
        </w:rPr>
        <w:t>Reconfiguration</w:t>
      </w:r>
      <w:proofErr w:type="spellEnd"/>
      <w:r>
        <w:rPr>
          <w:bCs/>
          <w:color w:val="FF0000"/>
        </w:rPr>
        <w:t xml:space="preserve"> message which is contained in a </w:t>
      </w:r>
      <w:proofErr w:type="spellStart"/>
      <w:r>
        <w:rPr>
          <w:bCs/>
          <w:i/>
          <w:iCs/>
          <w:color w:val="FF0000"/>
        </w:rPr>
        <w:t>conditionalReconfiguration</w:t>
      </w:r>
      <w:proofErr w:type="spellEnd"/>
      <w:r>
        <w:rPr>
          <w:bCs/>
          <w:color w:val="FF0000"/>
        </w:rPr>
        <w:t xml:space="preserve"> (i.e. the cascaded case is not supported).</w:t>
      </w:r>
      <w:r>
        <w:rPr>
          <w:bCs/>
        </w:rPr>
        <w:t>”</w:t>
      </w:r>
    </w:p>
    <w:p w14:paraId="598295A4" w14:textId="4ABD5FD2" w:rsidR="005612F8" w:rsidRDefault="005612F8">
      <w:pPr>
        <w:pStyle w:val="CommentText"/>
      </w:pPr>
      <w:r>
        <w:rPr>
          <w:b/>
        </w:rPr>
        <w:t>[Comments]</w:t>
      </w:r>
      <w:r>
        <w:t>: Rap: Not purely ASN.1 issue, so class changed to 3 (discussed in WI session)</w:t>
      </w:r>
    </w:p>
    <w:p w14:paraId="4A296C2D" w14:textId="5ABB2B8D" w:rsidR="005612F8" w:rsidRPr="0056078A" w:rsidRDefault="005612F8">
      <w:pPr>
        <w:pStyle w:val="CommentText"/>
      </w:pPr>
    </w:p>
  </w:comment>
  <w:comment w:id="5739" w:author="Nokia (Tero)" w:date="2020-05-12T09:48:00Z" w:initials="TH">
    <w:p w14:paraId="6694E8E3" w14:textId="3CDD7E33" w:rsidR="005612F8" w:rsidRDefault="005612F8" w:rsidP="006E4A71">
      <w:pPr>
        <w:pStyle w:val="CommentText"/>
        <w:rPr>
          <w:color w:val="FF0000"/>
        </w:rPr>
      </w:pPr>
      <w:r>
        <w:rPr>
          <w:rStyle w:val="CommentReference"/>
        </w:rPr>
        <w:annotationRef/>
      </w:r>
      <w:r>
        <w:rPr>
          <w:b/>
        </w:rPr>
        <w:t>[RIL]</w:t>
      </w:r>
      <w:r>
        <w:t xml:space="preserve">: N005 </w:t>
      </w:r>
      <w:r>
        <w:rPr>
          <w:b/>
        </w:rPr>
        <w:t>[Delegate]</w:t>
      </w:r>
      <w:r>
        <w:t xml:space="preserve">: Nokia (Tero)  </w:t>
      </w:r>
      <w:r>
        <w:rPr>
          <w:b/>
        </w:rPr>
        <w:t>[WI]</w:t>
      </w:r>
      <w:r>
        <w:t xml:space="preserve">: </w:t>
      </w:r>
      <w:proofErr w:type="spellStart"/>
      <w:r>
        <w:t>eMo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4, Resolved. v23: WI changed. As suggested</w:t>
      </w:r>
    </w:p>
    <w:p w14:paraId="79B7428C" w14:textId="4E9EB6C7" w:rsidR="005612F8" w:rsidRDefault="005612F8" w:rsidP="006E4A71">
      <w:pPr>
        <w:pStyle w:val="CommentText"/>
      </w:pPr>
      <w:r>
        <w:rPr>
          <w:b/>
        </w:rPr>
        <w:t>[Description]</w:t>
      </w:r>
      <w:r>
        <w:t>: This is a one-shot field, so that could be clarified in the field description to avoid confusion.</w:t>
      </w:r>
    </w:p>
    <w:p w14:paraId="0680FF41" w14:textId="77777777" w:rsidR="005612F8" w:rsidRDefault="005612F8" w:rsidP="006E4A71">
      <w:pPr>
        <w:pStyle w:val="CommentText"/>
      </w:pPr>
      <w:r>
        <w:rPr>
          <w:b/>
        </w:rPr>
        <w:t>[Proposed Change]</w:t>
      </w:r>
      <w:r>
        <w:t>: Use “A one-shot field that indicates that the UE...” in the field description.</w:t>
      </w:r>
    </w:p>
    <w:p w14:paraId="1DCD26F9" w14:textId="77777777" w:rsidR="005612F8" w:rsidRDefault="005612F8" w:rsidP="006E4A71">
      <w:pPr>
        <w:pStyle w:val="CommentText"/>
      </w:pPr>
      <w:r>
        <w:rPr>
          <w:b/>
        </w:rPr>
        <w:t>[Comments]</w:t>
      </w:r>
      <w:r>
        <w:t xml:space="preserve">: </w:t>
      </w:r>
    </w:p>
    <w:p w14:paraId="05048903" w14:textId="1D5F282C" w:rsidR="005612F8" w:rsidRPr="006E4A71" w:rsidRDefault="005612F8" w:rsidP="006E4A71">
      <w:pPr>
        <w:pStyle w:val="CommentText"/>
      </w:pPr>
    </w:p>
  </w:comment>
  <w:comment w:id="5837" w:author="QC (Umesh)" w:date="2020-05-13T14:17:00Z" w:initials="UP">
    <w:p w14:paraId="13307718" w14:textId="767F1E33" w:rsidR="005612F8" w:rsidRDefault="005612F8">
      <w:pPr>
        <w:pStyle w:val="CommentText"/>
      </w:pPr>
      <w:r>
        <w:rPr>
          <w:rStyle w:val="CommentReference"/>
        </w:rPr>
        <w:annotationRef/>
      </w:r>
      <w:r>
        <w:rPr>
          <w:b/>
        </w:rPr>
        <w:t>[RIL]</w:t>
      </w:r>
      <w:r>
        <w:t xml:space="preserve">: Q603 </w:t>
      </w:r>
      <w:r>
        <w:rPr>
          <w:b/>
        </w:rPr>
        <w:t>[Delegate]</w:t>
      </w:r>
      <w:r>
        <w:t>: QC (</w:t>
      </w:r>
      <w:proofErr w:type="spellStart"/>
      <w:r>
        <w:t>Umesh</w:t>
      </w:r>
      <w:proofErr w:type="spellEnd"/>
      <w:proofErr w:type="gramStart"/>
      <w:r>
        <w:t xml:space="preserve">)  </w:t>
      </w:r>
      <w:r>
        <w:rPr>
          <w:b/>
        </w:rPr>
        <w:t>[</w:t>
      </w:r>
      <w:proofErr w:type="gramEnd"/>
      <w:r>
        <w:rPr>
          <w:b/>
        </w:rPr>
        <w:t>WI]</w:t>
      </w:r>
      <w:r>
        <w:t>:</w:t>
      </w:r>
      <w:r w:rsidRPr="00422554">
        <w:rPr>
          <w:sz w:val="18"/>
          <w:szCs w:val="18"/>
        </w:rPr>
        <w:t xml:space="preserve"> </w:t>
      </w:r>
      <w:r>
        <w:rPr>
          <w:sz w:val="18"/>
          <w:szCs w:val="18"/>
        </w:rPr>
        <w:t>eMTC</w:t>
      </w:r>
      <w:r>
        <w:t xml:space="preserve"> </w:t>
      </w:r>
      <w:r>
        <w:rPr>
          <w:b/>
        </w:rPr>
        <w:t>[Class]</w:t>
      </w:r>
      <w:r>
        <w:t xml:space="preserve">: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49 </w:t>
      </w:r>
      <w:r>
        <w:rPr>
          <w:b/>
          <w:color w:val="FF0000"/>
        </w:rPr>
        <w:t>[Proposed Conclusion]</w:t>
      </w:r>
      <w:r>
        <w:rPr>
          <w:color w:val="FF0000"/>
        </w:rPr>
        <w:t>: v11</w:t>
      </w:r>
    </w:p>
    <w:p w14:paraId="6873AD69" w14:textId="160DC310" w:rsidR="005612F8" w:rsidRDefault="005612F8">
      <w:pPr>
        <w:pStyle w:val="CommentText"/>
      </w:pPr>
      <w:r>
        <w:rPr>
          <w:b/>
        </w:rPr>
        <w:t>[Description]</w:t>
      </w:r>
      <w:r>
        <w:t xml:space="preserve">: The </w:t>
      </w:r>
      <w:r w:rsidRPr="00422554">
        <w:t xml:space="preserve">agreement was “When idle mode </w:t>
      </w:r>
      <w:proofErr w:type="spellStart"/>
      <w:r w:rsidRPr="00422554">
        <w:t>eDRX</w:t>
      </w:r>
      <w:proofErr w:type="spellEnd"/>
      <w:r w:rsidRPr="00422554">
        <w:t xml:space="preserve">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5612F8" w:rsidRDefault="005612F8">
      <w:pPr>
        <w:pStyle w:val="CommentText"/>
      </w:pPr>
      <w:r>
        <w:rPr>
          <w:b/>
        </w:rPr>
        <w:t>[Proposed Change]</w:t>
      </w:r>
      <w:r>
        <w:t xml:space="preserve">: Condition should be updated to delete the word “not” after “… </w:t>
      </w:r>
      <w:proofErr w:type="spellStart"/>
      <w:r>
        <w:t>eDRX</w:t>
      </w:r>
      <w:proofErr w:type="spellEnd"/>
      <w:r>
        <w:t xml:space="preserve">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5612F8" w:rsidRDefault="005612F8">
      <w:pPr>
        <w:pStyle w:val="CommentText"/>
      </w:pPr>
      <w:r>
        <w:rPr>
          <w:b/>
        </w:rPr>
        <w:t>[Comments]</w:t>
      </w:r>
      <w:r>
        <w:t>: Rap: Shouldn’t field names be updated</w:t>
      </w:r>
      <w:r w:rsidRPr="00F86786">
        <w:t xml:space="preserve"> </w:t>
      </w:r>
      <w:r>
        <w:t>also?</w:t>
      </w:r>
    </w:p>
    <w:p w14:paraId="53D3EEF6" w14:textId="0B6FB5B0" w:rsidR="005612F8" w:rsidRDefault="005612F8">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5612F8" w:rsidRPr="00422554" w:rsidRDefault="005612F8">
      <w:pPr>
        <w:pStyle w:val="CommentText"/>
      </w:pPr>
    </w:p>
  </w:comment>
  <w:comment w:id="5844" w:author="Huawei" w:date="2020-04-16T00:10:00Z" w:initials="H">
    <w:p w14:paraId="28C2FAAD" w14:textId="2443239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 as suggested</w:t>
      </w:r>
    </w:p>
    <w:p w14:paraId="57EF78B5" w14:textId="7BF1EE62" w:rsidR="005612F8" w:rsidRDefault="005612F8">
      <w:pPr>
        <w:pStyle w:val="CommentText"/>
      </w:pPr>
      <w:r>
        <w:rPr>
          <w:b/>
        </w:rPr>
        <w:t>[Description]</w:t>
      </w:r>
      <w:r>
        <w:t xml:space="preserve">: </w:t>
      </w:r>
      <w:r w:rsidRPr="004E3E61">
        <w:t>The field (NCC) shall be mandatory present for 5GC</w:t>
      </w:r>
    </w:p>
    <w:p w14:paraId="7EDDD077" w14:textId="6093435C" w:rsidR="005612F8" w:rsidRDefault="005612F8">
      <w:pPr>
        <w:pStyle w:val="CommentText"/>
      </w:pPr>
      <w:r>
        <w:rPr>
          <w:b/>
        </w:rPr>
        <w:t>[Proposed Change]</w:t>
      </w:r>
      <w:r>
        <w:t xml:space="preserve">: v07: change to mandatory present for </w:t>
      </w:r>
      <w:r w:rsidRPr="004E3E61">
        <w:t xml:space="preserve">UP </w:t>
      </w:r>
      <w:proofErr w:type="spellStart"/>
      <w:r w:rsidRPr="004E3E61">
        <w:t>CIoT</w:t>
      </w:r>
      <w:proofErr w:type="spellEnd"/>
      <w:r w:rsidRPr="004E3E61">
        <w:t xml:space="preserve"> 5GS optimisation</w:t>
      </w:r>
      <w:r>
        <w:t>.</w:t>
      </w:r>
    </w:p>
    <w:p w14:paraId="2E0F6F04" w14:textId="77777777" w:rsidR="005612F8" w:rsidRDefault="005612F8">
      <w:pPr>
        <w:pStyle w:val="CommentText"/>
      </w:pPr>
      <w:r>
        <w:rPr>
          <w:b/>
        </w:rPr>
        <w:t>[Comments]</w:t>
      </w:r>
      <w:r>
        <w:t xml:space="preserve">: </w:t>
      </w:r>
    </w:p>
    <w:p w14:paraId="4BA44FCB" w14:textId="14DE4526" w:rsidR="005612F8" w:rsidRPr="004E3E61" w:rsidRDefault="005612F8">
      <w:pPr>
        <w:pStyle w:val="CommentText"/>
      </w:pPr>
    </w:p>
  </w:comment>
  <w:comment w:id="5865" w:author="Nokia (Tero)" w:date="2020-05-13T13:43:00Z" w:initials="TH">
    <w:p w14:paraId="1ED1891C" w14:textId="2C9EF0FB" w:rsidR="005612F8" w:rsidRDefault="005612F8" w:rsidP="006E4A71">
      <w:pPr>
        <w:pStyle w:val="CommentText"/>
      </w:pPr>
      <w:r>
        <w:rPr>
          <w:rStyle w:val="CommentReference"/>
        </w:rPr>
        <w:annotationRef/>
      </w:r>
      <w:r>
        <w:rPr>
          <w:b/>
        </w:rPr>
        <w:t>[RIL]</w:t>
      </w:r>
      <w:r>
        <w:t xml:space="preserve">: N007 </w:t>
      </w:r>
      <w:r>
        <w:rPr>
          <w:b/>
        </w:rPr>
        <w:t>[Delegate]</w:t>
      </w:r>
      <w:r>
        <w:t>: Nokia (Tero</w:t>
      </w:r>
      <w:proofErr w:type="gramStart"/>
      <w:r>
        <w:t xml:space="preserve">)  </w:t>
      </w:r>
      <w:r>
        <w:rPr>
          <w:b/>
        </w:rPr>
        <w:t>[</w:t>
      </w:r>
      <w:proofErr w:type="gramEnd"/>
      <w:r>
        <w:rPr>
          <w:b/>
        </w:rPr>
        <w:t>WI]</w:t>
      </w:r>
      <w:r>
        <w:t xml:space="preserve">:DCCA </w:t>
      </w:r>
      <w:r>
        <w:rPr>
          <w:b/>
        </w:rPr>
        <w:t>[Class]</w:t>
      </w:r>
      <w:r>
        <w:t xml:space="preserve">: 3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D0193B">
        <w:rPr>
          <w:color w:val="FF0000"/>
        </w:rPr>
        <w:t>the sCellToAddModList-r16 in resume is set to use the new defined IE</w:t>
      </w:r>
      <w:r>
        <w:rPr>
          <w:color w:val="FF0000"/>
        </w:rPr>
        <w:t>.</w:t>
      </w:r>
      <w:r w:rsidRPr="00D0193B">
        <w:rPr>
          <w:color w:val="FF0000"/>
        </w:rPr>
        <w:t xml:space="preserve"> </w:t>
      </w:r>
      <w:r>
        <w:rPr>
          <w:color w:val="FF0000"/>
        </w:rPr>
        <w:t>v18</w:t>
      </w:r>
    </w:p>
    <w:p w14:paraId="6785B12A" w14:textId="4BCFDA85" w:rsidR="005612F8" w:rsidRDefault="005612F8" w:rsidP="006E4A71">
      <w:pPr>
        <w:pStyle w:val="CommentText"/>
      </w:pPr>
      <w:r>
        <w:rPr>
          <w:b/>
        </w:rPr>
        <w:t>[Description]</w:t>
      </w:r>
      <w:r>
        <w:t xml:space="preserve">: Not sure why the type is set as </w:t>
      </w:r>
      <w:proofErr w:type="spellStart"/>
      <w:r>
        <w:t>TypeFFS</w:t>
      </w:r>
      <w:proofErr w:type="spellEnd"/>
      <w:r>
        <w:t xml:space="preserve"> since this seems to be a list for adding </w:t>
      </w:r>
      <w:proofErr w:type="spellStart"/>
      <w:r>
        <w:t>SCells</w:t>
      </w:r>
      <w:proofErr w:type="spellEnd"/>
      <w:r>
        <w:t>?</w:t>
      </w:r>
    </w:p>
    <w:p w14:paraId="0EEA88BA" w14:textId="77777777" w:rsidR="005612F8" w:rsidRDefault="005612F8" w:rsidP="006E4A71">
      <w:pPr>
        <w:pStyle w:val="CommentText"/>
      </w:pPr>
      <w:r>
        <w:rPr>
          <w:b/>
        </w:rPr>
        <w:t>[Proposed Change]</w:t>
      </w:r>
      <w:r>
        <w:t>: Use ScellToAddModListExt-r13 for the field type.</w:t>
      </w:r>
    </w:p>
    <w:p w14:paraId="782A63B6" w14:textId="0A5AEEA9" w:rsidR="005612F8" w:rsidRDefault="005612F8" w:rsidP="006E4A71">
      <w:pPr>
        <w:pStyle w:val="CommentText"/>
      </w:pPr>
      <w:r>
        <w:rPr>
          <w:b/>
        </w:rPr>
        <w:t>[Comments]</w:t>
      </w:r>
      <w:r>
        <w:t>: Rap: Understand this is covered by DCCA e-mail discussion and will be concluded there (i.e. FFS was regarding how to cover later extensions)</w:t>
      </w:r>
    </w:p>
    <w:p w14:paraId="04F48B27" w14:textId="65909ED6" w:rsidR="005612F8" w:rsidRPr="006E4A71" w:rsidRDefault="005612F8">
      <w:pPr>
        <w:pStyle w:val="CommentText"/>
      </w:pPr>
    </w:p>
  </w:comment>
  <w:comment w:id="5868" w:author="ZTE" w:date="2020-05-13T13:44:00Z" w:initials="ZTE">
    <w:p w14:paraId="102C1A5D" w14:textId="6862E1E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ZTE (LiuJing</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D0193B">
        <w:rPr>
          <w:color w:val="FF0000"/>
        </w:rPr>
        <w:t xml:space="preserve">conditional presence and field description of the secondary cell group configuration in </w:t>
      </w:r>
      <w:proofErr w:type="spellStart"/>
      <w:r w:rsidRPr="00D0193B">
        <w:rPr>
          <w:color w:val="FF0000"/>
        </w:rPr>
        <w:t>RRCConnectionResume</w:t>
      </w:r>
      <w:proofErr w:type="spellEnd"/>
      <w:r w:rsidRPr="00D0193B">
        <w:rPr>
          <w:color w:val="FF0000"/>
        </w:rPr>
        <w:t xml:space="preserve"> added/updated</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5612F8" w:rsidRDefault="005612F8">
      <w:pPr>
        <w:pStyle w:val="CommentText"/>
      </w:pPr>
      <w:r>
        <w:rPr>
          <w:b/>
        </w:rPr>
        <w:t>[Description]</w:t>
      </w:r>
      <w:r>
        <w:t xml:space="preserve">: Based on RAN2#109e agreement, network must include </w:t>
      </w:r>
      <w:proofErr w:type="spellStart"/>
      <w:r>
        <w:t>nr-SecondaryCellGroupConfig</w:t>
      </w:r>
      <w:proofErr w:type="spellEnd"/>
      <w:r>
        <w:t xml:space="preserve"> if </w:t>
      </w:r>
      <w:proofErr w:type="spellStart"/>
      <w:r>
        <w:t>restoreSCG</w:t>
      </w:r>
      <w:proofErr w:type="spellEnd"/>
      <w:r>
        <w:t xml:space="preserve"> is included. So we suggest to add a conditional here. </w:t>
      </w:r>
    </w:p>
    <w:p w14:paraId="520E009B" w14:textId="79B933E9" w:rsidR="005612F8" w:rsidRDefault="005612F8">
      <w:pPr>
        <w:pStyle w:val="CommentText"/>
      </w:pPr>
      <w:r>
        <w:rPr>
          <w:b/>
        </w:rPr>
        <w:t>[Proposed Change]</w:t>
      </w:r>
      <w:r>
        <w:t xml:space="preserve">: Add “–Cond </w:t>
      </w:r>
      <w:proofErr w:type="spellStart"/>
      <w:r>
        <w:t>restoreSCG</w:t>
      </w:r>
      <w:proofErr w:type="spellEnd"/>
      <w:r>
        <w:t xml:space="preserve">”, with explanation </w:t>
      </w:r>
      <w:proofErr w:type="spellStart"/>
      <w:r>
        <w:t>that:”This</w:t>
      </w:r>
      <w:proofErr w:type="spellEnd"/>
      <w:r>
        <w:t xml:space="preserve"> field is mandatory present, Need ON, in case </w:t>
      </w:r>
      <w:proofErr w:type="spellStart"/>
      <w:r>
        <w:t>restoreSCG</w:t>
      </w:r>
      <w:proofErr w:type="spellEnd"/>
      <w:r>
        <w:t xml:space="preserve"> is included. It is optional configured, Need ON, otherwise.”</w:t>
      </w:r>
    </w:p>
    <w:p w14:paraId="0ADBBBFD" w14:textId="2E580E1E" w:rsidR="005612F8" w:rsidRDefault="005612F8">
      <w:pPr>
        <w:pStyle w:val="CommentText"/>
      </w:pPr>
      <w:r>
        <w:rPr>
          <w:b/>
        </w:rPr>
        <w:t>[Comments]</w:t>
      </w:r>
      <w:r>
        <w:t>: Rap: Moved to DCCA session</w:t>
      </w:r>
    </w:p>
    <w:p w14:paraId="31F01B61" w14:textId="153AC672" w:rsidR="005612F8" w:rsidRPr="0062684D" w:rsidRDefault="005612F8">
      <w:pPr>
        <w:pStyle w:val="CommentText"/>
      </w:pPr>
    </w:p>
  </w:comment>
  <w:comment w:id="5897" w:author="ZTE" w:date="2020-05-13T13:45:00Z" w:initials="ZTE">
    <w:p w14:paraId="6FB042E0" w14:textId="3DFF710D"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23: Assumed to be covered by AT-109b OL#032 (together with Z308, Z302)</w:t>
      </w:r>
    </w:p>
    <w:p w14:paraId="15D5290C" w14:textId="0349B44D" w:rsidR="005612F8" w:rsidRDefault="005612F8">
      <w:pPr>
        <w:pStyle w:val="CommentText"/>
      </w:pPr>
      <w:r>
        <w:rPr>
          <w:b/>
        </w:rPr>
        <w:t>[Description]</w:t>
      </w:r>
      <w:r>
        <w:t xml:space="preserve">: We think this is incorrect, because </w:t>
      </w:r>
      <w:proofErr w:type="spellStart"/>
      <w:r>
        <w:t>nr-SecondaryCellGroupConfig</w:t>
      </w:r>
      <w:proofErr w:type="spellEnd"/>
      <w:r>
        <w:t xml:space="preserve"> is also applicable to EN-DC case.</w:t>
      </w:r>
    </w:p>
    <w:p w14:paraId="27274BD6" w14:textId="68C19604" w:rsidR="005612F8" w:rsidRDefault="005612F8">
      <w:pPr>
        <w:pStyle w:val="CommentText"/>
      </w:pPr>
      <w:r>
        <w:rPr>
          <w:b/>
        </w:rPr>
        <w:t>[Proposed Change]</w:t>
      </w:r>
      <w:r>
        <w:t xml:space="preserve">: Suggest to remove the last sentence. </w:t>
      </w:r>
    </w:p>
    <w:p w14:paraId="546DC880" w14:textId="0322696C" w:rsidR="005612F8" w:rsidRDefault="005612F8">
      <w:pPr>
        <w:pStyle w:val="CommentText"/>
      </w:pPr>
      <w:r>
        <w:rPr>
          <w:b/>
        </w:rPr>
        <w:t>[Comments]</w:t>
      </w:r>
      <w:r>
        <w:t>: Rap: Class changed to 3/ moved to DCCA session</w:t>
      </w:r>
    </w:p>
    <w:p w14:paraId="68AED722" w14:textId="5A6449BD" w:rsidR="005612F8" w:rsidRPr="00EF1A05" w:rsidRDefault="005612F8">
      <w:pPr>
        <w:pStyle w:val="CommentText"/>
      </w:pPr>
    </w:p>
  </w:comment>
  <w:comment w:id="5900" w:author="ZTE" w:date="2020-05-13T13:46:00Z" w:initials="ZTE">
    <w:p w14:paraId="3ACEA538" w14:textId="5F503D9B"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Same as Z307: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18</w:t>
      </w:r>
    </w:p>
    <w:p w14:paraId="65BF2C61" w14:textId="2162BDC6" w:rsidR="005612F8" w:rsidRDefault="005612F8">
      <w:pPr>
        <w:pStyle w:val="CommentText"/>
      </w:pPr>
      <w:r>
        <w:rPr>
          <w:b/>
        </w:rPr>
        <w:t>[Description]</w:t>
      </w:r>
      <w:r>
        <w:t xml:space="preserve">: Do we have agreement that </w:t>
      </w:r>
      <w:proofErr w:type="spellStart"/>
      <w:r>
        <w:t>sCellGroupToAddModList</w:t>
      </w:r>
      <w:proofErr w:type="spellEnd"/>
      <w:r>
        <w:t xml:space="preserve">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w:t>
      </w:r>
      <w:proofErr w:type="spellStart"/>
      <w:r>
        <w:t>sCellGroupToReleaseList</w:t>
      </w:r>
      <w:proofErr w:type="spellEnd"/>
      <w:r>
        <w:t xml:space="preserve">, </w:t>
      </w:r>
      <w:proofErr w:type="spellStart"/>
      <w:r>
        <w:t>sCellToAddModList</w:t>
      </w:r>
      <w:proofErr w:type="spellEnd"/>
      <w:r>
        <w:t xml:space="preserve">, </w:t>
      </w:r>
      <w:proofErr w:type="spellStart"/>
      <w:r>
        <w:t>sCellToReleaseList</w:t>
      </w:r>
      <w:proofErr w:type="spellEnd"/>
      <w:r>
        <w:t xml:space="preserve">. </w:t>
      </w:r>
    </w:p>
    <w:p w14:paraId="2B21CDBE" w14:textId="15130115" w:rsidR="005612F8" w:rsidRDefault="005612F8">
      <w:pPr>
        <w:pStyle w:val="CommentText"/>
      </w:pPr>
      <w:r>
        <w:rPr>
          <w:b/>
        </w:rPr>
        <w:t>[Proposed Change]</w:t>
      </w:r>
      <w:r>
        <w:t>: Suggest to remove the last sentence.</w:t>
      </w:r>
    </w:p>
    <w:p w14:paraId="3D79A700" w14:textId="515F6735" w:rsidR="005612F8" w:rsidRDefault="005612F8">
      <w:pPr>
        <w:pStyle w:val="CommentText"/>
      </w:pPr>
      <w:r>
        <w:rPr>
          <w:b/>
        </w:rPr>
        <w:t>[Comments]</w:t>
      </w:r>
      <w:r>
        <w:t>: Rap: Conclude together with Z302 (and within same session)</w:t>
      </w:r>
    </w:p>
    <w:p w14:paraId="65A5127C" w14:textId="5F28DB80" w:rsidR="005612F8" w:rsidRPr="00EF1A05" w:rsidRDefault="005612F8">
      <w:pPr>
        <w:pStyle w:val="CommentText"/>
      </w:pPr>
    </w:p>
  </w:comment>
  <w:comment w:id="5952" w:author="Samsung (Himke)" w:date="2020-04-30T17:14:00Z" w:initials="SU">
    <w:p w14:paraId="40E49DB6" w14:textId="337E4B6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5612F8" w:rsidRDefault="005612F8">
      <w:pPr>
        <w:pStyle w:val="CommentText"/>
      </w:pPr>
      <w:r>
        <w:rPr>
          <w:b/>
        </w:rPr>
        <w:t>[Description]</w:t>
      </w:r>
      <w:r>
        <w:t xml:space="preserve">: For the cause in </w:t>
      </w:r>
      <w:proofErr w:type="spellStart"/>
      <w:r>
        <w:t>ResumeRequest</w:t>
      </w:r>
      <w:proofErr w:type="spellEnd"/>
      <w:r>
        <w:t xml:space="preserve">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5612F8" w:rsidRDefault="005612F8">
      <w:pPr>
        <w:pStyle w:val="CommentText"/>
      </w:pPr>
      <w:r>
        <w:rPr>
          <w:b/>
        </w:rPr>
        <w:t>[Proposed Change]</w:t>
      </w:r>
      <w:r>
        <w:t xml:space="preserve">: </w:t>
      </w:r>
    </w:p>
    <w:p w14:paraId="64173DDB" w14:textId="412EEDFC" w:rsidR="005612F8" w:rsidRDefault="005612F8">
      <w:pPr>
        <w:pStyle w:val="CommentText"/>
      </w:pPr>
      <w:r>
        <w:rPr>
          <w:b/>
        </w:rPr>
        <w:t>[Comments]</w:t>
      </w:r>
      <w:r>
        <w:t>: Nokia (Tero): Depending on how this is resolved, shouldn’t the same be considered also for ResumeCause-5GC, or is the functionality only meant for EPC?</w:t>
      </w:r>
    </w:p>
    <w:p w14:paraId="406CA7C6" w14:textId="770DFDC4" w:rsidR="005612F8" w:rsidRDefault="005612F8">
      <w:pPr>
        <w:pStyle w:val="CommentText"/>
      </w:pPr>
      <w:r>
        <w:t>Qualcomm v19: regarding Nokia’s comment: MT-EDT for 5GC still not decided, waiting for SA2.</w:t>
      </w:r>
    </w:p>
    <w:p w14:paraId="50EBFE53" w14:textId="7D489208" w:rsidR="005612F8" w:rsidRPr="00821B96" w:rsidRDefault="005612F8">
      <w:pPr>
        <w:pStyle w:val="CommentText"/>
      </w:pPr>
    </w:p>
  </w:comment>
  <w:comment w:id="5992" w:author="Nokia (Tero)" w:date="2020-05-13T14:06:00Z" w:initials="TH">
    <w:p w14:paraId="695C18BF" w14:textId="58C7F86E" w:rsidR="005612F8" w:rsidRDefault="005612F8" w:rsidP="006E4A71">
      <w:pPr>
        <w:pStyle w:val="CommentText"/>
      </w:pPr>
      <w:r>
        <w:rPr>
          <w:rStyle w:val="CommentReference"/>
        </w:rPr>
        <w:annotationRef/>
      </w:r>
      <w:r>
        <w:rPr>
          <w:b/>
        </w:rPr>
        <w:t>[RIL]</w:t>
      </w:r>
      <w:r>
        <w:t xml:space="preserve">: N009 </w:t>
      </w:r>
      <w:r>
        <w:rPr>
          <w:b/>
        </w:rPr>
        <w:t>[Delegate]</w:t>
      </w:r>
      <w:r>
        <w:t>: Nokia (Tero</w:t>
      </w:r>
      <w:proofErr w:type="gramStart"/>
      <w:r>
        <w:t xml:space="preserve">)  </w:t>
      </w:r>
      <w:r>
        <w:rPr>
          <w:b/>
        </w:rPr>
        <w:t>[</w:t>
      </w:r>
      <w:proofErr w:type="gramEnd"/>
      <w:r>
        <w:rPr>
          <w:b/>
        </w:rPr>
        <w:t>WI]</w:t>
      </w:r>
      <w:r>
        <w:t>:</w:t>
      </w:r>
      <w:r w:rsidR="00994A54">
        <w:t xml:space="preserve"> eMTC</w:t>
      </w:r>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994A54">
        <w:rPr>
          <w:color w:val="FF0000"/>
        </w:rPr>
        <w:t xml:space="preserve">v29: WI changed to eMTC. </w:t>
      </w:r>
      <w:r>
        <w:rPr>
          <w:color w:val="FF0000"/>
        </w:rPr>
        <w:t>v22: Class added, Status updated</w:t>
      </w:r>
    </w:p>
    <w:p w14:paraId="0D2E36A0" w14:textId="77777777" w:rsidR="005612F8" w:rsidRDefault="005612F8" w:rsidP="006E4A71">
      <w:pPr>
        <w:pStyle w:val="CommentText"/>
      </w:pPr>
      <w:r>
        <w:rPr>
          <w:b/>
        </w:rPr>
        <w:t>[Description]</w:t>
      </w:r>
      <w:r>
        <w:t xml:space="preserve">: Very strange wording: “IF UE supports CP-EDT”, as this is coming from network. Since this is supposed to be only present if sent in response to </w:t>
      </w:r>
      <w:proofErr w:type="spellStart"/>
      <w:r>
        <w:t>RRCEarlyDataRequest</w:t>
      </w:r>
      <w:proofErr w:type="spellEnd"/>
      <w:r>
        <w:t>, there’s no need to mention UE capabilities here.</w:t>
      </w:r>
    </w:p>
    <w:p w14:paraId="40F2466E" w14:textId="77777777" w:rsidR="005612F8" w:rsidRDefault="005612F8" w:rsidP="006E4A71">
      <w:pPr>
        <w:pStyle w:val="CommentText"/>
      </w:pPr>
      <w:r>
        <w:rPr>
          <w:b/>
        </w:rPr>
        <w:t>[Proposed Change]</w:t>
      </w:r>
      <w:r>
        <w:t>: Use “</w:t>
      </w:r>
      <w:r w:rsidRPr="00680FCA">
        <w:rPr>
          <w:highlight w:val="yellow"/>
        </w:rPr>
        <w:t xml:space="preserve">The field is optionally present if </w:t>
      </w:r>
      <w:proofErr w:type="spellStart"/>
      <w:r w:rsidRPr="00680FCA">
        <w:rPr>
          <w:highlight w:val="yellow"/>
        </w:rPr>
        <w:t>RRCConnectionSetup</w:t>
      </w:r>
      <w:proofErr w:type="spellEnd"/>
      <w:r w:rsidRPr="00680FCA">
        <w:rPr>
          <w:highlight w:val="yellow"/>
        </w:rPr>
        <w:t xml:space="preserve"> is in response to </w:t>
      </w:r>
      <w:proofErr w:type="spellStart"/>
      <w:r w:rsidRPr="00680FCA">
        <w:rPr>
          <w:highlight w:val="yellow"/>
        </w:rPr>
        <w:t>RRCEarlyDataRequest</w:t>
      </w:r>
      <w:proofErr w:type="spellEnd"/>
      <w:r w:rsidRPr="00680FCA">
        <w:rPr>
          <w:highlight w:val="yellow"/>
        </w:rPr>
        <w:t>; Otherwise the field is not present.”</w:t>
      </w:r>
      <w:r>
        <w:t xml:space="preserve"> as this captures everything that is necessary.</w:t>
      </w:r>
    </w:p>
    <w:p w14:paraId="664D0207" w14:textId="4C41007D" w:rsidR="005612F8" w:rsidRDefault="005612F8"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5612F8" w:rsidRPr="006E4A71" w:rsidRDefault="005612F8" w:rsidP="006E4A71">
      <w:pPr>
        <w:pStyle w:val="CommentText"/>
      </w:pPr>
      <w:r>
        <w:t>Rap: Rather than having a condition, it seems more appropriate to have a statement in field description to clarify when network sets the field. Wording can be concluded by mail</w:t>
      </w:r>
    </w:p>
  </w:comment>
  <w:comment w:id="6010" w:author="Huawei" w:date="2020-04-30T15:47:00Z" w:initials="H">
    <w:p w14:paraId="0539FDA7" w14:textId="2F8E9A2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5612F8" w:rsidRDefault="005612F8">
      <w:pPr>
        <w:pStyle w:val="CommentText"/>
      </w:pPr>
      <w:r>
        <w:rPr>
          <w:b/>
        </w:rPr>
        <w:t>[Description]</w:t>
      </w:r>
      <w:r>
        <w:t>: S</w:t>
      </w:r>
      <w:r w:rsidRPr="00693C99">
        <w:t>hould describe the conditional presence using conditional presence</w:t>
      </w:r>
    </w:p>
    <w:p w14:paraId="4240F398" w14:textId="2F31530E" w:rsidR="005612F8" w:rsidRDefault="005612F8">
      <w:pPr>
        <w:pStyle w:val="CommentText"/>
      </w:pPr>
      <w:r>
        <w:rPr>
          <w:b/>
        </w:rPr>
        <w:t>[Proposed Change]</w:t>
      </w:r>
      <w:r>
        <w:t>: v08: remove the second sentence and introduce a condition.</w:t>
      </w:r>
    </w:p>
    <w:p w14:paraId="320AEC13" w14:textId="261001E1" w:rsidR="005612F8" w:rsidRDefault="005612F8">
      <w:pPr>
        <w:pStyle w:val="CommentText"/>
      </w:pPr>
      <w:r>
        <w:rPr>
          <w:b/>
        </w:rPr>
        <w:t>[Comments]</w:t>
      </w:r>
      <w:r>
        <w:t>: Nokia (Tero): We don’t normally introduce conditions for UL fields – what would the condition mean for the network? and what is wrong with the current text?</w:t>
      </w:r>
    </w:p>
    <w:p w14:paraId="4F24DA59" w14:textId="6584476F" w:rsidR="005612F8" w:rsidRDefault="005612F8">
      <w:pPr>
        <w:pStyle w:val="CommentText"/>
      </w:pPr>
      <w:r>
        <w:t>Qualcomm v17: Agree with Nokia. This is UL message, so change is not needed.</w:t>
      </w:r>
    </w:p>
    <w:p w14:paraId="7DE9C4D6" w14:textId="1B70A785" w:rsidR="005612F8" w:rsidRDefault="005612F8">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5612F8" w:rsidRDefault="005612F8">
      <w:pPr>
        <w:pStyle w:val="CommentText"/>
      </w:pPr>
      <w:r>
        <w:t xml:space="preserve">Qualcomm v19: unclear what conclusion </w:t>
      </w:r>
      <w:proofErr w:type="spellStart"/>
      <w:r>
        <w:t>PropAgree</w:t>
      </w:r>
      <w:proofErr w:type="spellEnd"/>
      <w:r>
        <w:t xml:space="preserve"> here means. </w:t>
      </w:r>
      <w:proofErr w:type="spellStart"/>
      <w:r>
        <w:t>Rapps</w:t>
      </w:r>
      <w:proofErr w:type="spellEnd"/>
      <w:r>
        <w:t xml:space="preserve"> suggestion is the current spec, so the change is not needed. So it should be no action or reject.</w:t>
      </w:r>
    </w:p>
    <w:p w14:paraId="6BD7F863" w14:textId="672BEC37" w:rsidR="005612F8" w:rsidRPr="00693C99" w:rsidRDefault="005612F8">
      <w:pPr>
        <w:pStyle w:val="CommentText"/>
      </w:pPr>
      <w:r>
        <w:t>Rap2: Proposed conclusion updated</w:t>
      </w:r>
    </w:p>
  </w:comment>
  <w:comment w:id="6029" w:author="Nokia (Tero)" w:date="2020-04-20T13:00:00Z" w:initials="TH">
    <w:p w14:paraId="582EAC95" w14:textId="1C26B77A" w:rsidR="005612F8" w:rsidRDefault="005612F8"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w:t>
      </w:r>
      <w:proofErr w:type="spellStart"/>
      <w:r>
        <w:rPr>
          <w:color w:val="FF0000"/>
        </w:rPr>
        <w:t>Prop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2: Status updated</w:t>
      </w:r>
    </w:p>
    <w:p w14:paraId="119FAC85" w14:textId="77777777" w:rsidR="005612F8" w:rsidRDefault="005612F8" w:rsidP="006E4A71">
      <w:pPr>
        <w:pStyle w:val="CommentText"/>
      </w:pPr>
      <w:r>
        <w:rPr>
          <w:b/>
        </w:rPr>
        <w:t>[Description]</w:t>
      </w:r>
      <w:r>
        <w:t xml:space="preserve">: Why are the other establishment cause values missing? I.e. </w:t>
      </w:r>
      <w:proofErr w:type="spellStart"/>
      <w:r>
        <w:t>mt</w:t>
      </w:r>
      <w:proofErr w:type="spellEnd"/>
      <w:r>
        <w:t xml:space="preserve">-Access, </w:t>
      </w:r>
      <w:proofErr w:type="spellStart"/>
      <w:r>
        <w:t>delayTolerantAccess</w:t>
      </w:r>
      <w:proofErr w:type="spellEnd"/>
      <w:r>
        <w:t>?</w:t>
      </w:r>
    </w:p>
    <w:p w14:paraId="35AA1C5F" w14:textId="77777777" w:rsidR="005612F8" w:rsidRDefault="005612F8" w:rsidP="006E4A71">
      <w:pPr>
        <w:pStyle w:val="CommentText"/>
      </w:pPr>
      <w:r>
        <w:rPr>
          <w:b/>
        </w:rPr>
        <w:t>[Proposed Change]</w:t>
      </w:r>
      <w:r>
        <w:t>: Clarify of other cause values should be added</w:t>
      </w:r>
    </w:p>
    <w:p w14:paraId="6E011497" w14:textId="5ED6869C" w:rsidR="005612F8" w:rsidRDefault="005612F8" w:rsidP="006E4A71">
      <w:pPr>
        <w:pStyle w:val="CommentText"/>
      </w:pPr>
      <w:r>
        <w:rPr>
          <w:b/>
        </w:rPr>
        <w:t>[Comments]</w:t>
      </w:r>
      <w:r>
        <w:t xml:space="preserve">: Qualcomm v17: MT EDT support for 5GC still not concluded, </w:t>
      </w:r>
      <w:proofErr w:type="spellStart"/>
      <w:r>
        <w:t>watiting</w:t>
      </w:r>
      <w:proofErr w:type="spellEnd"/>
      <w:r>
        <w:t xml:space="preserve"> for SA2. Other values not applicable.</w:t>
      </w:r>
    </w:p>
    <w:p w14:paraId="14597A19" w14:textId="54BA5CCB" w:rsidR="005612F8" w:rsidRPr="006E4A71" w:rsidRDefault="005612F8" w:rsidP="006E4A71">
      <w:pPr>
        <w:pStyle w:val="CommentText"/>
      </w:pPr>
      <w:r>
        <w:t xml:space="preserve">Rap: </w:t>
      </w:r>
      <w:r w:rsidRPr="00B35D62">
        <w:t xml:space="preserve">Assume that issue will be covered </w:t>
      </w:r>
      <w:r>
        <w:t xml:space="preserve">by </w:t>
      </w:r>
      <w:r w:rsidRPr="00B35D62">
        <w:t>response LS from SA2</w:t>
      </w:r>
    </w:p>
  </w:comment>
  <w:comment w:id="6128" w:author="Samsung (Himke)" w:date="2020-04-30T15:52:00Z" w:initials="SU">
    <w:p w14:paraId="2B4F1FD4" w14:textId="10538D4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5612F8" w:rsidRDefault="005612F8">
      <w:pPr>
        <w:pStyle w:val="CommentText"/>
      </w:pPr>
      <w:r>
        <w:rPr>
          <w:b/>
        </w:rPr>
        <w:t>[Description]</w:t>
      </w:r>
      <w:r>
        <w:t xml:space="preserve">: </w:t>
      </w:r>
      <w:proofErr w:type="spellStart"/>
      <w:r w:rsidRPr="002A1D30">
        <w:t>SidelinkUEInformationNR</w:t>
      </w:r>
      <w:proofErr w:type="spellEnd"/>
      <w:r w:rsidRPr="002A1D30">
        <w:t xml:space="preserve"> is merely a container carrying an NR UL DCCH message within octet string. Similar functionality is provided by </w:t>
      </w:r>
      <w:proofErr w:type="spellStart"/>
      <w:r w:rsidRPr="002A1D30">
        <w:t>ULInformationTransferMRDC</w:t>
      </w:r>
      <w:proofErr w:type="spellEnd"/>
      <w:r>
        <w:t>. Seems good to have some general discussion whether we can combine/ re-use or there is a real need for additional message</w:t>
      </w:r>
    </w:p>
    <w:p w14:paraId="63B384AD" w14:textId="77777777" w:rsidR="005612F8" w:rsidRDefault="005612F8">
      <w:pPr>
        <w:pStyle w:val="CommentText"/>
      </w:pPr>
      <w:r>
        <w:rPr>
          <w:b/>
        </w:rPr>
        <w:t>[Proposed Change]</w:t>
      </w:r>
      <w:r>
        <w:t xml:space="preserve">: </w:t>
      </w:r>
    </w:p>
    <w:p w14:paraId="13F7E4CB" w14:textId="77777777" w:rsidR="005612F8" w:rsidRDefault="005612F8">
      <w:pPr>
        <w:pStyle w:val="CommentText"/>
      </w:pPr>
      <w:r>
        <w:rPr>
          <w:b/>
        </w:rPr>
        <w:t>[Comments]</w:t>
      </w:r>
      <w:r>
        <w:t xml:space="preserve">: </w:t>
      </w:r>
    </w:p>
    <w:p w14:paraId="313B2B42" w14:textId="1CF0B6F9" w:rsidR="005612F8" w:rsidRDefault="005612F8">
      <w:pPr>
        <w:pStyle w:val="CommentText"/>
      </w:pPr>
      <w:r>
        <w:t>Huawei v20 comments (Xiao):</w:t>
      </w:r>
    </w:p>
    <w:p w14:paraId="78C2BC13" w14:textId="67D29992" w:rsidR="005612F8" w:rsidRDefault="005612F8" w:rsidP="00C164FB">
      <w:pPr>
        <w:pStyle w:val="CommentText"/>
      </w:pPr>
      <w:r>
        <w:t xml:space="preserve">There was an intentional discussion in V2X room on whether to define new message or </w:t>
      </w:r>
      <w:proofErr w:type="spellStart"/>
      <w:r>
        <w:t>resue</w:t>
      </w:r>
      <w:proofErr w:type="spellEnd"/>
      <w:r>
        <w:t xml:space="preserve"> existing message, to carry the uplink RRC messages in the case of cross-RAT </w:t>
      </w:r>
      <w:proofErr w:type="spellStart"/>
      <w:r>
        <w:t>Uu</w:t>
      </w:r>
      <w:proofErr w:type="spellEnd"/>
      <w:r>
        <w:t xml:space="preserve"> to SL control. Although the agreement was only reached </w:t>
      </w:r>
      <w:proofErr w:type="spellStart"/>
      <w:r>
        <w:t>regrading</w:t>
      </w:r>
      <w:proofErr w:type="spellEnd"/>
      <w:r>
        <w:t xml:space="preserve"> how to report LTE UE assistance information in the NR </w:t>
      </w:r>
      <w:proofErr w:type="spellStart"/>
      <w:r>
        <w:t>Uu</w:t>
      </w:r>
      <w:proofErr w:type="spellEnd"/>
      <w:r>
        <w:t xml:space="preserve"> controlling LTE V2X SL case, as below, the essential spirit is commonly applied to all related messages (i.e. </w:t>
      </w:r>
      <w:proofErr w:type="spellStart"/>
      <w:r>
        <w:t>UEAssistanceinformationNR</w:t>
      </w:r>
      <w:proofErr w:type="spellEnd"/>
      <w:r>
        <w:t>/</w:t>
      </w:r>
      <w:proofErr w:type="spellStart"/>
      <w:r>
        <w:t>SidelinkUEInformationNR</w:t>
      </w:r>
      <w:proofErr w:type="spellEnd"/>
      <w:r>
        <w:t xml:space="preserve"> in TS 36.331, and </w:t>
      </w:r>
      <w:proofErr w:type="spellStart"/>
      <w:r>
        <w:t>UEAssistanceinformationEUTRA</w:t>
      </w:r>
      <w:proofErr w:type="spellEnd"/>
      <w:r>
        <w:t>/</w:t>
      </w:r>
      <w:proofErr w:type="spellStart"/>
      <w:r>
        <w:t>SidleinkUEInformationEUTRA</w:t>
      </w:r>
      <w:proofErr w:type="spellEnd"/>
      <w:r>
        <w:t xml:space="preserve"> in TS 38.331). The main concern to include them into legacy </w:t>
      </w:r>
      <w:proofErr w:type="spellStart"/>
      <w:r>
        <w:t>Uu</w:t>
      </w:r>
      <w:proofErr w:type="spellEnd"/>
      <w:r>
        <w:t xml:space="preserve"> messages is the impact on the </w:t>
      </w:r>
      <w:proofErr w:type="spellStart"/>
      <w:r>
        <w:t>exsiting</w:t>
      </w:r>
      <w:proofErr w:type="spellEnd"/>
      <w:r>
        <w:t xml:space="preserve"> procedures related to those legacy messages, which appears to be more complicated than "separate messages, separate </w:t>
      </w:r>
      <w:proofErr w:type="spellStart"/>
      <w:r>
        <w:t>subclauses</w:t>
      </w:r>
      <w:proofErr w:type="spellEnd"/>
      <w:r>
        <w:t xml:space="preserve">" as in the current way. Also, as PC5 itself is completely another interface than </w:t>
      </w:r>
      <w:proofErr w:type="spellStart"/>
      <w:r>
        <w:t>Uu</w:t>
      </w:r>
      <w:proofErr w:type="spellEnd"/>
      <w:r>
        <w:t xml:space="preserve">, it seems to make no much sense to have to incorporate information specific for PC5 with those </w:t>
      </w:r>
      <w:proofErr w:type="spellStart"/>
      <w:r>
        <w:t>origially</w:t>
      </w:r>
      <w:proofErr w:type="spellEnd"/>
      <w:r>
        <w:t xml:space="preserve"> used for </w:t>
      </w:r>
      <w:proofErr w:type="spellStart"/>
      <w:r>
        <w:t>Uu</w:t>
      </w:r>
      <w:proofErr w:type="spellEnd"/>
      <w:r>
        <w:t xml:space="preserve"> in the same message, as there will anyway be separate SL specific messages defined in 36.331/38.331 for the non-cross RAT cases. So better to keep the current Spec. </w:t>
      </w:r>
    </w:p>
    <w:p w14:paraId="61B60DBA" w14:textId="77777777" w:rsidR="005612F8" w:rsidRDefault="005612F8" w:rsidP="00C164FB">
      <w:pPr>
        <w:pStyle w:val="CommentText"/>
      </w:pPr>
    </w:p>
    <w:p w14:paraId="203976E8" w14:textId="77777777" w:rsidR="005612F8" w:rsidRDefault="005612F8" w:rsidP="00C164FB">
      <w:pPr>
        <w:pStyle w:val="CommentText"/>
      </w:pPr>
      <w:r>
        <w:t>Agreements from RAN2 #108</w:t>
      </w:r>
    </w:p>
    <w:p w14:paraId="5793700E" w14:textId="77777777" w:rsidR="005612F8" w:rsidRDefault="005612F8" w:rsidP="00C164FB">
      <w:pPr>
        <w:pStyle w:val="CommentText"/>
      </w:pPr>
      <w:r>
        <w:t>R2-1916447   Offline discussion on open issues of V2X 38.331 running CR Huawei</w:t>
      </w:r>
    </w:p>
    <w:p w14:paraId="4E3EB7C1" w14:textId="77777777" w:rsidR="005612F8" w:rsidRDefault="005612F8" w:rsidP="00C164FB">
      <w:pPr>
        <w:pStyle w:val="CommentText"/>
      </w:pPr>
      <w:r>
        <w:t>Proposal 1: In TS 38.331, for LTE UE Assistance Information:</w:t>
      </w:r>
    </w:p>
    <w:p w14:paraId="571C4BD1" w14:textId="77777777" w:rsidR="005612F8" w:rsidRDefault="005612F8" w:rsidP="00C164FB">
      <w:pPr>
        <w:pStyle w:val="CommentText"/>
      </w:pPr>
      <w:r>
        <w:t>Option 1: Define new RRC message including a container to transmit the LTE UAI</w:t>
      </w:r>
    </w:p>
    <w:p w14:paraId="73956F8F" w14:textId="77777777" w:rsidR="005612F8" w:rsidRDefault="005612F8" w:rsidP="00C164FB">
      <w:pPr>
        <w:pStyle w:val="CommentText"/>
      </w:pPr>
      <w:r>
        <w:t xml:space="preserve">Option 2: Define new IE as a container to transmit the LTE UAI in the existing </w:t>
      </w:r>
      <w:proofErr w:type="spellStart"/>
      <w:r>
        <w:t>UEAssistanceInformation</w:t>
      </w:r>
      <w:proofErr w:type="spellEnd"/>
      <w:r>
        <w:t>.</w:t>
      </w:r>
    </w:p>
    <w:p w14:paraId="012EA070" w14:textId="46E5AA99" w:rsidR="005612F8" w:rsidRDefault="005612F8" w:rsidP="00C164FB">
      <w:pPr>
        <w:pStyle w:val="CommentText"/>
      </w:pPr>
      <w:r>
        <w:t>=&gt;</w:t>
      </w:r>
      <w:r>
        <w:t>  Option1 is agreed.</w:t>
      </w:r>
    </w:p>
    <w:p w14:paraId="626D0180" w14:textId="0885E6E7" w:rsidR="005612F8" w:rsidRPr="002A1D30" w:rsidRDefault="005612F8">
      <w:pPr>
        <w:pStyle w:val="CommentText"/>
      </w:pPr>
    </w:p>
  </w:comment>
  <w:comment w:id="6129" w:author="Samsung(Hyunjeong)" w:date="2020-05-12T09:49:00Z" w:initials="Samsung">
    <w:p w14:paraId="37C42D30" w14:textId="39D6C26A"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08A25F56" w14:textId="658896CA" w:rsidR="005612F8" w:rsidRDefault="005612F8">
      <w:pPr>
        <w:pStyle w:val="CommentText"/>
      </w:pPr>
      <w:r>
        <w:rPr>
          <w:color w:val="FF0000"/>
        </w:rPr>
        <w:t>V24, Resolved in ASN.1 review CR version 24</w:t>
      </w:r>
    </w:p>
    <w:p w14:paraId="7C064BB2" w14:textId="658896CA" w:rsidR="005612F8" w:rsidRDefault="005612F8">
      <w:pPr>
        <w:pStyle w:val="CommentText"/>
      </w:pPr>
      <w:r>
        <w:rPr>
          <w:b/>
        </w:rPr>
        <w:t>[Description]</w:t>
      </w:r>
      <w:r>
        <w:t xml:space="preserve">: </w:t>
      </w:r>
      <w:r w:rsidRPr="00A74A96">
        <w:t xml:space="preserve">It seems better to follow the general format of </w:t>
      </w:r>
      <w:proofErr w:type="spellStart"/>
      <w:r w:rsidRPr="00A74A96">
        <w:t>criticalExtensions</w:t>
      </w:r>
      <w:proofErr w:type="spellEnd"/>
      <w:r w:rsidRPr="00A74A96">
        <w:t xml:space="preserve"> i.e. add additional </w:t>
      </w:r>
      <w:proofErr w:type="spellStart"/>
      <w:r w:rsidRPr="00A74A96">
        <w:t>entiries</w:t>
      </w:r>
      <w:proofErr w:type="spellEnd"/>
      <w:r w:rsidRPr="00A74A96">
        <w:t xml:space="preserve"> in </w:t>
      </w:r>
      <w:proofErr w:type="spellStart"/>
      <w:r w:rsidRPr="00A74A96">
        <w:t>criticalExtension</w:t>
      </w:r>
      <w:proofErr w:type="spellEnd"/>
      <w:r w:rsidRPr="00A74A96">
        <w:t xml:space="preserve"> in the CHOICE.</w:t>
      </w:r>
    </w:p>
    <w:p w14:paraId="1892F3E3" w14:textId="77777777" w:rsidR="005612F8" w:rsidRDefault="005612F8">
      <w:pPr>
        <w:pStyle w:val="CommentText"/>
      </w:pPr>
      <w:r>
        <w:rPr>
          <w:b/>
        </w:rPr>
        <w:t>[Proposed Change]</w:t>
      </w:r>
      <w:r>
        <w:t xml:space="preserve">: </w:t>
      </w:r>
    </w:p>
    <w:p w14:paraId="58A307A2" w14:textId="77777777" w:rsidR="005612F8" w:rsidRPr="00A74A96" w:rsidRDefault="005612F8" w:rsidP="00A74A96">
      <w:pPr>
        <w:pStyle w:val="CommentText"/>
        <w:rPr>
          <w:u w:val="single"/>
        </w:rPr>
      </w:pPr>
      <w:r w:rsidRPr="00A74A96">
        <w:rPr>
          <w:u w:val="single"/>
        </w:rPr>
        <w:t xml:space="preserve">c1                              CHOICE { </w:t>
      </w:r>
    </w:p>
    <w:p w14:paraId="0168A63A" w14:textId="77777777" w:rsidR="005612F8" w:rsidRDefault="005612F8" w:rsidP="00A74A96">
      <w:pPr>
        <w:pStyle w:val="CommentText"/>
      </w:pPr>
      <w:r>
        <w:t xml:space="preserve">                    sidelinkUEInformationNR-r16  SidelinkUEInformationNR-r16-IEs,</w:t>
      </w:r>
    </w:p>
    <w:p w14:paraId="26BDA06A" w14:textId="77777777" w:rsidR="005612F8" w:rsidRPr="00A74A96" w:rsidRDefault="005612F8" w:rsidP="00A74A96">
      <w:pPr>
        <w:pStyle w:val="CommentText"/>
        <w:rPr>
          <w:u w:val="single"/>
        </w:rPr>
      </w:pPr>
      <w:r w:rsidRPr="00A74A96">
        <w:rPr>
          <w:u w:val="single"/>
        </w:rPr>
        <w:t xml:space="preserve">                    spare3 NULL, spare2 NULL, spare1 NULL</w:t>
      </w:r>
    </w:p>
    <w:p w14:paraId="53BFD5D4" w14:textId="77777777" w:rsidR="005612F8" w:rsidRPr="00A74A96" w:rsidRDefault="005612F8" w:rsidP="00A74A96">
      <w:pPr>
        <w:pStyle w:val="CommentText"/>
        <w:rPr>
          <w:u w:val="single"/>
        </w:rPr>
      </w:pPr>
      <w:r w:rsidRPr="00A74A96">
        <w:rPr>
          <w:u w:val="single"/>
        </w:rPr>
        <w:t xml:space="preserve">          },</w:t>
      </w:r>
    </w:p>
    <w:p w14:paraId="017B0AC3" w14:textId="77777777" w:rsidR="005612F8" w:rsidRDefault="005612F8">
      <w:pPr>
        <w:pStyle w:val="CommentText"/>
      </w:pPr>
      <w:r>
        <w:rPr>
          <w:b/>
        </w:rPr>
        <w:t>[Comments]</w:t>
      </w:r>
      <w:r>
        <w:t xml:space="preserve">: </w:t>
      </w:r>
    </w:p>
    <w:p w14:paraId="68588373" w14:textId="77777777" w:rsidR="005612F8" w:rsidRPr="00A74A96" w:rsidRDefault="005612F8">
      <w:pPr>
        <w:pStyle w:val="CommentText"/>
      </w:pPr>
    </w:p>
  </w:comment>
  <w:comment w:id="6167" w:author="Nokia (Tero)" w:date="2020-04-30T17:37:00Z" w:initials="TH">
    <w:p w14:paraId="4CFFC886" w14:textId="71FD9AA0" w:rsidR="005612F8" w:rsidRDefault="005612F8"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5612F8" w:rsidRDefault="005612F8" w:rsidP="006E4A71">
      <w:pPr>
        <w:pStyle w:val="CommentText"/>
      </w:pPr>
      <w:r>
        <w:rPr>
          <w:b/>
        </w:rPr>
        <w:t>[Description]</w:t>
      </w:r>
      <w:r>
        <w:t>: The outer SEQUENCE is unnecessary since only one field is contained.</w:t>
      </w:r>
    </w:p>
    <w:p w14:paraId="5C3AC5BF" w14:textId="77777777" w:rsidR="005612F8" w:rsidRDefault="005612F8" w:rsidP="006E4A71">
      <w:pPr>
        <w:pStyle w:val="CommentText"/>
      </w:pPr>
      <w:r>
        <w:rPr>
          <w:b/>
        </w:rPr>
        <w:t>[Proposed Change]</w:t>
      </w:r>
      <w:r>
        <w:t>: Remove the outer field and only retain the contained field.</w:t>
      </w:r>
    </w:p>
    <w:p w14:paraId="4DA21E8D" w14:textId="3469C94F" w:rsidR="005612F8" w:rsidRDefault="005612F8"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5612F8" w:rsidRDefault="005612F8" w:rsidP="006E4A71">
      <w:pPr>
        <w:pStyle w:val="CommentText"/>
      </w:pPr>
      <w:r>
        <w:t>Rap: Seems useful to clarify the context by outer field, as indicated by QC</w:t>
      </w:r>
    </w:p>
    <w:p w14:paraId="0B23526C" w14:textId="390D4879" w:rsidR="005612F8" w:rsidRPr="006E4A71" w:rsidRDefault="005612F8">
      <w:pPr>
        <w:pStyle w:val="CommentText"/>
      </w:pPr>
    </w:p>
  </w:comment>
  <w:comment w:id="6212" w:author="Samsung (Himke)" w:date="2020-04-30T15:51:00Z" w:initials="SU">
    <w:p w14:paraId="1D4CDD0E" w14:textId="3F370EC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5612F8" w:rsidRDefault="005612F8">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5612F8" w:rsidRDefault="005612F8">
      <w:pPr>
        <w:pStyle w:val="CommentText"/>
      </w:pPr>
      <w:r>
        <w:rPr>
          <w:b/>
        </w:rPr>
        <w:t>[Proposed Change]</w:t>
      </w:r>
      <w:r>
        <w:t xml:space="preserve">: </w:t>
      </w:r>
    </w:p>
    <w:p w14:paraId="54A79D59" w14:textId="179226A8" w:rsidR="005612F8" w:rsidRDefault="005612F8">
      <w:pPr>
        <w:pStyle w:val="CommentText"/>
      </w:pPr>
      <w:r>
        <w:rPr>
          <w:b/>
        </w:rPr>
        <w:t>[Comments]</w:t>
      </w:r>
      <w:r>
        <w:t xml:space="preserve">: </w:t>
      </w:r>
      <w:r>
        <w:rPr>
          <w:b/>
        </w:rPr>
        <w:t>]</w:t>
      </w:r>
      <w:r>
        <w:t xml:space="preserve">: Nokia (Tero): Agree that some discussion is needed. The general necessity seems to be to carry NR messages over LTE </w:t>
      </w:r>
      <w:proofErr w:type="spellStart"/>
      <w:r>
        <w:t>Uu</w:t>
      </w:r>
      <w:proofErr w:type="spellEnd"/>
      <w:r>
        <w:t>, with varying content as defined in NR. All of these could be possible to be contained in just one message, avoiding having multiple DCCH messages (which bloats up the message extensions).</w:t>
      </w:r>
    </w:p>
    <w:p w14:paraId="42106C5B" w14:textId="6FBBDB3F" w:rsidR="005612F8" w:rsidRDefault="005612F8">
      <w:pPr>
        <w:pStyle w:val="CommentText"/>
      </w:pPr>
      <w:r>
        <w:t>Huawei v20 comments (Xiao):</w:t>
      </w:r>
    </w:p>
    <w:p w14:paraId="5BDEC612" w14:textId="30EBB786" w:rsidR="005612F8" w:rsidRDefault="005612F8" w:rsidP="00950FFE">
      <w:pPr>
        <w:pStyle w:val="CommentText"/>
      </w:pPr>
      <w:r>
        <w:t xml:space="preserve">There was an intentional discussion in V2X room on whether to define new message or </w:t>
      </w:r>
      <w:proofErr w:type="spellStart"/>
      <w:r>
        <w:t>resue</w:t>
      </w:r>
      <w:proofErr w:type="spellEnd"/>
      <w:r>
        <w:t xml:space="preserve"> existing message, to carry the uplink RRC messages in the case of cross-RAT </w:t>
      </w:r>
      <w:proofErr w:type="spellStart"/>
      <w:r>
        <w:t>Uu</w:t>
      </w:r>
      <w:proofErr w:type="spellEnd"/>
      <w:r>
        <w:t xml:space="preserve"> to SL control. Although the agreement was only reached </w:t>
      </w:r>
      <w:proofErr w:type="spellStart"/>
      <w:r>
        <w:t>regrading</w:t>
      </w:r>
      <w:proofErr w:type="spellEnd"/>
      <w:r>
        <w:t xml:space="preserve"> how to report LTE UE assistance information in the NR </w:t>
      </w:r>
      <w:proofErr w:type="spellStart"/>
      <w:r>
        <w:t>Uu</w:t>
      </w:r>
      <w:proofErr w:type="spellEnd"/>
      <w:r>
        <w:t xml:space="preserve"> controlling LTE V2X SL case, as below, the essential spirit is commonly applied to all related messages (i.e. </w:t>
      </w:r>
      <w:proofErr w:type="spellStart"/>
      <w:r>
        <w:t>UEAssistanceinformationNR</w:t>
      </w:r>
      <w:proofErr w:type="spellEnd"/>
      <w:r>
        <w:t>/</w:t>
      </w:r>
      <w:proofErr w:type="spellStart"/>
      <w:r>
        <w:t>SidelinkUEInformationNR</w:t>
      </w:r>
      <w:proofErr w:type="spellEnd"/>
      <w:r>
        <w:t xml:space="preserve"> in TS 36.331, and </w:t>
      </w:r>
      <w:proofErr w:type="spellStart"/>
      <w:r>
        <w:t>UEAssistanceinformationEUTRA</w:t>
      </w:r>
      <w:proofErr w:type="spellEnd"/>
      <w:r>
        <w:t>/</w:t>
      </w:r>
      <w:proofErr w:type="spellStart"/>
      <w:r>
        <w:t>SidleinkUEInformationEUTRA</w:t>
      </w:r>
      <w:proofErr w:type="spellEnd"/>
      <w:r>
        <w:t xml:space="preserve"> in TS 38.331). The main concern to include them into legacy </w:t>
      </w:r>
      <w:proofErr w:type="spellStart"/>
      <w:r>
        <w:t>Uu</w:t>
      </w:r>
      <w:proofErr w:type="spellEnd"/>
      <w:r>
        <w:t xml:space="preserve"> messages is the impact on the </w:t>
      </w:r>
      <w:proofErr w:type="spellStart"/>
      <w:r>
        <w:t>exsiting</w:t>
      </w:r>
      <w:proofErr w:type="spellEnd"/>
      <w:r>
        <w:t xml:space="preserve"> procedures related to those legacy messages, which appears to be more complicated than "separate messages, separate </w:t>
      </w:r>
      <w:proofErr w:type="spellStart"/>
      <w:r>
        <w:t>subclauses</w:t>
      </w:r>
      <w:proofErr w:type="spellEnd"/>
      <w:r>
        <w:t xml:space="preserve">" as in the current way. Also, as PC5 itself is completely another interface than </w:t>
      </w:r>
      <w:proofErr w:type="spellStart"/>
      <w:r>
        <w:t>Uu</w:t>
      </w:r>
      <w:proofErr w:type="spellEnd"/>
      <w:r>
        <w:t xml:space="preserve">, it seems to make no much sense to have to incorporate information specific for PC5 with those </w:t>
      </w:r>
      <w:proofErr w:type="spellStart"/>
      <w:r>
        <w:t>origially</w:t>
      </w:r>
      <w:proofErr w:type="spellEnd"/>
      <w:r>
        <w:t xml:space="preserve"> used for </w:t>
      </w:r>
      <w:proofErr w:type="spellStart"/>
      <w:r>
        <w:t>Uu</w:t>
      </w:r>
      <w:proofErr w:type="spellEnd"/>
      <w:r>
        <w:t xml:space="preserve"> in the same message, as there will anyway be separate SL specific messages defined in 36.331/38.331 for the non-cross RAT cases. So better to keep the current Spec. </w:t>
      </w:r>
    </w:p>
    <w:p w14:paraId="0C619342" w14:textId="77777777" w:rsidR="005612F8" w:rsidRDefault="005612F8" w:rsidP="00950FFE">
      <w:pPr>
        <w:pStyle w:val="CommentText"/>
      </w:pPr>
    </w:p>
    <w:p w14:paraId="165B01FA" w14:textId="77777777" w:rsidR="005612F8" w:rsidRDefault="005612F8" w:rsidP="00950FFE">
      <w:pPr>
        <w:pStyle w:val="CommentText"/>
      </w:pPr>
    </w:p>
    <w:p w14:paraId="3C6793BC" w14:textId="77777777" w:rsidR="005612F8" w:rsidRDefault="005612F8" w:rsidP="00950FFE">
      <w:pPr>
        <w:pStyle w:val="CommentText"/>
      </w:pPr>
      <w:r>
        <w:t>Agreements from RAN2 #108</w:t>
      </w:r>
    </w:p>
    <w:p w14:paraId="6C9B6AD0" w14:textId="77777777" w:rsidR="005612F8" w:rsidRDefault="005612F8" w:rsidP="00950FFE">
      <w:pPr>
        <w:pStyle w:val="CommentText"/>
      </w:pPr>
      <w:r>
        <w:t>R2-1916447   Offline discussion on open issues of V2X 38.331 running CR Huawei</w:t>
      </w:r>
    </w:p>
    <w:p w14:paraId="215D8D66" w14:textId="77777777" w:rsidR="005612F8" w:rsidRDefault="005612F8" w:rsidP="00950FFE">
      <w:pPr>
        <w:pStyle w:val="CommentText"/>
      </w:pPr>
      <w:r>
        <w:t>Proposal 1: In TS 38.331, for LTE UE Assistance Information:</w:t>
      </w:r>
    </w:p>
    <w:p w14:paraId="1D0641D2" w14:textId="77777777" w:rsidR="005612F8" w:rsidRDefault="005612F8" w:rsidP="00950FFE">
      <w:pPr>
        <w:pStyle w:val="CommentText"/>
      </w:pPr>
      <w:r>
        <w:t>Option 1: Define new RRC message including a container to transmit the LTE UAI</w:t>
      </w:r>
    </w:p>
    <w:p w14:paraId="1417DEDF" w14:textId="77777777" w:rsidR="005612F8" w:rsidRDefault="005612F8" w:rsidP="00950FFE">
      <w:pPr>
        <w:pStyle w:val="CommentText"/>
      </w:pPr>
      <w:r>
        <w:t xml:space="preserve">Option 2: Define new IE as a container to transmit the LTE UAI in the existing </w:t>
      </w:r>
      <w:proofErr w:type="spellStart"/>
      <w:r>
        <w:t>UEAssistanceInformation</w:t>
      </w:r>
      <w:proofErr w:type="spellEnd"/>
      <w:r>
        <w:t>.</w:t>
      </w:r>
    </w:p>
    <w:p w14:paraId="14D6EFD5" w14:textId="72CDD2B9" w:rsidR="005612F8" w:rsidRDefault="005612F8" w:rsidP="00950FFE">
      <w:pPr>
        <w:pStyle w:val="CommentText"/>
      </w:pPr>
      <w:r>
        <w:t>=&gt;</w:t>
      </w:r>
      <w:r>
        <w:t>  Option1 is agreed.</w:t>
      </w:r>
    </w:p>
    <w:p w14:paraId="5F26556F" w14:textId="5BAB45F5" w:rsidR="005612F8" w:rsidRPr="00F4716B" w:rsidRDefault="005612F8">
      <w:pPr>
        <w:pStyle w:val="CommentText"/>
      </w:pPr>
    </w:p>
  </w:comment>
  <w:comment w:id="6213" w:author="Samsung(Hyunjeong)" w:date="2020-05-12T09:50:00Z" w:initials="Samsung">
    <w:p w14:paraId="26B7BDDA" w14:textId="25BEF600"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71FB28C9" w14:textId="7F36694D" w:rsidR="005612F8" w:rsidRDefault="005612F8">
      <w:pPr>
        <w:pStyle w:val="CommentText"/>
      </w:pPr>
      <w:r>
        <w:rPr>
          <w:b/>
        </w:rPr>
        <w:t>[Description]</w:t>
      </w:r>
      <w:r>
        <w:t xml:space="preserve">: </w:t>
      </w:r>
      <w:r w:rsidRPr="00A74A96">
        <w:t xml:space="preserve">Need to add </w:t>
      </w:r>
      <w:proofErr w:type="spellStart"/>
      <w:r w:rsidRPr="00A74A96">
        <w:t>lateNonCriticalExtension</w:t>
      </w:r>
      <w:proofErr w:type="spellEnd"/>
      <w:r w:rsidRPr="00A74A96">
        <w:t xml:space="preserve"> in the UEAssistanceInformationNR-r16-IEs as follows.</w:t>
      </w:r>
    </w:p>
    <w:p w14:paraId="4B58A9FE" w14:textId="77777777" w:rsidR="005612F8" w:rsidRDefault="005612F8">
      <w:pPr>
        <w:pStyle w:val="CommentText"/>
      </w:pPr>
      <w:r>
        <w:rPr>
          <w:b/>
        </w:rPr>
        <w:t>[Proposed Change]</w:t>
      </w:r>
      <w:r>
        <w:t xml:space="preserve">: </w:t>
      </w:r>
    </w:p>
    <w:p w14:paraId="237E6299" w14:textId="77777777" w:rsidR="005612F8" w:rsidRDefault="005612F8" w:rsidP="00A74A96">
      <w:pPr>
        <w:pStyle w:val="CommentText"/>
      </w:pPr>
      <w:r>
        <w:t>UEAssistanceInformationNR-r16-IEs ::= SEQUENCE {</w:t>
      </w:r>
    </w:p>
    <w:p w14:paraId="42993B95" w14:textId="77777777" w:rsidR="005612F8" w:rsidRDefault="005612F8" w:rsidP="00A74A96">
      <w:pPr>
        <w:pStyle w:val="CommentText"/>
      </w:pPr>
      <w:r>
        <w:t xml:space="preserve"> configuredGrantAssistanceInfo-r16  OCTET STRING     OPTIONAL,</w:t>
      </w:r>
    </w:p>
    <w:p w14:paraId="0B8F9F38" w14:textId="77777777" w:rsidR="005612F8" w:rsidRPr="00A74A96" w:rsidRDefault="005612F8" w:rsidP="00A74A96">
      <w:pPr>
        <w:pStyle w:val="CommentText"/>
        <w:rPr>
          <w:u w:val="single"/>
        </w:rPr>
      </w:pPr>
      <w:r>
        <w:t xml:space="preserve"> </w:t>
      </w:r>
      <w:proofErr w:type="spellStart"/>
      <w:r w:rsidRPr="00A74A96">
        <w:rPr>
          <w:u w:val="single"/>
        </w:rPr>
        <w:t>lateNonCriticalExtension</w:t>
      </w:r>
      <w:proofErr w:type="spellEnd"/>
      <w:r w:rsidRPr="00A74A96">
        <w:rPr>
          <w:u w:val="single"/>
        </w:rPr>
        <w:t xml:space="preserve">            OCTET STRING                        OPTIONAL,</w:t>
      </w:r>
    </w:p>
    <w:p w14:paraId="1FDBE3E3" w14:textId="77777777" w:rsidR="005612F8" w:rsidRDefault="005612F8" w:rsidP="00A74A96">
      <w:pPr>
        <w:pStyle w:val="CommentText"/>
      </w:pPr>
      <w:r>
        <w:t xml:space="preserve"> </w:t>
      </w:r>
      <w:proofErr w:type="spellStart"/>
      <w:r>
        <w:t>nonCriticalExtension</w:t>
      </w:r>
      <w:proofErr w:type="spellEnd"/>
      <w:r>
        <w:t xml:space="preserve">     SEQUENCE {}      OPTIONAL</w:t>
      </w:r>
    </w:p>
    <w:p w14:paraId="51C24C50" w14:textId="77777777" w:rsidR="005612F8" w:rsidRDefault="005612F8" w:rsidP="00A74A96">
      <w:pPr>
        <w:pStyle w:val="CommentText"/>
      </w:pPr>
      <w:r>
        <w:t>}</w:t>
      </w:r>
    </w:p>
    <w:p w14:paraId="25F67287" w14:textId="77777777" w:rsidR="005612F8" w:rsidRDefault="005612F8">
      <w:pPr>
        <w:pStyle w:val="CommentText"/>
      </w:pPr>
      <w:r>
        <w:rPr>
          <w:b/>
        </w:rPr>
        <w:t>[Comments]</w:t>
      </w:r>
      <w:r>
        <w:t xml:space="preserve">: </w:t>
      </w:r>
    </w:p>
    <w:p w14:paraId="7A947A3C" w14:textId="77777777" w:rsidR="005612F8" w:rsidRPr="00A74A96" w:rsidRDefault="005612F8">
      <w:pPr>
        <w:pStyle w:val="CommentText"/>
      </w:pPr>
    </w:p>
  </w:comment>
  <w:comment w:id="6223" w:author="Nokia (Tero)" w:date="2020-05-12T09:51:00Z" w:initials="TH">
    <w:p w14:paraId="37FC78D7" w14:textId="3EE86553" w:rsidR="005612F8" w:rsidRDefault="005612F8" w:rsidP="006E4A71">
      <w:pPr>
        <w:pStyle w:val="CommentText"/>
        <w:rPr>
          <w:color w:val="FF0000"/>
        </w:rPr>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5612F8" w:rsidRDefault="005612F8" w:rsidP="006E4A71">
      <w:pPr>
        <w:pStyle w:val="CommentText"/>
      </w:pPr>
      <w:r>
        <w:rPr>
          <w:b/>
        </w:rPr>
        <w:t>[Description]</w:t>
      </w:r>
      <w:r>
        <w:t>: Should note that this is a one-shot field.</w:t>
      </w:r>
    </w:p>
    <w:p w14:paraId="0DCE703E" w14:textId="77777777" w:rsidR="005612F8" w:rsidRDefault="005612F8"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5612F8" w:rsidRDefault="005612F8" w:rsidP="006E4A71">
      <w:pPr>
        <w:pStyle w:val="CommentText"/>
      </w:pPr>
      <w:r>
        <w:rPr>
          <w:b/>
        </w:rPr>
        <w:t>[Comments]</w:t>
      </w:r>
      <w:r>
        <w:t xml:space="preserve">: </w:t>
      </w:r>
    </w:p>
    <w:p w14:paraId="3B1C968B" w14:textId="428D0B6F" w:rsidR="005612F8" w:rsidRPr="006E4A71" w:rsidRDefault="005612F8" w:rsidP="006E4A71">
      <w:pPr>
        <w:pStyle w:val="CommentText"/>
      </w:pPr>
    </w:p>
  </w:comment>
  <w:comment w:id="6237" w:author="Nokia (Tero)" w:date="2020-05-12T09:51:00Z" w:initials="TH">
    <w:p w14:paraId="1A00430B" w14:textId="00149CB4" w:rsidR="005612F8" w:rsidRDefault="005612F8" w:rsidP="006E4A71">
      <w:pPr>
        <w:pStyle w:val="CommentText"/>
        <w:rPr>
          <w:color w:val="FF0000"/>
        </w:rPr>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8, change as suggested</w:t>
      </w:r>
    </w:p>
    <w:p w14:paraId="1718C920" w14:textId="06DED54F" w:rsidR="005612F8" w:rsidRDefault="005612F8" w:rsidP="006E4A71">
      <w:pPr>
        <w:pStyle w:val="CommentText"/>
      </w:pPr>
      <w:r>
        <w:rPr>
          <w:b/>
        </w:rPr>
        <w:t>[Description]</w:t>
      </w:r>
      <w:r>
        <w:t>: The name could just be “</w:t>
      </w:r>
      <w:proofErr w:type="spellStart"/>
      <w:r>
        <w:t>lastSegment</w:t>
      </w:r>
      <w:proofErr w:type="spellEnd"/>
      <w:r>
        <w:t>” and use BOOLEAN without optionality bit.</w:t>
      </w:r>
    </w:p>
    <w:p w14:paraId="2CE89915" w14:textId="77777777" w:rsidR="005612F8" w:rsidRDefault="005612F8" w:rsidP="006E4A71">
      <w:pPr>
        <w:pStyle w:val="CommentText"/>
      </w:pPr>
      <w:r>
        <w:rPr>
          <w:b/>
        </w:rPr>
        <w:t>[Proposed Change]</w:t>
      </w:r>
      <w:r>
        <w:t>: Use “</w:t>
      </w:r>
      <w:proofErr w:type="spellStart"/>
      <w:r>
        <w:t>lastSegment</w:t>
      </w:r>
      <w:proofErr w:type="spellEnd"/>
      <w:r>
        <w:t xml:space="preserve">    BOOLEAN,” instead of the current one.</w:t>
      </w:r>
    </w:p>
    <w:p w14:paraId="50D17E45" w14:textId="77777777" w:rsidR="005612F8" w:rsidRDefault="005612F8" w:rsidP="006E4A71">
      <w:pPr>
        <w:pStyle w:val="CommentText"/>
      </w:pPr>
      <w:r>
        <w:rPr>
          <w:b/>
        </w:rPr>
        <w:t>[Comments]</w:t>
      </w:r>
      <w:r>
        <w:t>:</w:t>
      </w:r>
    </w:p>
    <w:p w14:paraId="2FD675F6" w14:textId="1C3C4FE3" w:rsidR="005612F8" w:rsidRPr="006E4A71" w:rsidRDefault="005612F8" w:rsidP="006E4A71">
      <w:pPr>
        <w:pStyle w:val="CommentText"/>
      </w:pPr>
    </w:p>
  </w:comment>
  <w:comment w:id="6265" w:author="Nokia (Tero)" w:date="2020-05-13T14:14:00Z" w:initials="TH">
    <w:p w14:paraId="19C1B92C" w14:textId="670E57B8" w:rsidR="005612F8" w:rsidRDefault="005612F8" w:rsidP="006E4A71">
      <w:pPr>
        <w:pStyle w:val="CommentText"/>
      </w:pPr>
      <w:r>
        <w:rPr>
          <w:rStyle w:val="CommentReference"/>
        </w:rPr>
        <w:annotationRef/>
      </w:r>
      <w:r>
        <w:rPr>
          <w:b/>
        </w:rPr>
        <w:t>[RIL]</w:t>
      </w:r>
      <w:r>
        <w:t xml:space="preserve">: N014 </w:t>
      </w:r>
      <w:r>
        <w:rPr>
          <w:b/>
        </w:rPr>
        <w:t>[Delegate]</w:t>
      </w:r>
      <w:r>
        <w:t>: Nokia (Tero</w:t>
      </w:r>
      <w:proofErr w:type="gramStart"/>
      <w:r>
        <w:t xml:space="preserve">)  </w:t>
      </w:r>
      <w:r>
        <w:rPr>
          <w:b/>
        </w:rPr>
        <w:t>[</w:t>
      </w:r>
      <w:proofErr w:type="gramEnd"/>
      <w:r>
        <w:rPr>
          <w:b/>
        </w:rPr>
        <w:t>WI]</w:t>
      </w:r>
      <w:r w:rsidR="00994A54">
        <w:t xml:space="preserve">: </w:t>
      </w:r>
      <w:proofErr w:type="spellStart"/>
      <w:r w:rsidR="00994A54">
        <w:t>NB</w:t>
      </w:r>
      <w:r>
        <w:t>IoT</w:t>
      </w:r>
      <w:proofErr w:type="spellEnd"/>
      <w:r>
        <w:t xml:space="preserve">/MTC </w:t>
      </w:r>
      <w:r>
        <w:rPr>
          <w:b/>
        </w:rPr>
        <w:t>[Class]</w:t>
      </w:r>
      <w:r>
        <w:t xml:space="preserve">: 4 </w:t>
      </w:r>
      <w:r>
        <w:rPr>
          <w:b/>
          <w:color w:val="FF0000"/>
        </w:rPr>
        <w:t>[Status]</w:t>
      </w:r>
      <w:r>
        <w:rPr>
          <w:color w:val="FF0000"/>
        </w:rPr>
        <w:t xml:space="preserve">: </w:t>
      </w:r>
      <w:proofErr w:type="spellStart"/>
      <w:r>
        <w:rPr>
          <w:noProof/>
          <w:color w:val="FF0000"/>
        </w:rPr>
        <w:t>Conc</w:t>
      </w:r>
      <w:r>
        <w:rPr>
          <w:color w:val="FF0000"/>
        </w:rPr>
        <w:t>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4</w:t>
      </w:r>
    </w:p>
    <w:p w14:paraId="37E9858E" w14:textId="77777777" w:rsidR="005612F8" w:rsidRPr="002B4216" w:rsidRDefault="005612F8"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5612F8" w:rsidRDefault="005612F8" w:rsidP="006E4A71">
      <w:pPr>
        <w:pStyle w:val="CommentText"/>
      </w:pPr>
      <w:r>
        <w:rPr>
          <w:b/>
        </w:rPr>
        <w:t>[Proposed Change]</w:t>
      </w:r>
      <w:r>
        <w:t>: Clarify how this field is supposed to be used.</w:t>
      </w:r>
    </w:p>
    <w:p w14:paraId="10BFA817" w14:textId="421EFE65" w:rsidR="005612F8" w:rsidRDefault="005612F8" w:rsidP="006E4A71">
      <w:pPr>
        <w:pStyle w:val="CommentText"/>
      </w:pPr>
      <w:r>
        <w:rPr>
          <w:b/>
        </w:rPr>
        <w:t>[Comments]</w:t>
      </w:r>
      <w:r>
        <w:t xml:space="preserve">: Qualcomm v17: “initiated with EDT PRACH resource and </w:t>
      </w:r>
      <w:proofErr w:type="spellStart"/>
      <w:r>
        <w:t>succeded</w:t>
      </w:r>
      <w:proofErr w:type="spellEnd"/>
      <w:r>
        <w:t xml:space="preserve"> after </w:t>
      </w:r>
      <w:proofErr w:type="spellStart"/>
      <w:r>
        <w:t>receving</w:t>
      </w:r>
      <w:proofErr w:type="spellEnd"/>
      <w:r>
        <w:t xml:space="preserve"> EDT </w:t>
      </w:r>
      <w:proofErr w:type="spellStart"/>
      <w:r>
        <w:t>fallback</w:t>
      </w:r>
      <w:proofErr w:type="spellEnd"/>
      <w:r>
        <w:t xml:space="preserve"> indication” should already be clear. The whole procedure consists of one successfully completed random access: starting from EDT but </w:t>
      </w:r>
      <w:proofErr w:type="spellStart"/>
      <w:r>
        <w:t>fallback</w:t>
      </w:r>
      <w:proofErr w:type="spellEnd"/>
      <w:r>
        <w:t xml:space="preserve"> to legacy.</w:t>
      </w:r>
    </w:p>
    <w:p w14:paraId="017C8F9C" w14:textId="229DF2FE" w:rsidR="005612F8" w:rsidRDefault="005612F8" w:rsidP="006E4A71">
      <w:pPr>
        <w:pStyle w:val="CommentText"/>
      </w:pPr>
      <w:r>
        <w:t>Rap: Understood that after clarification from QC, there seems no need for further action</w:t>
      </w:r>
    </w:p>
    <w:p w14:paraId="4B454D71" w14:textId="3CB8D49F" w:rsidR="005612F8" w:rsidRDefault="005612F8" w:rsidP="006E4A71">
      <w:pPr>
        <w:pStyle w:val="CommentText"/>
      </w:pPr>
    </w:p>
    <w:p w14:paraId="38331DCA" w14:textId="39FD7383" w:rsidR="005612F8" w:rsidRPr="006E4A71" w:rsidRDefault="005612F8">
      <w:pPr>
        <w:pStyle w:val="CommentText"/>
      </w:pPr>
    </w:p>
  </w:comment>
  <w:comment w:id="6282" w:author="Samsung (Himke)" w:date="2020-04-30T15:49:00Z" w:initials="SU">
    <w:p w14:paraId="1954AE3B" w14:textId="3022F57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D138C2">
        <w:t>R2-2003231</w:t>
      </w:r>
      <w:r>
        <w:t xml:space="preserve"> </w:t>
      </w:r>
      <w:r>
        <w:rPr>
          <w:b/>
          <w:color w:val="FF0000"/>
        </w:rPr>
        <w:t>[Proposed Conclusion]</w:t>
      </w:r>
      <w:r>
        <w:rPr>
          <w:color w:val="FF0000"/>
        </w:rPr>
        <w:t xml:space="preserve">: v23 To be decided in R2#110 based on </w:t>
      </w:r>
      <w:proofErr w:type="spellStart"/>
      <w:r>
        <w:rPr>
          <w:color w:val="FF0000"/>
        </w:rPr>
        <w:t>TDoc</w:t>
      </w:r>
      <w:proofErr w:type="spellEnd"/>
      <w:r>
        <w:rPr>
          <w:color w:val="FF0000"/>
        </w:rPr>
        <w:t>/ TP</w:t>
      </w:r>
    </w:p>
    <w:p w14:paraId="4ADDD329" w14:textId="36F1A721" w:rsidR="005612F8" w:rsidRDefault="005612F8" w:rsidP="002A1D30">
      <w:pPr>
        <w:pStyle w:val="CommentText"/>
      </w:pPr>
      <w:r>
        <w:rPr>
          <w:b/>
        </w:rPr>
        <w:t>[Description]</w:t>
      </w:r>
      <w:r>
        <w:t xml:space="preserve">: </w:t>
      </w:r>
      <w:proofErr w:type="spellStart"/>
      <w:r>
        <w:t>ULInformationTransfer</w:t>
      </w:r>
      <w:proofErr w:type="spellEnd"/>
      <w:r>
        <w:t xml:space="preserve"> is extended for IAB by means of a critical extension even though only an optional IE is added for F1AP. It seems this approach was selected because in the </w:t>
      </w:r>
      <w:proofErr w:type="spellStart"/>
      <w:r>
        <w:t>orginal</w:t>
      </w:r>
      <w:proofErr w:type="spellEnd"/>
      <w:r>
        <w:t xml:space="preserve"> version field </w:t>
      </w:r>
      <w:proofErr w:type="spellStart"/>
      <w:r>
        <w:t>dedicatedInfoType</w:t>
      </w:r>
      <w:proofErr w:type="spellEnd"/>
      <w:r>
        <w:t xml:space="preserve"> is mandatory</w:t>
      </w:r>
    </w:p>
    <w:p w14:paraId="12E59B5C" w14:textId="258E876D" w:rsidR="005612F8" w:rsidRDefault="005612F8" w:rsidP="002A1D30">
      <w:pPr>
        <w:pStyle w:val="CommentText"/>
      </w:pPr>
      <w:r>
        <w:t xml:space="preserve">If UE cannot ignore </w:t>
      </w:r>
      <w:proofErr w:type="spellStart"/>
      <w:r>
        <w:t>dedicatedInfoType</w:t>
      </w:r>
      <w:proofErr w:type="spellEnd"/>
      <w:r>
        <w:t xml:space="preserve"> whenever F1AP is included (i.e. when simultaneous transfer needs to be supported, such critical extension seems inevitable). It would be good to confirm this</w:t>
      </w:r>
    </w:p>
    <w:p w14:paraId="0C8FA216" w14:textId="77777777" w:rsidR="005612F8" w:rsidRDefault="005612F8">
      <w:pPr>
        <w:pStyle w:val="CommentText"/>
      </w:pPr>
      <w:r>
        <w:rPr>
          <w:b/>
        </w:rPr>
        <w:t>[Proposed Change]</w:t>
      </w:r>
      <w:r>
        <w:t xml:space="preserve">: </w:t>
      </w:r>
    </w:p>
    <w:p w14:paraId="64805D18" w14:textId="77777777" w:rsidR="005612F8" w:rsidRDefault="005612F8">
      <w:pPr>
        <w:pStyle w:val="CommentText"/>
      </w:pPr>
      <w:r>
        <w:rPr>
          <w:b/>
        </w:rPr>
        <w:t>[Comments]</w:t>
      </w:r>
      <w:r>
        <w:t xml:space="preserve">: </w:t>
      </w:r>
    </w:p>
    <w:p w14:paraId="20677934" w14:textId="15E099FE" w:rsidR="005612F8" w:rsidRPr="002A1D30" w:rsidRDefault="005612F8">
      <w:pPr>
        <w:pStyle w:val="CommentText"/>
      </w:pPr>
    </w:p>
  </w:comment>
  <w:comment w:id="6371" w:author="Lenovo (Hyung-Nam)" w:date="2020-05-13T13:47:00Z" w:initials="B">
    <w:p w14:paraId="50267DB0" w14:textId="5C1E758E" w:rsidR="005612F8" w:rsidRDefault="005612F8">
      <w:pPr>
        <w:pStyle w:val="CommentText"/>
      </w:pPr>
      <w:r>
        <w:rPr>
          <w:rStyle w:val="CommentReference"/>
        </w:rPr>
        <w:annotationRef/>
      </w:r>
      <w:r>
        <w:rPr>
          <w:b/>
        </w:rPr>
        <w:t>[RIL]</w:t>
      </w:r>
      <w:r>
        <w:t xml:space="preserve">: B001 </w:t>
      </w:r>
      <w:r>
        <w:rPr>
          <w:b/>
        </w:rPr>
        <w:t>[Delegate]</w:t>
      </w:r>
      <w:r>
        <w:t>: Lenovo (Hyung-Nam</w:t>
      </w:r>
      <w:proofErr w:type="gramStart"/>
      <w:r>
        <w:t xml:space="preserve">)  </w:t>
      </w:r>
      <w:r>
        <w:rPr>
          <w:b/>
        </w:rPr>
        <w:t>[</w:t>
      </w:r>
      <w:proofErr w:type="gramEnd"/>
      <w:r>
        <w:rPr>
          <w:b/>
        </w:rPr>
        <w:t>WI]</w:t>
      </w:r>
      <w:r>
        <w:t>: DCCA</w:t>
      </w:r>
      <w:r w:rsidRPr="00CD1E3B">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w:t>
      </w:r>
      <w:r w:rsidRPr="00CA3654">
        <w:rPr>
          <w:color w:val="FF0000"/>
        </w:rPr>
        <w:t xml:space="preserve"> </w:t>
      </w:r>
      <w:r>
        <w:rPr>
          <w:color w:val="FF0000"/>
        </w:rPr>
        <w:t xml:space="preserve">v29: </w:t>
      </w:r>
      <w:r w:rsidRPr="00D0193B">
        <w:rPr>
          <w:color w:val="FF0000"/>
        </w:rPr>
        <w:t xml:space="preserve">idleModeMeasurements-r16 flag removed to idleModeMeasurementsNR-r16 and moved to the SIB2 extension group where the </w:t>
      </w:r>
      <w:proofErr w:type="spellStart"/>
      <w:r w:rsidRPr="00D0193B">
        <w:rPr>
          <w:color w:val="FF0000"/>
        </w:rPr>
        <w:t>additioanl</w:t>
      </w:r>
      <w:proofErr w:type="spellEnd"/>
      <w:r w:rsidRPr="00D0193B">
        <w:rPr>
          <w:color w:val="FF0000"/>
        </w:rPr>
        <w:t xml:space="preserve"> Rel-16 IEs are placed</w:t>
      </w:r>
      <w:r>
        <w:rPr>
          <w:color w:val="FF0000"/>
        </w:rPr>
        <w:t xml:space="preserve">. </w:t>
      </w:r>
      <w:r w:rsidRPr="00CA3654">
        <w:rPr>
          <w:color w:val="FF0000"/>
        </w:rPr>
        <w:t>v</w:t>
      </w:r>
      <w:r>
        <w:rPr>
          <w:color w:val="FF0000"/>
        </w:rPr>
        <w:t>1</w:t>
      </w:r>
      <w:r w:rsidRPr="00CA3654">
        <w:rPr>
          <w:color w:val="FF0000"/>
        </w:rPr>
        <w:t>0</w:t>
      </w:r>
      <w:r>
        <w:rPr>
          <w:color w:val="FF0000"/>
        </w:rPr>
        <w:t xml:space="preserve">: Align with name as used in 38.331 i.e. use </w:t>
      </w:r>
      <w:proofErr w:type="spellStart"/>
      <w:r w:rsidRPr="001D6C2D">
        <w:rPr>
          <w:color w:val="FF0000"/>
        </w:rPr>
        <w:t>idleModeMeasurements</w:t>
      </w:r>
      <w:r>
        <w:rPr>
          <w:color w:val="FF0000"/>
        </w:rPr>
        <w:t>NR</w:t>
      </w:r>
      <w:proofErr w:type="spellEnd"/>
      <w:r>
        <w:rPr>
          <w:color w:val="FF0000"/>
        </w:rPr>
        <w:t xml:space="preserve"> for –r16 field</w:t>
      </w:r>
    </w:p>
    <w:p w14:paraId="1C026DB6" w14:textId="2291B11F" w:rsidR="005612F8" w:rsidRDefault="005612F8">
      <w:pPr>
        <w:pStyle w:val="CommentText"/>
      </w:pPr>
      <w:r>
        <w:rPr>
          <w:b/>
        </w:rPr>
        <w:t>[Description]</w:t>
      </w:r>
      <w:r>
        <w:t xml:space="preserve">: </w:t>
      </w:r>
    </w:p>
    <w:p w14:paraId="4F697942" w14:textId="77777777" w:rsidR="005612F8" w:rsidRDefault="005612F8"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5612F8" w:rsidRDefault="005612F8"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5612F8" w:rsidRDefault="005612F8">
      <w:pPr>
        <w:pStyle w:val="CommentText"/>
      </w:pPr>
      <w:r>
        <w:rPr>
          <w:b/>
        </w:rPr>
        <w:t>[Proposed Change]</w:t>
      </w:r>
      <w:r>
        <w:t xml:space="preserve">: </w:t>
      </w:r>
    </w:p>
    <w:p w14:paraId="01B25C78" w14:textId="77777777" w:rsidR="005612F8" w:rsidRDefault="005612F8"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5612F8" w:rsidRDefault="005612F8"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5612F8" w:rsidRPr="000E4E7F" w:rsidRDefault="005612F8"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5612F8" w:rsidRPr="000E4E7F" w:rsidRDefault="005612F8"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5612F8" w:rsidRPr="000E4E7F" w:rsidRDefault="005612F8"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5612F8" w:rsidRPr="000E4E7F" w:rsidRDefault="005612F8"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5612F8" w:rsidRPr="000E4E7F" w:rsidRDefault="005612F8"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5612F8" w:rsidRPr="000E4E7F" w:rsidRDefault="005612F8"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5612F8" w:rsidRPr="000E4E7F" w:rsidRDefault="005612F8"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5612F8" w:rsidRPr="000E4E7F" w:rsidRDefault="005612F8"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5612F8" w:rsidRPr="000E4E7F" w:rsidRDefault="005612F8"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5612F8" w:rsidRDefault="005612F8"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5612F8" w:rsidRPr="00CA3654" w:rsidRDefault="005612F8"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5612F8" w:rsidRPr="000E4E7F" w:rsidRDefault="005612F8" w:rsidP="00CD1E3B">
      <w:pPr>
        <w:pStyle w:val="PL"/>
        <w:shd w:val="clear" w:color="auto" w:fill="E6E6E6"/>
      </w:pPr>
      <w:r w:rsidRPr="000E4E7F">
        <w:tab/>
        <w:t>]]</w:t>
      </w:r>
    </w:p>
    <w:p w14:paraId="782B0C9F" w14:textId="77777777" w:rsidR="005612F8" w:rsidRDefault="005612F8">
      <w:pPr>
        <w:pStyle w:val="CommentText"/>
      </w:pPr>
    </w:p>
    <w:p w14:paraId="47E195CE" w14:textId="2E5A8FCA" w:rsidR="005612F8" w:rsidRPr="00CD1E3B" w:rsidRDefault="005612F8">
      <w:pPr>
        <w:pStyle w:val="CommentText"/>
      </w:pPr>
      <w:r>
        <w:rPr>
          <w:b/>
        </w:rPr>
        <w:t>[Comments]</w:t>
      </w:r>
      <w:r>
        <w:t>: Qualcomm v17: Field description should also be added/updated in that case.</w:t>
      </w:r>
    </w:p>
  </w:comment>
  <w:comment w:id="6385" w:author="Huawei" w:date="2020-04-20T10:57:00Z" w:initials="H">
    <w:p w14:paraId="42603096" w14:textId="01110F93"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1: As suggested, but using revised wording suggested by Qualcomm</w:t>
      </w:r>
    </w:p>
    <w:p w14:paraId="0656C3D6" w14:textId="5DD0F6A0" w:rsidR="005612F8" w:rsidRDefault="005612F8">
      <w:pPr>
        <w:pStyle w:val="CommentText"/>
      </w:pPr>
      <w:r>
        <w:rPr>
          <w:b/>
        </w:rPr>
        <w:t>[Description]</w:t>
      </w:r>
      <w:r>
        <w:t xml:space="preserve">: </w:t>
      </w:r>
      <w:r w:rsidRPr="00F36129">
        <w:t>'2-bit RAI is not defined anywhere, better to refer the MAC CE name</w:t>
      </w:r>
    </w:p>
    <w:p w14:paraId="69D65AC5" w14:textId="592B5DE3" w:rsidR="005612F8" w:rsidRDefault="005612F8">
      <w:pPr>
        <w:pStyle w:val="CommentText"/>
      </w:pPr>
      <w:r>
        <w:rPr>
          <w:b/>
        </w:rPr>
        <w:t>[Proposed Change]</w:t>
      </w:r>
      <w:r>
        <w:t xml:space="preserve">: v07: Change to </w:t>
      </w:r>
      <w:r w:rsidRPr="00F36129">
        <w:t xml:space="preserve">'to report the AS release assistance indication (AS </w:t>
      </w:r>
      <w:proofErr w:type="spellStart"/>
      <w:r w:rsidRPr="00F36129">
        <w:t>AS</w:t>
      </w:r>
      <w:proofErr w:type="spellEnd"/>
      <w:r w:rsidRPr="00F36129">
        <w:t xml:space="preserve"> RAI) via the MAC DCQR and AS RAI CE '</w:t>
      </w:r>
    </w:p>
    <w:p w14:paraId="29552019" w14:textId="126FD8B2" w:rsidR="005612F8" w:rsidRDefault="005612F8">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5612F8" w:rsidRPr="00F36129" w:rsidRDefault="005612F8">
      <w:pPr>
        <w:pStyle w:val="CommentText"/>
      </w:pPr>
    </w:p>
  </w:comment>
  <w:comment w:id="6922" w:author="Nokia (Tero)" w:date="2020-04-20T11:02:00Z" w:initials="TH">
    <w:p w14:paraId="572812E2" w14:textId="3A6D168C" w:rsidR="005612F8" w:rsidRDefault="005612F8"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xml:space="preserve">: 1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1</w:t>
      </w:r>
    </w:p>
    <w:p w14:paraId="37694C0F" w14:textId="5A4A148D" w:rsidR="005612F8" w:rsidRDefault="005612F8"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5612F8" w:rsidRDefault="005612F8" w:rsidP="006E4A71">
      <w:pPr>
        <w:pStyle w:val="CommentText"/>
      </w:pPr>
      <w:r>
        <w:rPr>
          <w:b/>
        </w:rPr>
        <w:t>[Proposed Change]</w:t>
      </w:r>
      <w:r>
        <w:t>: Use CRS-MPDCCH-</w:t>
      </w:r>
      <w:proofErr w:type="spellStart"/>
      <w:r>
        <w:t>Config</w:t>
      </w:r>
      <w:proofErr w:type="spellEnd"/>
      <w:r>
        <w:t>{Common, Dedicated} instead.</w:t>
      </w:r>
    </w:p>
    <w:p w14:paraId="2A931663" w14:textId="597AD268" w:rsidR="005612F8" w:rsidRDefault="005612F8"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w:t>
      </w:r>
      <w:proofErr w:type="spellStart"/>
      <w:r>
        <w:rPr>
          <w:rFonts w:ascii="Segoe UI" w:hAnsi="Segoe UI" w:cs="Segoe UI"/>
          <w:sz w:val="21"/>
          <w:szCs w:val="21"/>
          <w:lang w:val="en-US" w:eastAsia="en-US"/>
        </w:rPr>
        <w:t>Config</w:t>
      </w:r>
      <w:proofErr w:type="spellEnd"/>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xml:space="preserve">, which is not the intention. </w:t>
      </w:r>
      <w:proofErr w:type="spellStart"/>
      <w:r>
        <w:rPr>
          <w:rFonts w:ascii="Segoe UI" w:hAnsi="Segoe UI" w:cs="Segoe UI"/>
          <w:sz w:val="21"/>
          <w:szCs w:val="21"/>
          <w:lang w:val="en-US" w:eastAsia="en-US"/>
        </w:rPr>
        <w:t>ChEST</w:t>
      </w:r>
      <w:proofErr w:type="spellEnd"/>
      <w:r>
        <w:rPr>
          <w:rFonts w:ascii="Segoe UI" w:hAnsi="Segoe UI" w:cs="Segoe UI"/>
          <w:sz w:val="21"/>
          <w:szCs w:val="21"/>
          <w:lang w:val="en-US" w:eastAsia="en-US"/>
        </w:rPr>
        <w:t xml:space="preserve"> is more precise because CRS is used for the channel estimation.</w:t>
      </w:r>
    </w:p>
    <w:p w14:paraId="0606B9AD" w14:textId="42076BAC" w:rsidR="005612F8" w:rsidRPr="006F5F1A" w:rsidRDefault="005612F8"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1C191757" w14:textId="56B15CD2" w:rsidR="005612F8" w:rsidRDefault="005612F8" w:rsidP="006E4A71">
      <w:pPr>
        <w:pStyle w:val="CommentText"/>
      </w:pPr>
    </w:p>
    <w:p w14:paraId="67853989" w14:textId="3DF0BA4E" w:rsidR="005612F8" w:rsidRDefault="005612F8" w:rsidP="006E4A71">
      <w:pPr>
        <w:pStyle w:val="CommentText"/>
      </w:pPr>
    </w:p>
    <w:p w14:paraId="0FE60FDC" w14:textId="6AE4D326" w:rsidR="005612F8" w:rsidRPr="006E4A71" w:rsidRDefault="005612F8">
      <w:pPr>
        <w:pStyle w:val="CommentText"/>
      </w:pPr>
    </w:p>
  </w:comment>
  <w:comment w:id="7102" w:author="Huawei" w:date="2020-04-20T12:27:00Z" w:initials="H">
    <w:p w14:paraId="2B07950F" w14:textId="75EC709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w:t>
      </w:r>
      <w:proofErr w:type="spellStart"/>
      <w:r>
        <w:t>NBIoT</w:t>
      </w:r>
      <w:proofErr w:type="spellEnd"/>
      <w:r>
        <w:t xml:space="preserve">/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5612F8" w:rsidRDefault="005612F8" w:rsidP="00C34B65">
      <w:pPr>
        <w:pStyle w:val="CommentText"/>
      </w:pPr>
      <w:r>
        <w:rPr>
          <w:b/>
        </w:rPr>
        <w:t>[Description]</w:t>
      </w:r>
      <w:r>
        <w:t xml:space="preserve">: Same issue applies to </w:t>
      </w:r>
      <w:proofErr w:type="spellStart"/>
      <w:r>
        <w:t>gwus</w:t>
      </w:r>
      <w:proofErr w:type="spellEnd"/>
      <w:r>
        <w:t>-</w:t>
      </w:r>
      <w:proofErr w:type="spellStart"/>
      <w:r>
        <w:t>Config</w:t>
      </w:r>
      <w:proofErr w:type="spellEnd"/>
      <w:r>
        <w:t>-NB in 6.7.3.2</w:t>
      </w:r>
    </w:p>
    <w:p w14:paraId="43CD153F" w14:textId="7E60098A" w:rsidR="005612F8" w:rsidRDefault="005612F8" w:rsidP="00C34B65">
      <w:pPr>
        <w:pStyle w:val="CommentText"/>
      </w:pPr>
      <w:r>
        <w:t>'</w:t>
      </w:r>
      <w:proofErr w:type="spellStart"/>
      <w:r>
        <w:t>timeOffset</w:t>
      </w:r>
      <w:proofErr w:type="spellEnd"/>
      <w:r>
        <w:t>-</w:t>
      </w:r>
      <w:proofErr w:type="spellStart"/>
      <w:r>
        <w:t>eDRX</w:t>
      </w:r>
      <w:proofErr w:type="spellEnd"/>
      <w:r>
        <w:t>-Short is always present in wus-Config-r15  / GWUS-TimeParameters-r16 then a WUS resource shall always be configured for the gap. Thus OPTIONAL Need OR is not correct</w:t>
      </w:r>
    </w:p>
    <w:p w14:paraId="12AF9A21" w14:textId="3E563344" w:rsidR="005612F8" w:rsidRDefault="005612F8" w:rsidP="00C34B65">
      <w:pPr>
        <w:pStyle w:val="CommentText"/>
      </w:pPr>
      <w:r>
        <w:t>There are two options.</w:t>
      </w:r>
    </w:p>
    <w:p w14:paraId="75B8AF37" w14:textId="77777777" w:rsidR="005612F8" w:rsidRDefault="005612F8" w:rsidP="00C34B65">
      <w:pPr>
        <w:pStyle w:val="CommentText"/>
      </w:pPr>
      <w:r>
        <w:t xml:space="preserve">1) parameter is defined as MP and  the </w:t>
      </w:r>
      <w:proofErr w:type="spellStart"/>
      <w:r>
        <w:t>fallback</w:t>
      </w:r>
      <w:proofErr w:type="spellEnd"/>
      <w:r>
        <w:t xml:space="preserve">  configuration is described in ta CHOICE structure</w:t>
      </w:r>
    </w:p>
    <w:p w14:paraId="4539B312" w14:textId="4926B8E8" w:rsidR="005612F8" w:rsidRDefault="005612F8" w:rsidP="00C34B65">
      <w:pPr>
        <w:pStyle w:val="CommentText"/>
      </w:pPr>
      <w:r>
        <w:t xml:space="preserve">2) parameter is defined as need OP, there is NO CHOICE structure,  and the </w:t>
      </w:r>
      <w:proofErr w:type="spellStart"/>
      <w:r>
        <w:t>fallback</w:t>
      </w:r>
      <w:proofErr w:type="spellEnd"/>
      <w:r>
        <w:t xml:space="preserve"> configuration is described in the </w:t>
      </w:r>
      <w:proofErr w:type="spellStart"/>
      <w:r>
        <w:t>fleld</w:t>
      </w:r>
      <w:proofErr w:type="spellEnd"/>
      <w:r>
        <w:t xml:space="preserve"> </w:t>
      </w:r>
      <w:proofErr w:type="spellStart"/>
      <w:r>
        <w:t>decription</w:t>
      </w:r>
      <w:proofErr w:type="spellEnd"/>
    </w:p>
    <w:p w14:paraId="5F37A488" w14:textId="6D9073B8" w:rsidR="005612F8" w:rsidRDefault="005612F8">
      <w:pPr>
        <w:pStyle w:val="CommentText"/>
      </w:pPr>
      <w:r>
        <w:rPr>
          <w:b/>
        </w:rPr>
        <w:t>[Proposed Change]</w:t>
      </w:r>
      <w:r>
        <w:t xml:space="preserve">: v07: See </w:t>
      </w:r>
      <w:proofErr w:type="spellStart"/>
      <w:r>
        <w:t>Tdoc</w:t>
      </w:r>
      <w:proofErr w:type="spellEnd"/>
    </w:p>
    <w:p w14:paraId="771044DF" w14:textId="77777777" w:rsidR="005612F8" w:rsidRDefault="005612F8">
      <w:pPr>
        <w:pStyle w:val="CommentText"/>
      </w:pPr>
      <w:r>
        <w:rPr>
          <w:b/>
        </w:rPr>
        <w:t>[Comments]</w:t>
      </w:r>
      <w:r>
        <w:t xml:space="preserve">: </w:t>
      </w:r>
    </w:p>
    <w:p w14:paraId="278D23B5" w14:textId="19E4BC16" w:rsidR="005612F8" w:rsidRPr="00C34B65" w:rsidRDefault="005612F8">
      <w:pPr>
        <w:pStyle w:val="CommentText"/>
      </w:pPr>
    </w:p>
  </w:comment>
  <w:comment w:id="7133" w:author="Huawei" w:date="2020-04-15T22:28:00Z" w:initials="H">
    <w:p w14:paraId="5D0D967E" w14:textId="244DF1C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78FD4396" w14:textId="0C9ABD90" w:rsidR="005612F8" w:rsidRDefault="005612F8">
      <w:pPr>
        <w:pStyle w:val="CommentText"/>
      </w:pPr>
      <w:r>
        <w:rPr>
          <w:b/>
        </w:rPr>
        <w:t>[Description]</w:t>
      </w:r>
      <w:r>
        <w:t xml:space="preserve">: </w:t>
      </w:r>
      <w:r w:rsidRPr="00295D7C">
        <w:t xml:space="preserve">Should probably add parameter </w:t>
      </w:r>
      <w:proofErr w:type="spellStart"/>
      <w:r w:rsidRPr="00295D7C">
        <w:t>powerBoost</w:t>
      </w:r>
      <w:proofErr w:type="spellEnd"/>
      <w:r w:rsidRPr="00295D7C">
        <w:t xml:space="preserve"> and </w:t>
      </w:r>
      <w:proofErr w:type="spellStart"/>
      <w:r w:rsidRPr="00295D7C">
        <w:t>numDRX-CyclesRelaxed</w:t>
      </w:r>
      <w:proofErr w:type="spellEnd"/>
      <w:r w:rsidRPr="00295D7C">
        <w:t xml:space="preserve"> to GWUS-TimeParameters-r16</w:t>
      </w:r>
    </w:p>
    <w:p w14:paraId="788B7536" w14:textId="2766F3DD" w:rsidR="005612F8" w:rsidRDefault="005612F8">
      <w:pPr>
        <w:pStyle w:val="CommentText"/>
      </w:pPr>
      <w:r>
        <w:rPr>
          <w:b/>
        </w:rPr>
        <w:t>[Proposed Change]</w:t>
      </w:r>
      <w:r>
        <w:t>: v07:See description</w:t>
      </w:r>
    </w:p>
    <w:p w14:paraId="4F3BCE76" w14:textId="7D575011" w:rsidR="005612F8" w:rsidRDefault="005612F8">
      <w:pPr>
        <w:pStyle w:val="CommentText"/>
      </w:pPr>
      <w:r>
        <w:rPr>
          <w:b/>
        </w:rPr>
        <w:t>[Comments]</w:t>
      </w:r>
      <w:r>
        <w:t xml:space="preserve">: Qualcomm v19: </w:t>
      </w:r>
      <w:proofErr w:type="spellStart"/>
      <w:r w:rsidRPr="00E52DA5">
        <w:t>numDRX-CyclesRelaxed</w:t>
      </w:r>
      <w:proofErr w:type="spellEnd"/>
      <w:r w:rsidRPr="00E52DA5">
        <w:t xml:space="preserve"> is currently provided separately as it applies to both R15 and R16 therefore it does not need to be included in GWUS-TimeParameters-r16. Similar comment applies to powerBoost-r15 provided in wus-Config-v1560</w:t>
      </w:r>
      <w:r>
        <w:t>.</w:t>
      </w:r>
    </w:p>
    <w:p w14:paraId="35C8050C" w14:textId="75F4E681" w:rsidR="005612F8" w:rsidRPr="00295D7C" w:rsidRDefault="005612F8">
      <w:pPr>
        <w:pStyle w:val="CommentText"/>
      </w:pPr>
    </w:p>
  </w:comment>
  <w:comment w:id="7132" w:author="Nokia (Tero)" w:date="2020-04-30T16:25:00Z" w:initials="TH">
    <w:p w14:paraId="2B2FAAF8" w14:textId="0188FB04" w:rsidR="005612F8" w:rsidRDefault="005612F8"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3 </w:t>
      </w:r>
      <w:r w:rsidRPr="006E65A8">
        <w:rPr>
          <w:color w:val="FF0000"/>
        </w:rPr>
        <w:t xml:space="preserve">Do not use prefix </w:t>
      </w:r>
      <w:proofErr w:type="spellStart"/>
      <w:r w:rsidRPr="006E65A8">
        <w:rPr>
          <w:color w:val="FF0000"/>
        </w:rPr>
        <w:t>gwus</w:t>
      </w:r>
      <w:proofErr w:type="spellEnd"/>
      <w:r w:rsidRPr="006E65A8">
        <w:rPr>
          <w:color w:val="FF0000"/>
        </w:rPr>
        <w:t xml:space="preserve"> for subfields of GWUS related IEs e.g. GWUS-</w:t>
      </w:r>
      <w:proofErr w:type="spellStart"/>
      <w:r w:rsidRPr="006E65A8">
        <w:rPr>
          <w:color w:val="FF0000"/>
        </w:rPr>
        <w:t>TimeParameters</w:t>
      </w:r>
      <w:proofErr w:type="spellEnd"/>
      <w:r w:rsidRPr="006E65A8">
        <w:rPr>
          <w:color w:val="FF0000"/>
        </w:rPr>
        <w:t>, GWUS-</w:t>
      </w:r>
      <w:proofErr w:type="spellStart"/>
      <w:r w:rsidRPr="006E65A8">
        <w:rPr>
          <w:color w:val="FF0000"/>
        </w:rPr>
        <w:t>ResourcePerGapConfig</w:t>
      </w:r>
      <w:proofErr w:type="spellEnd"/>
      <w:r w:rsidRPr="006E65A8">
        <w:rPr>
          <w:color w:val="FF0000"/>
        </w:rPr>
        <w:t xml:space="preserve"> (This means the same field has to be used in the same way in all cases where it is used)</w:t>
      </w:r>
      <w:r>
        <w:rPr>
          <w:color w:val="FF0000"/>
        </w:rPr>
        <w:t xml:space="preserve">. Same principle may be used for other cases </w:t>
      </w:r>
      <w:proofErr w:type="spellStart"/>
      <w:r>
        <w:rPr>
          <w:color w:val="FF0000"/>
        </w:rPr>
        <w:t>e.g</w:t>
      </w:r>
      <w:proofErr w:type="spellEnd"/>
      <w:r>
        <w:rPr>
          <w:color w:val="FF0000"/>
        </w:rPr>
        <w:t xml:space="preserve"> PUR (to be decided on case by case basis)</w:t>
      </w:r>
    </w:p>
    <w:p w14:paraId="5EBEBB97" w14:textId="3F234049" w:rsidR="005612F8" w:rsidRDefault="005612F8" w:rsidP="00714F05">
      <w:pPr>
        <w:pStyle w:val="CommentText"/>
      </w:pPr>
      <w:r>
        <w:rPr>
          <w:b/>
        </w:rPr>
        <w:t>[Description]</w:t>
      </w:r>
      <w:r>
        <w:t>: The prefix “</w:t>
      </w:r>
      <w:proofErr w:type="spellStart"/>
      <w:r>
        <w:t>gwus</w:t>
      </w:r>
      <w:proofErr w:type="spellEnd"/>
      <w:r>
        <w:t>”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5612F8" w:rsidRDefault="005612F8" w:rsidP="00714F05">
      <w:pPr>
        <w:pStyle w:val="CommentText"/>
      </w:pPr>
      <w:r>
        <w:rPr>
          <w:b/>
        </w:rPr>
        <w:t>[Proposed Change]</w:t>
      </w:r>
      <w:r>
        <w:t xml:space="preserve">: Add the </w:t>
      </w:r>
      <w:proofErr w:type="spellStart"/>
      <w:r>
        <w:t>the</w:t>
      </w:r>
      <w:proofErr w:type="spellEnd"/>
      <w:r>
        <w:t xml:space="preserve"> prefix (to align with other child fields for GWUS-</w:t>
      </w:r>
      <w:proofErr w:type="spellStart"/>
      <w:r>
        <w:t>Config</w:t>
      </w:r>
      <w:proofErr w:type="spellEnd"/>
      <w:r>
        <w:t>).</w:t>
      </w:r>
    </w:p>
    <w:p w14:paraId="145B934A" w14:textId="00342BAE" w:rsidR="005612F8" w:rsidRDefault="005612F8" w:rsidP="00714F05">
      <w:pPr>
        <w:pStyle w:val="CommentText"/>
      </w:pPr>
      <w:r>
        <w:rPr>
          <w:b/>
        </w:rPr>
        <w:t>[Comments]</w:t>
      </w:r>
      <w:r>
        <w:t xml:space="preserve">: Qualcomm v17: The original intent of not having </w:t>
      </w:r>
      <w:proofErr w:type="spellStart"/>
      <w:r>
        <w:t>gwus</w:t>
      </w:r>
      <w:proofErr w:type="spellEnd"/>
      <w:r>
        <w:t xml:space="preserve"> here was to align/reuse the name of r15 WUS configuration. Notice that there is no field description for the r15 fields which are exactly these ones. Reason to have </w:t>
      </w:r>
      <w:proofErr w:type="spellStart"/>
      <w:r>
        <w:t>gwus</w:t>
      </w:r>
      <w:proofErr w:type="spellEnd"/>
      <w:r>
        <w:t xml:space="preserve"> in other is to easily differentiate from rel15 also in RAN1 specs when referring to these RRC fields.</w:t>
      </w:r>
    </w:p>
    <w:p w14:paraId="53126AED" w14:textId="5085EBAF" w:rsidR="005612F8" w:rsidRDefault="005612F8" w:rsidP="00714F05">
      <w:pPr>
        <w:pStyle w:val="CommentText"/>
      </w:pPr>
      <w:r>
        <w:t>Rap: Seems preferable to be consistent across GWUS IEs (rather than with WUS), and generally prefer to use the prefix in field names (clear from context)</w:t>
      </w:r>
    </w:p>
    <w:p w14:paraId="6AA26C4B" w14:textId="25DFC37F" w:rsidR="005612F8" w:rsidRPr="00714F05" w:rsidRDefault="005612F8">
      <w:pPr>
        <w:pStyle w:val="CommentText"/>
      </w:pPr>
    </w:p>
  </w:comment>
  <w:comment w:id="7146" w:author="Huawei" w:date="2020-04-20T12:35:00Z" w:initials="H">
    <w:p w14:paraId="0EC19EA5" w14:textId="60E06A9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w:t>
      </w:r>
      <w:proofErr w:type="spellStart"/>
      <w:r>
        <w:t>NBIoT</w:t>
      </w:r>
      <w:proofErr w:type="spellEnd"/>
      <w:r>
        <w:t xml:space="preserve">/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only first change</w:t>
      </w:r>
    </w:p>
    <w:p w14:paraId="71F62914" w14:textId="71D6E450" w:rsidR="005612F8" w:rsidRDefault="005612F8"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5612F8" w:rsidRDefault="005612F8" w:rsidP="00416B9C">
      <w:pPr>
        <w:pStyle w:val="CommentText"/>
      </w:pPr>
      <w:r>
        <w:t xml:space="preserve">Same issue in 6.7.3.2 </w:t>
      </w:r>
      <w:proofErr w:type="spellStart"/>
      <w:r>
        <w:t>gwus</w:t>
      </w:r>
      <w:proofErr w:type="spellEnd"/>
      <w:r>
        <w:t>-</w:t>
      </w:r>
      <w:proofErr w:type="spellStart"/>
      <w:r>
        <w:t>Config</w:t>
      </w:r>
      <w:proofErr w:type="spellEnd"/>
      <w:r>
        <w:t>-NB.</w:t>
      </w:r>
    </w:p>
    <w:p w14:paraId="6F733D87" w14:textId="26E7AB8E" w:rsidR="005612F8" w:rsidRDefault="005612F8" w:rsidP="00416B9C">
      <w:pPr>
        <w:pStyle w:val="CommentText"/>
      </w:pPr>
      <w:r>
        <w:rPr>
          <w:b/>
        </w:rPr>
        <w:t>[Proposed Change]</w:t>
      </w:r>
      <w:r>
        <w:t>: v07 It is proposed</w:t>
      </w:r>
    </w:p>
    <w:p w14:paraId="330C4DFE" w14:textId="77777777" w:rsidR="005612F8" w:rsidRDefault="005612F8" w:rsidP="00416B9C">
      <w:pPr>
        <w:pStyle w:val="CommentText"/>
      </w:pPr>
      <w:r>
        <w:t xml:space="preserve">1) to define the parameters as OPTIONAL-- Cond </w:t>
      </w:r>
      <w:proofErr w:type="spellStart"/>
      <w:r>
        <w:t>probabilityBased</w:t>
      </w:r>
      <w:proofErr w:type="spellEnd"/>
      <w:r>
        <w:t xml:space="preserve"> and remove the sentence 'If this field is absent, paging probability based WUS group selection is not configured'</w:t>
      </w:r>
    </w:p>
    <w:p w14:paraId="08EE3AC0" w14:textId="7A18DD1D" w:rsidR="005612F8" w:rsidRDefault="005612F8" w:rsidP="00416B9C">
      <w:pPr>
        <w:pStyle w:val="CommentText"/>
      </w:pPr>
      <w:r>
        <w:t xml:space="preserve">2)  clarify in the field description of </w:t>
      </w:r>
      <w:proofErr w:type="spellStart"/>
      <w:r>
        <w:t>gwus-GroupsForServiceList</w:t>
      </w:r>
      <w:proofErr w:type="spellEnd"/>
      <w:r>
        <w:t xml:space="preserve"> that E-UTRAN includes the same number of entries and in the same order in </w:t>
      </w:r>
      <w:proofErr w:type="spellStart"/>
      <w:r>
        <w:t>gWUS-GroupsForServiceList</w:t>
      </w:r>
      <w:proofErr w:type="spellEnd"/>
      <w:r>
        <w:t xml:space="preserve"> and </w:t>
      </w:r>
      <w:proofErr w:type="spellStart"/>
      <w:r>
        <w:t>gwus-ProbThreshList</w:t>
      </w:r>
      <w:proofErr w:type="spellEnd"/>
      <w:r>
        <w:t>.</w:t>
      </w:r>
    </w:p>
    <w:p w14:paraId="7EC5F40C" w14:textId="0A28FD3F" w:rsidR="005612F8" w:rsidRDefault="005612F8" w:rsidP="00416B9C">
      <w:pPr>
        <w:pStyle w:val="CommentText"/>
        <w:rPr>
          <w:color w:val="FF0000"/>
        </w:rPr>
      </w:pPr>
      <w:proofErr w:type="spellStart"/>
      <w:r w:rsidRPr="00416B9C">
        <w:rPr>
          <w:b/>
        </w:rPr>
        <w:t>gWUS-GroupsForServiceList</w:t>
      </w:r>
      <w:proofErr w:type="spellEnd"/>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 xml:space="preserve">E-UTRAN includes the same number of entries and in the same order in </w:t>
      </w:r>
      <w:proofErr w:type="spellStart"/>
      <w:r w:rsidRPr="00416B9C">
        <w:rPr>
          <w:color w:val="FF0000"/>
          <w:u w:val="single"/>
        </w:rPr>
        <w:t>gWUS-GroupsForServiceList</w:t>
      </w:r>
      <w:proofErr w:type="spellEnd"/>
      <w:r w:rsidRPr="00416B9C">
        <w:rPr>
          <w:color w:val="FF0000"/>
          <w:u w:val="single"/>
        </w:rPr>
        <w:t xml:space="preserve"> and </w:t>
      </w:r>
      <w:proofErr w:type="spellStart"/>
      <w:r w:rsidRPr="00416B9C">
        <w:rPr>
          <w:color w:val="FF0000"/>
          <w:u w:val="single"/>
        </w:rPr>
        <w:t>gwus-ProbThreshList</w:t>
      </w:r>
      <w:proofErr w:type="spellEnd"/>
      <w:r w:rsidRPr="00416B9C">
        <w:rPr>
          <w:color w:val="FF0000"/>
          <w:u w:val="single"/>
        </w:rPr>
        <w:t>.</w:t>
      </w:r>
      <w:r>
        <w:t xml:space="preserve"> Any WUS group from the list of WUS groups defined in the </w:t>
      </w:r>
      <w:proofErr w:type="spellStart"/>
      <w:r>
        <w:t>numWUS-GroupsPerResourceList</w:t>
      </w:r>
      <w:proofErr w:type="spellEnd"/>
      <w:r>
        <w:t xml:space="preserve"> that are not assigned to a probability group is considered to be part of the list used for UE ID based group only list. Total number of WUS groups in this list cannot be more than total number of WUS groups in </w:t>
      </w:r>
      <w:proofErr w:type="spellStart"/>
      <w:r>
        <w:t>gwus-NumGroupsList</w:t>
      </w:r>
      <w:proofErr w:type="spellEnd"/>
      <w:r>
        <w:t xml:space="preserve">. </w:t>
      </w:r>
      <w:r w:rsidRPr="00416B9C">
        <w:rPr>
          <w:strike/>
          <w:color w:val="FF0000"/>
        </w:rPr>
        <w:t>If this field is absent, paging probability based WUS group selection is not configured.</w:t>
      </w:r>
    </w:p>
    <w:p w14:paraId="6188233D" w14:textId="48038F42" w:rsidR="005612F8" w:rsidRDefault="005612F8" w:rsidP="00416B9C">
      <w:pPr>
        <w:pStyle w:val="CommentText"/>
        <w:rPr>
          <w:strike/>
          <w:color w:val="FF0000"/>
        </w:rPr>
      </w:pPr>
      <w:proofErr w:type="spellStart"/>
      <w:r w:rsidRPr="00416B9C">
        <w:rPr>
          <w:b/>
        </w:rPr>
        <w:t>gwus-ProbThreshList</w:t>
      </w:r>
      <w:proofErr w:type="spellEnd"/>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5612F8" w:rsidRPr="00416B9C" w:rsidRDefault="005612F8" w:rsidP="00416B9C">
      <w:pPr>
        <w:pStyle w:val="CommentText"/>
        <w:rPr>
          <w:color w:val="FF0000"/>
          <w:u w:val="single"/>
        </w:rPr>
      </w:pPr>
      <w:r w:rsidRPr="00416B9C">
        <w:rPr>
          <w:b/>
          <w:color w:val="FF0000"/>
          <w:u w:val="single"/>
        </w:rPr>
        <w:t xml:space="preserve">Cond </w:t>
      </w:r>
      <w:proofErr w:type="spellStart"/>
      <w:r w:rsidRPr="00416B9C">
        <w:rPr>
          <w:b/>
          <w:color w:val="FF0000"/>
          <w:u w:val="single"/>
        </w:rPr>
        <w:t>probabilityBased</w:t>
      </w:r>
      <w:proofErr w:type="spellEnd"/>
      <w:r w:rsidRPr="00416B9C">
        <w:rPr>
          <w:b/>
          <w:color w:val="FF0000"/>
          <w:u w:val="single"/>
        </w:rPr>
        <w:t>:</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5612F8" w:rsidRDefault="005612F8">
      <w:pPr>
        <w:pStyle w:val="CommentText"/>
      </w:pPr>
      <w:r>
        <w:rPr>
          <w:b/>
        </w:rPr>
        <w:t>[Comments]</w:t>
      </w:r>
      <w:r>
        <w:t xml:space="preserve">: Rap: Somewhat related to </w:t>
      </w:r>
      <w:r w:rsidRPr="00565FC6">
        <w:t>R2-2003184</w:t>
      </w:r>
      <w:r>
        <w:t xml:space="preserve">, although that </w:t>
      </w:r>
      <w:r w:rsidRPr="00674014">
        <w:t>addresses paramet</w:t>
      </w:r>
      <w:r>
        <w:t xml:space="preserve">er </w:t>
      </w:r>
      <w:proofErr w:type="spellStart"/>
      <w:r>
        <w:t>gwus-NumGroupsList</w:t>
      </w:r>
      <w:proofErr w:type="spellEnd"/>
      <w:r>
        <w:t xml:space="preserve"> while this </w:t>
      </w:r>
      <w:r w:rsidRPr="00674014">
        <w:t xml:space="preserve">comment concerns parameter </w:t>
      </w:r>
      <w:proofErr w:type="spellStart"/>
      <w:r w:rsidRPr="00674014">
        <w:t>gwus-GroupsForServiceList</w:t>
      </w:r>
      <w:proofErr w:type="spellEnd"/>
    </w:p>
    <w:p w14:paraId="08E3BD7F" w14:textId="45C6A70B" w:rsidR="005612F8" w:rsidRPr="00E76621" w:rsidRDefault="005612F8" w:rsidP="00E76621">
      <w:r>
        <w:t xml:space="preserve">Qualcomm v19: </w:t>
      </w:r>
      <w:r w:rsidRPr="00E76621">
        <w:t xml:space="preserve">The issue stems from the fact that number of paging probability thresholds (1, 2 or 3) are common for all WUS configurations while </w:t>
      </w:r>
      <w:proofErr w:type="spellStart"/>
      <w:r w:rsidRPr="00E76621">
        <w:t>gwus-GroupsForServiceList</w:t>
      </w:r>
      <w:proofErr w:type="spellEnd"/>
      <w:r w:rsidRPr="00E76621">
        <w:t xml:space="preserve"> can be configured on per GAP type. Basically the concern is how to handle the case where the number of </w:t>
      </w:r>
      <w:proofErr w:type="spellStart"/>
      <w:r w:rsidRPr="00E76621">
        <w:t>enteries</w:t>
      </w:r>
      <w:proofErr w:type="spellEnd"/>
      <w:r w:rsidRPr="00E76621">
        <w:t xml:space="preserve"> in </w:t>
      </w:r>
      <w:proofErr w:type="spellStart"/>
      <w:r w:rsidRPr="00E76621">
        <w:t>gwus-GroupsForServiceList</w:t>
      </w:r>
      <w:proofErr w:type="spellEnd"/>
      <w:r w:rsidRPr="00E76621">
        <w:t xml:space="preserve"> are different from the number of entries in </w:t>
      </w:r>
      <w:proofErr w:type="spellStart"/>
      <w:r w:rsidRPr="00E76621">
        <w:t>gwus-ProbThreshList</w:t>
      </w:r>
      <w:proofErr w:type="spellEnd"/>
      <w:r w:rsidRPr="00E76621">
        <w:t xml:space="preserve">.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5612F8" w:rsidRDefault="005612F8" w:rsidP="00E76621">
      <w:pPr>
        <w:pStyle w:val="ListParagraph"/>
        <w:spacing w:after="0"/>
        <w:ind w:left="0"/>
        <w:contextualSpacing w:val="0"/>
      </w:pPr>
      <w:r>
        <w:t xml:space="preserve">- </w:t>
      </w:r>
      <w:r w:rsidRPr="00E76621">
        <w:t xml:space="preserve">If </w:t>
      </w:r>
      <w:proofErr w:type="spellStart"/>
      <w:r w:rsidRPr="00E76621">
        <w:t>gwus-ProbThreshList</w:t>
      </w:r>
      <w:proofErr w:type="spellEnd"/>
      <w:r w:rsidRPr="00E76621">
        <w:t xml:space="preserve"> has more </w:t>
      </w:r>
      <w:proofErr w:type="spellStart"/>
      <w:r w:rsidRPr="00E76621">
        <w:t>enteries</w:t>
      </w:r>
      <w:proofErr w:type="spellEnd"/>
      <w:r w:rsidRPr="00E76621">
        <w:t xml:space="preserve"> than in </w:t>
      </w:r>
      <w:proofErr w:type="spellStart"/>
      <w:r w:rsidRPr="00E76621">
        <w:t>gwus-GroupsForServiceList</w:t>
      </w:r>
      <w:proofErr w:type="spellEnd"/>
      <w:r w:rsidRPr="00E76621">
        <w:t xml:space="preserve"> then all extra entries in </w:t>
      </w:r>
      <w:proofErr w:type="spellStart"/>
      <w:r w:rsidRPr="00E76621">
        <w:t>gwus-ProbThreshList</w:t>
      </w:r>
      <w:proofErr w:type="spellEnd"/>
      <w:r w:rsidRPr="00E76621">
        <w:t xml:space="preserve"> are not assigned any group WUS.</w:t>
      </w:r>
    </w:p>
    <w:p w14:paraId="49D46315" w14:textId="359B47D2" w:rsidR="005612F8" w:rsidRPr="00E76621" w:rsidRDefault="005612F8" w:rsidP="00E76621">
      <w:pPr>
        <w:pStyle w:val="ListParagraph"/>
        <w:spacing w:after="0"/>
        <w:ind w:left="0"/>
        <w:contextualSpacing w:val="0"/>
      </w:pPr>
      <w:r>
        <w:t xml:space="preserve">- </w:t>
      </w:r>
      <w:r w:rsidRPr="00E76621">
        <w:t xml:space="preserve">If </w:t>
      </w:r>
      <w:proofErr w:type="spellStart"/>
      <w:r w:rsidRPr="00E76621">
        <w:t>gwus-GroupsForServiceList</w:t>
      </w:r>
      <w:proofErr w:type="spellEnd"/>
      <w:r w:rsidRPr="00E76621">
        <w:t xml:space="preserve"> has more </w:t>
      </w:r>
      <w:proofErr w:type="spellStart"/>
      <w:r w:rsidRPr="00E76621">
        <w:t>enteries</w:t>
      </w:r>
      <w:proofErr w:type="spellEnd"/>
      <w:r w:rsidRPr="00E76621">
        <w:t xml:space="preserve"> than in </w:t>
      </w:r>
      <w:proofErr w:type="spellStart"/>
      <w:r w:rsidRPr="00E76621">
        <w:t>gwus-ProbThreshList</w:t>
      </w:r>
      <w:proofErr w:type="spellEnd"/>
      <w:r w:rsidRPr="00E76621">
        <w:t xml:space="preserve"> then all extra entries in </w:t>
      </w:r>
      <w:proofErr w:type="spellStart"/>
      <w:r w:rsidRPr="00E76621">
        <w:t>gwus-GroupsForServiceList</w:t>
      </w:r>
      <w:proofErr w:type="spellEnd"/>
      <w:r w:rsidRPr="00E76621">
        <w:t xml:space="preserve"> are ignored.</w:t>
      </w:r>
      <w:r w:rsidRPr="00E76621">
        <w:rPr>
          <w:i/>
          <w:iCs/>
        </w:rPr>
        <w:t xml:space="preserve"> </w:t>
      </w:r>
    </w:p>
    <w:p w14:paraId="7944FA67" w14:textId="400050BF" w:rsidR="005612F8" w:rsidRDefault="005612F8">
      <w:pPr>
        <w:pStyle w:val="CommentText"/>
      </w:pPr>
    </w:p>
    <w:p w14:paraId="1F641958" w14:textId="48BB1B9B" w:rsidR="005612F8" w:rsidRPr="00416B9C" w:rsidRDefault="005612F8">
      <w:pPr>
        <w:pStyle w:val="CommentText"/>
      </w:pPr>
    </w:p>
  </w:comment>
  <w:comment w:id="7196" w:author="Huawei" w:date="2020-04-20T12:36:00Z" w:initials="H">
    <w:p w14:paraId="21B73D47" w14:textId="75B4A442" w:rsidR="005612F8" w:rsidRPr="008A7E37" w:rsidRDefault="005612F8">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w:t>
      </w:r>
      <w:proofErr w:type="spellStart"/>
      <w:r>
        <w:t>NBIoT</w:t>
      </w:r>
      <w:proofErr w:type="spellEnd"/>
      <w:r>
        <w:t xml:space="preserve">/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5612F8" w:rsidRDefault="005612F8" w:rsidP="00D6612D">
      <w:pPr>
        <w:pStyle w:val="CommentText"/>
      </w:pPr>
      <w:r>
        <w:rPr>
          <w:b/>
        </w:rPr>
        <w:t>[Description]</w:t>
      </w:r>
      <w:r>
        <w:t>: '</w:t>
      </w:r>
      <w:proofErr w:type="spellStart"/>
      <w:r>
        <w:t>GWUS-Config-NB:gwus-CommonSequence</w:t>
      </w:r>
      <w:proofErr w:type="spellEnd"/>
    </w:p>
    <w:p w14:paraId="7DAE7424" w14:textId="77777777" w:rsidR="005612F8" w:rsidRDefault="005612F8" w:rsidP="00D6612D">
      <w:pPr>
        <w:pStyle w:val="CommentText"/>
      </w:pPr>
      <w:r>
        <w:t>Parameter is defined as ENUMERATED {</w:t>
      </w:r>
      <w:proofErr w:type="spellStart"/>
      <w:r>
        <w:t>legacyWUS</w:t>
      </w:r>
      <w:proofErr w:type="spellEnd"/>
      <w:r>
        <w:t xml:space="preserve">, </w:t>
      </w:r>
      <w:proofErr w:type="spellStart"/>
      <w:r>
        <w:t>groupWUS</w:t>
      </w:r>
      <w:proofErr w:type="spellEnd"/>
      <w:r>
        <w:t xml:space="preserve">}   but is unclear what </w:t>
      </w:r>
      <w:proofErr w:type="spellStart"/>
      <w:r>
        <w:t>legacyWUs</w:t>
      </w:r>
      <w:proofErr w:type="spellEnd"/>
      <w:r>
        <w:t xml:space="preserve"> and </w:t>
      </w:r>
      <w:proofErr w:type="spellStart"/>
      <w:r>
        <w:t>groupWUS</w:t>
      </w:r>
      <w:proofErr w:type="spellEnd"/>
      <w:r>
        <w:t xml:space="preserve"> mean.</w:t>
      </w:r>
    </w:p>
    <w:p w14:paraId="5580832D" w14:textId="633EC60A" w:rsidR="005612F8" w:rsidRDefault="005612F8" w:rsidP="00D6612D">
      <w:pPr>
        <w:pStyle w:val="CommentText"/>
      </w:pPr>
      <w:r>
        <w:t xml:space="preserve">In my understanding: </w:t>
      </w:r>
      <w:proofErr w:type="spellStart"/>
      <w:r>
        <w:t>legacyWUS</w:t>
      </w:r>
      <w:proofErr w:type="spellEnd"/>
      <w:r>
        <w:t xml:space="preserve"> is Rel-15 WUS and </w:t>
      </w:r>
      <w:proofErr w:type="spellStart"/>
      <w:r>
        <w:t>groupWUS</w:t>
      </w:r>
      <w:proofErr w:type="spellEnd"/>
      <w:r>
        <w:t xml:space="preserve"> is rel-16 GWUS so we think it may be better to align with RAN2 terminology {</w:t>
      </w:r>
      <w:proofErr w:type="spellStart"/>
      <w:r>
        <w:t>wus</w:t>
      </w:r>
      <w:proofErr w:type="spellEnd"/>
      <w:r>
        <w:t xml:space="preserve">, </w:t>
      </w:r>
      <w:proofErr w:type="spellStart"/>
      <w:r>
        <w:t>gwus</w:t>
      </w:r>
      <w:proofErr w:type="spellEnd"/>
      <w:r>
        <w:t>}</w:t>
      </w:r>
    </w:p>
    <w:p w14:paraId="0C9B7823" w14:textId="0FD1B552" w:rsidR="005612F8" w:rsidRDefault="005612F8">
      <w:pPr>
        <w:pStyle w:val="CommentText"/>
      </w:pPr>
      <w:r>
        <w:rPr>
          <w:b/>
        </w:rPr>
        <w:t>[Proposed Change]</w:t>
      </w:r>
      <w:r>
        <w:t>: v07:</w:t>
      </w:r>
    </w:p>
    <w:p w14:paraId="7A404CDD" w14:textId="3AA31773" w:rsidR="005612F8" w:rsidRDefault="005612F8">
      <w:pPr>
        <w:pStyle w:val="CommentText"/>
      </w:pPr>
      <w:r>
        <w:t>1) Change enumerated value to "</w:t>
      </w:r>
      <w:proofErr w:type="spellStart"/>
      <w:r>
        <w:t>wus</w:t>
      </w:r>
      <w:proofErr w:type="spellEnd"/>
      <w:r>
        <w:t>" and "</w:t>
      </w:r>
      <w:proofErr w:type="spellStart"/>
      <w:r>
        <w:t>gwus</w:t>
      </w:r>
      <w:proofErr w:type="spellEnd"/>
      <w:r>
        <w:t xml:space="preserve">". </w:t>
      </w:r>
    </w:p>
    <w:p w14:paraId="3B2F6A26" w14:textId="77777777" w:rsidR="005612F8" w:rsidRDefault="005612F8" w:rsidP="00D6612D">
      <w:pPr>
        <w:pStyle w:val="CommentText"/>
      </w:pPr>
      <w:r>
        <w:t xml:space="preserve">2) </w:t>
      </w:r>
      <w:proofErr w:type="spellStart"/>
      <w:r>
        <w:t>gwus-CommonSequence</w:t>
      </w:r>
      <w:proofErr w:type="spellEnd"/>
    </w:p>
    <w:p w14:paraId="2507FB23" w14:textId="77777777" w:rsidR="005612F8" w:rsidRDefault="005612F8" w:rsidP="00D6612D">
      <w:pPr>
        <w:pStyle w:val="CommentText"/>
      </w:pPr>
      <w:r>
        <w:t>Presence of the field indicates common WUS sequence is configured.</w:t>
      </w:r>
    </w:p>
    <w:p w14:paraId="5E4CF7F5" w14:textId="7B137B20" w:rsidR="005612F8" w:rsidRDefault="005612F8" w:rsidP="00D6612D">
      <w:pPr>
        <w:pStyle w:val="CommentText"/>
      </w:pPr>
      <w:r>
        <w:t xml:space="preserve">Value </w:t>
      </w:r>
      <w:proofErr w:type="spellStart"/>
      <w:r w:rsidRPr="00D6612D">
        <w:rPr>
          <w:strike/>
          <w:color w:val="FF0000"/>
        </w:rPr>
        <w:t>legacyWUS</w:t>
      </w:r>
      <w:r>
        <w:rPr>
          <w:color w:val="FF0000"/>
        </w:rPr>
        <w:t>wus</w:t>
      </w:r>
      <w:proofErr w:type="spellEnd"/>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proofErr w:type="spellStart"/>
      <w:r>
        <w:rPr>
          <w:strike/>
          <w:color w:val="FF0000"/>
        </w:rPr>
        <w:t>groupWUS</w:t>
      </w:r>
      <w:r>
        <w:rPr>
          <w:color w:val="FF0000"/>
          <w:u w:val="single"/>
        </w:rPr>
        <w:t>gwus</w:t>
      </w:r>
      <w:proofErr w:type="spellEnd"/>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5612F8" w:rsidRDefault="005612F8" w:rsidP="00D6612D">
      <w:pPr>
        <w:pStyle w:val="CommentText"/>
      </w:pPr>
      <w:r>
        <w:rPr>
          <w:color w:val="FF0000"/>
        </w:rPr>
        <w:t xml:space="preserve">3) Same changes in 6.7.3.2 </w:t>
      </w:r>
      <w:proofErr w:type="spellStart"/>
      <w:r w:rsidRPr="00D71366">
        <w:rPr>
          <w:color w:val="FF0000"/>
        </w:rPr>
        <w:t>gwus</w:t>
      </w:r>
      <w:proofErr w:type="spellEnd"/>
      <w:r w:rsidRPr="00D71366">
        <w:rPr>
          <w:color w:val="FF0000"/>
        </w:rPr>
        <w:t>-</w:t>
      </w:r>
      <w:proofErr w:type="spellStart"/>
      <w:r w:rsidRPr="00D71366">
        <w:rPr>
          <w:color w:val="FF0000"/>
        </w:rPr>
        <w:t>Config</w:t>
      </w:r>
      <w:proofErr w:type="spellEnd"/>
      <w:r w:rsidRPr="00D71366">
        <w:rPr>
          <w:color w:val="FF0000"/>
        </w:rPr>
        <w:t>-NB</w:t>
      </w:r>
    </w:p>
    <w:p w14:paraId="3FEFD634" w14:textId="76120E7A" w:rsidR="005612F8" w:rsidRDefault="005612F8">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5612F8" w:rsidRPr="00D6612D" w:rsidRDefault="005612F8">
      <w:pPr>
        <w:pStyle w:val="CommentText"/>
      </w:pPr>
    </w:p>
  </w:comment>
  <w:comment w:id="7204" w:author="Huawei" w:date="2020-04-20T12:36:00Z" w:initials="H">
    <w:p w14:paraId="255F6620" w14:textId="2FB0DF5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w:t>
      </w:r>
      <w:proofErr w:type="spellStart"/>
      <w:r>
        <w:t>NBIoT</w:t>
      </w:r>
      <w:proofErr w:type="spellEnd"/>
      <w:r>
        <w:t xml:space="preserve">/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5612F8" w:rsidRDefault="005612F8" w:rsidP="003E316B">
      <w:pPr>
        <w:pStyle w:val="CommentText"/>
      </w:pPr>
      <w:r>
        <w:rPr>
          <w:b/>
        </w:rPr>
        <w:t>[Description]</w:t>
      </w:r>
      <w:r>
        <w:t>: '</w:t>
      </w:r>
      <w:proofErr w:type="spellStart"/>
      <w:r>
        <w:t>gwus-GroupAlternation</w:t>
      </w:r>
      <w:proofErr w:type="spellEnd"/>
      <w:r>
        <w:t xml:space="preserve"> is Enumerated {True}, This is the presence that enables hopping. Also Hopping is not defined, better use 'alternation'</w:t>
      </w:r>
    </w:p>
    <w:p w14:paraId="42594223" w14:textId="0BF74ABF" w:rsidR="005612F8" w:rsidRDefault="005612F8">
      <w:pPr>
        <w:pStyle w:val="CommentText"/>
      </w:pPr>
      <w:r>
        <w:rPr>
          <w:b/>
        </w:rPr>
        <w:t>[Proposed Change]</w:t>
      </w:r>
      <w:r>
        <w:t>: v07</w:t>
      </w:r>
      <w:r>
        <w:br/>
      </w:r>
      <w:r w:rsidRPr="003E316B">
        <w:rPr>
          <w:color w:val="FF0000"/>
          <w:u w:val="single"/>
        </w:rPr>
        <w:t xml:space="preserve">Presence of the field </w:t>
      </w:r>
      <w:proofErr w:type="spellStart"/>
      <w:r w:rsidRPr="003E316B">
        <w:rPr>
          <w:color w:val="FF0000"/>
          <w:u w:val="single"/>
        </w:rPr>
        <w:t>e</w:t>
      </w:r>
      <w:r>
        <w:rPr>
          <w:strike/>
          <w:color w:val="FF0000"/>
        </w:rPr>
        <w:t>E</w:t>
      </w:r>
      <w:r>
        <w:t>nables</w:t>
      </w:r>
      <w:proofErr w:type="spellEnd"/>
      <w:r>
        <w:t xml:space="preserve"> </w:t>
      </w:r>
      <w:proofErr w:type="spellStart"/>
      <w:r>
        <w:rPr>
          <w:strike/>
          <w:color w:val="FF0000"/>
        </w:rPr>
        <w:t>hopping</w:t>
      </w:r>
      <w:r>
        <w:rPr>
          <w:color w:val="FF0000"/>
          <w:u w:val="single"/>
        </w:rPr>
        <w:t>WUS</w:t>
      </w:r>
      <w:proofErr w:type="spellEnd"/>
      <w:r>
        <w:rPr>
          <w:color w:val="FF0000"/>
          <w:u w:val="single"/>
        </w:rPr>
        <w:t xml:space="preserve"> group alternation</w:t>
      </w:r>
      <w:r>
        <w:t xml:space="preserve"> between </w:t>
      </w:r>
      <w:proofErr w:type="spellStart"/>
      <w:r>
        <w:rPr>
          <w:strike/>
          <w:color w:val="FF0000"/>
        </w:rPr>
        <w:t>the</w:t>
      </w:r>
      <w:r w:rsidRPr="003E316B">
        <w:t>two</w:t>
      </w:r>
      <w:proofErr w:type="spellEnd"/>
      <w:r w:rsidRPr="003E316B">
        <w:t xml:space="preserve"> or more WUS resources for the gap type, see TS 36.304 [4].</w:t>
      </w:r>
    </w:p>
    <w:p w14:paraId="41A06761" w14:textId="0FE8F416" w:rsidR="005612F8" w:rsidRPr="003E316B" w:rsidRDefault="005612F8">
      <w:pPr>
        <w:pStyle w:val="CommentText"/>
      </w:pPr>
      <w:r>
        <w:t xml:space="preserve">Same </w:t>
      </w:r>
      <w:proofErr w:type="spellStart"/>
      <w:r>
        <w:t>chang</w:t>
      </w:r>
      <w:proofErr w:type="spellEnd"/>
      <w:r>
        <w:t xml:space="preserve"> in 6.7.3.2 </w:t>
      </w:r>
      <w:proofErr w:type="spellStart"/>
      <w:r>
        <w:t>gwus</w:t>
      </w:r>
      <w:proofErr w:type="spellEnd"/>
      <w:r>
        <w:t>-</w:t>
      </w:r>
      <w:proofErr w:type="spellStart"/>
      <w:r>
        <w:t>Config</w:t>
      </w:r>
      <w:proofErr w:type="spellEnd"/>
      <w:r>
        <w:t>-NB.</w:t>
      </w:r>
    </w:p>
    <w:p w14:paraId="6C07FCF5" w14:textId="77777777" w:rsidR="005612F8" w:rsidRDefault="005612F8">
      <w:pPr>
        <w:pStyle w:val="CommentText"/>
      </w:pPr>
      <w:r>
        <w:rPr>
          <w:b/>
        </w:rPr>
        <w:t>[Comments]</w:t>
      </w:r>
      <w:r>
        <w:t xml:space="preserve">: </w:t>
      </w:r>
    </w:p>
    <w:p w14:paraId="0BFFA353" w14:textId="67A625E0" w:rsidR="005612F8" w:rsidRPr="003E316B" w:rsidRDefault="005612F8">
      <w:pPr>
        <w:pStyle w:val="CommentText"/>
      </w:pPr>
    </w:p>
  </w:comment>
  <w:comment w:id="7236" w:author="Huawei" w:date="2020-04-20T12:36:00Z" w:initials="H">
    <w:p w14:paraId="33306003" w14:textId="07F82B6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w:t>
      </w:r>
      <w:proofErr w:type="spellStart"/>
      <w:r>
        <w:t>NBIoT</w:t>
      </w:r>
      <w:proofErr w:type="spellEnd"/>
      <w:r>
        <w:t xml:space="preserve">/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w:t>
      </w:r>
      <w:proofErr w:type="spellStart"/>
      <w:r>
        <w:rPr>
          <w:b/>
        </w:rPr>
        <w:t>TDoc</w:t>
      </w:r>
      <w:proofErr w:type="spellEnd"/>
      <w:r>
        <w:rPr>
          <w:b/>
        </w:rPr>
        <w:t>]</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5612F8" w:rsidRDefault="005612F8" w:rsidP="005678AC">
      <w:pPr>
        <w:pStyle w:val="CommentText"/>
      </w:pPr>
      <w:r>
        <w:rPr>
          <w:b/>
        </w:rPr>
        <w:t>[Description]</w:t>
      </w:r>
      <w:r>
        <w:t xml:space="preserve">: This issue also applies to </w:t>
      </w:r>
      <w:proofErr w:type="spellStart"/>
      <w:r>
        <w:t>gwus</w:t>
      </w:r>
      <w:proofErr w:type="spellEnd"/>
      <w:r>
        <w:t>-</w:t>
      </w:r>
      <w:proofErr w:type="spellStart"/>
      <w:r>
        <w:t>Config</w:t>
      </w:r>
      <w:proofErr w:type="spellEnd"/>
      <w:r>
        <w:t>-NB in 6.7.3.2</w:t>
      </w:r>
    </w:p>
    <w:p w14:paraId="0C8CE074" w14:textId="08429B93" w:rsidR="005612F8" w:rsidRDefault="005612F8" w:rsidP="005678AC">
      <w:pPr>
        <w:pStyle w:val="CommentText"/>
      </w:pPr>
      <w:r>
        <w:t xml:space="preserve">1. </w:t>
      </w:r>
      <w:proofErr w:type="spellStart"/>
      <w:r>
        <w:t>timeOffset</w:t>
      </w:r>
      <w:proofErr w:type="spellEnd"/>
      <w:r>
        <w:t>-</w:t>
      </w:r>
      <w:proofErr w:type="spellStart"/>
      <w:r>
        <w:t>eDRX</w:t>
      </w:r>
      <w:proofErr w:type="spellEnd"/>
      <w:r>
        <w:t xml:space="preserve">-Long is present , then a WUS resource for the gap should be configured. </w:t>
      </w:r>
    </w:p>
    <w:p w14:paraId="138B673C" w14:textId="77777777" w:rsidR="005612F8" w:rsidRDefault="005612F8" w:rsidP="005678AC">
      <w:pPr>
        <w:pStyle w:val="CommentText"/>
      </w:pPr>
      <w:r>
        <w:t xml:space="preserve">2. parameter is defined as OPTIONAL Need OR but default configuration in absence is  defined in the field </w:t>
      </w:r>
      <w:proofErr w:type="spellStart"/>
      <w:r>
        <w:t>descriotion</w:t>
      </w:r>
      <w:proofErr w:type="spellEnd"/>
    </w:p>
    <w:p w14:paraId="073FD7C1" w14:textId="6FA3CE7B" w:rsidR="005612F8" w:rsidRDefault="005612F8" w:rsidP="005678AC">
      <w:pPr>
        <w:pStyle w:val="CommentText"/>
      </w:pPr>
      <w:r>
        <w:t xml:space="preserve">3. two different ways of implementing default configuration </w:t>
      </w:r>
      <w:proofErr w:type="spellStart"/>
      <w:r>
        <w:t>iare</w:t>
      </w:r>
      <w:proofErr w:type="spellEnd"/>
      <w:r>
        <w:t xml:space="preserve"> used for the same parameter, the CHOICE structure </w:t>
      </w:r>
      <w:r w:rsidRPr="005678AC">
        <w:t>and</w:t>
      </w:r>
    </w:p>
    <w:p w14:paraId="2E1B553F" w14:textId="67B7B4C3" w:rsidR="005612F8" w:rsidRDefault="005612F8">
      <w:pPr>
        <w:pStyle w:val="CommentText"/>
      </w:pPr>
      <w:r>
        <w:rPr>
          <w:b/>
        </w:rPr>
        <w:t>[Proposed Change]</w:t>
      </w:r>
      <w:r>
        <w:t>: v07</w:t>
      </w:r>
    </w:p>
    <w:p w14:paraId="30F9F4F3" w14:textId="265F8B9D" w:rsidR="005612F8" w:rsidRDefault="005612F8" w:rsidP="005678AC">
      <w:pPr>
        <w:pStyle w:val="CommentText"/>
      </w:pPr>
      <w:r>
        <w:t xml:space="preserve">1) change Need OR to Cond </w:t>
      </w:r>
      <w:proofErr w:type="spellStart"/>
      <w:r>
        <w:t>TimeOffset</w:t>
      </w:r>
      <w:proofErr w:type="spellEnd"/>
    </w:p>
    <w:p w14:paraId="0036DE61" w14:textId="77777777" w:rsidR="005612F8" w:rsidRDefault="005612F8" w:rsidP="005678AC">
      <w:pPr>
        <w:pStyle w:val="CommentText"/>
      </w:pPr>
      <w:r>
        <w:t xml:space="preserve">2. for default configuration there are the same two options as for </w:t>
      </w:r>
      <w:proofErr w:type="spellStart"/>
      <w:r>
        <w:t>gwus</w:t>
      </w:r>
      <w:proofErr w:type="spellEnd"/>
      <w:r>
        <w:t>-</w:t>
      </w:r>
      <w:proofErr w:type="spellStart"/>
      <w:r>
        <w:t>ResourceConfig</w:t>
      </w:r>
      <w:proofErr w:type="spellEnd"/>
      <w:r>
        <w:t>-</w:t>
      </w:r>
      <w:proofErr w:type="spellStart"/>
      <w:r>
        <w:t>eDRX</w:t>
      </w:r>
      <w:proofErr w:type="spellEnd"/>
      <w:r>
        <w:t>-Short.</w:t>
      </w:r>
    </w:p>
    <w:p w14:paraId="53FDE962" w14:textId="77777777" w:rsidR="005612F8" w:rsidRDefault="005612F8" w:rsidP="005678AC">
      <w:pPr>
        <w:pStyle w:val="CommentText"/>
      </w:pPr>
      <w:r>
        <w:t xml:space="preserve">1) parameter is defined as MP  if </w:t>
      </w:r>
      <w:proofErr w:type="spellStart"/>
      <w:r>
        <w:t>timeoffset</w:t>
      </w:r>
      <w:proofErr w:type="spellEnd"/>
      <w:r>
        <w:t xml:space="preserve"> is present and  the </w:t>
      </w:r>
      <w:proofErr w:type="spellStart"/>
      <w:r>
        <w:t>fallback</w:t>
      </w:r>
      <w:proofErr w:type="spellEnd"/>
      <w:r>
        <w:t xml:space="preserve"> configuration is described in the CHOICE structure</w:t>
      </w:r>
    </w:p>
    <w:p w14:paraId="48908836" w14:textId="4610A607" w:rsidR="005612F8" w:rsidRDefault="005612F8" w:rsidP="005678AC">
      <w:pPr>
        <w:pStyle w:val="CommentText"/>
      </w:pPr>
      <w:r>
        <w:t xml:space="preserve">2) parameter is defined as need OP if </w:t>
      </w:r>
      <w:proofErr w:type="spellStart"/>
      <w:r>
        <w:t>timeoffset</w:t>
      </w:r>
      <w:proofErr w:type="spellEnd"/>
      <w:r>
        <w:t xml:space="preserve"> is present ,there is NO CHOICE structure,  and the </w:t>
      </w:r>
      <w:proofErr w:type="spellStart"/>
      <w:r>
        <w:t>fallback</w:t>
      </w:r>
      <w:proofErr w:type="spellEnd"/>
      <w:r>
        <w:t xml:space="preserve"> configuration is described in the </w:t>
      </w:r>
      <w:proofErr w:type="spellStart"/>
      <w:r>
        <w:t>fleld</w:t>
      </w:r>
      <w:proofErr w:type="spellEnd"/>
      <w:r>
        <w:t xml:space="preserve"> </w:t>
      </w:r>
      <w:proofErr w:type="spellStart"/>
      <w:r>
        <w:t>decription</w:t>
      </w:r>
      <w:proofErr w:type="spellEnd"/>
    </w:p>
    <w:p w14:paraId="7A353ED0" w14:textId="6BC66A63" w:rsidR="005612F8" w:rsidRDefault="005612F8" w:rsidP="005678AC">
      <w:pPr>
        <w:pStyle w:val="CommentText"/>
      </w:pPr>
      <w:proofErr w:type="spellStart"/>
      <w:r>
        <w:t>Tdoc</w:t>
      </w:r>
      <w:proofErr w:type="spellEnd"/>
      <w:r>
        <w:t xml:space="preserve"> will be submitted to the meeting</w:t>
      </w:r>
    </w:p>
    <w:p w14:paraId="391216EA" w14:textId="77777777" w:rsidR="005612F8" w:rsidRDefault="005612F8">
      <w:pPr>
        <w:pStyle w:val="CommentText"/>
      </w:pPr>
      <w:r>
        <w:rPr>
          <w:b/>
        </w:rPr>
        <w:t>[Comments]</w:t>
      </w:r>
      <w:r>
        <w:t xml:space="preserve">: </w:t>
      </w:r>
    </w:p>
    <w:p w14:paraId="235060E2" w14:textId="093E60BE" w:rsidR="005612F8" w:rsidRPr="005678AC" w:rsidRDefault="005612F8">
      <w:pPr>
        <w:pStyle w:val="CommentText"/>
      </w:pPr>
    </w:p>
  </w:comment>
  <w:comment w:id="7243" w:author="Huawei" w:date="2020-04-16T01:02:00Z" w:initials="H">
    <w:p w14:paraId="50B70086" w14:textId="067B84EA" w:rsidR="005612F8" w:rsidRPr="004D7F88" w:rsidRDefault="005612F8">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0FE75801" w14:textId="4931BE00" w:rsidR="005612F8" w:rsidRDefault="005612F8">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5612F8" w:rsidRDefault="005612F8">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5612F8" w:rsidRDefault="005612F8">
      <w:pPr>
        <w:pStyle w:val="CommentText"/>
      </w:pPr>
      <w:r>
        <w:rPr>
          <w:b/>
        </w:rPr>
        <w:t>[Comments]</w:t>
      </w:r>
      <w:r>
        <w:t>: Rap: Should be concluded together with H106</w:t>
      </w:r>
    </w:p>
    <w:p w14:paraId="1A4CED53" w14:textId="502A0BC9" w:rsidR="005612F8" w:rsidRPr="008B242D" w:rsidRDefault="005612F8">
      <w:pPr>
        <w:pStyle w:val="CommentText"/>
      </w:pPr>
    </w:p>
  </w:comment>
  <w:comment w:id="7346" w:author="Nokia (Tero)" w:date="2020-04-20T13:03:00Z" w:initials="TH">
    <w:p w14:paraId="4A20D7AE" w14:textId="1F8BB46A" w:rsidR="005612F8" w:rsidRDefault="005612F8"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2: As suggested</w:t>
      </w:r>
    </w:p>
    <w:p w14:paraId="68FEFCCF" w14:textId="77777777" w:rsidR="005612F8" w:rsidRDefault="005612F8"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5612F8" w:rsidRDefault="005612F8"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5612F8" w:rsidRDefault="005612F8"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5612F8" w:rsidRPr="00714F05" w:rsidRDefault="005612F8" w:rsidP="00714F05">
      <w:pPr>
        <w:pStyle w:val="CommentText"/>
      </w:pPr>
    </w:p>
  </w:comment>
  <w:comment w:id="7358" w:author="Huawei" w:date="2020-04-16T01:04:00Z" w:initials="H">
    <w:p w14:paraId="74B69243" w14:textId="25E95FA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E03DE7">
        <w:t>R2-2003478</w:t>
      </w:r>
      <w:r>
        <w:t xml:space="preserve"> </w:t>
      </w:r>
      <w:r>
        <w:rPr>
          <w:b/>
          <w:color w:val="FF0000"/>
        </w:rPr>
        <w:t>[Proposed Conclusion]</w:t>
      </w:r>
      <w:r>
        <w:rPr>
          <w:color w:val="FF0000"/>
        </w:rPr>
        <w:t>: v11</w:t>
      </w:r>
    </w:p>
    <w:p w14:paraId="29BC64CF" w14:textId="5A8C37D7" w:rsidR="005612F8" w:rsidRDefault="005612F8" w:rsidP="00DD0F67">
      <w:pPr>
        <w:pStyle w:val="CommentText"/>
      </w:pPr>
      <w:r>
        <w:rPr>
          <w:b/>
        </w:rPr>
        <w:t>[Description]</w:t>
      </w:r>
      <w:r>
        <w:t>: The IE is defined but referenced nowhere. Note that RAN2 has agreed to support dedicated signalling.</w:t>
      </w:r>
    </w:p>
    <w:p w14:paraId="5B599460" w14:textId="504714BD" w:rsidR="005612F8" w:rsidRDefault="005612F8">
      <w:pPr>
        <w:pStyle w:val="CommentText"/>
      </w:pPr>
      <w:r>
        <w:rPr>
          <w:b/>
        </w:rPr>
        <w:t>[Proposed Change]</w:t>
      </w:r>
      <w:r>
        <w:t>: v07: TBC</w:t>
      </w:r>
    </w:p>
    <w:p w14:paraId="00F5F1B2" w14:textId="076B66C5" w:rsidR="005612F8" w:rsidRDefault="005612F8">
      <w:pPr>
        <w:pStyle w:val="CommentText"/>
      </w:pPr>
      <w:r>
        <w:rPr>
          <w:b/>
        </w:rPr>
        <w:t>[Comments]</w:t>
      </w:r>
      <w:r>
        <w:t xml:space="preserve">: Rap: Assumed to be covered by </w:t>
      </w:r>
      <w:proofErr w:type="spellStart"/>
      <w:r>
        <w:t>TDoc</w:t>
      </w:r>
      <w:proofErr w:type="spellEnd"/>
      <w:r>
        <w:t xml:space="preserve"> prepared by ZTE, also covering H112</w:t>
      </w:r>
    </w:p>
    <w:p w14:paraId="19541549" w14:textId="48CD2449" w:rsidR="005612F8" w:rsidRPr="00DD0F67" w:rsidRDefault="005612F8">
      <w:pPr>
        <w:pStyle w:val="CommentText"/>
      </w:pPr>
    </w:p>
  </w:comment>
  <w:comment w:id="7404" w:author="Huawei" w:date="2020-04-16T01:04:00Z" w:initials="H">
    <w:p w14:paraId="1656472D" w14:textId="09CAFB8C"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E03DE7">
        <w:t>R2-2003478</w:t>
      </w:r>
      <w:r>
        <w:t xml:space="preserve"> </w:t>
      </w:r>
      <w:r>
        <w:rPr>
          <w:b/>
          <w:color w:val="FF0000"/>
        </w:rPr>
        <w:t>[Proposed Conclusion]</w:t>
      </w:r>
      <w:r>
        <w:rPr>
          <w:color w:val="FF0000"/>
        </w:rPr>
        <w:t>: v11</w:t>
      </w:r>
    </w:p>
    <w:p w14:paraId="5378CDA3" w14:textId="6D3C2334" w:rsidR="005612F8" w:rsidRDefault="005612F8" w:rsidP="005469E5">
      <w:pPr>
        <w:pStyle w:val="CommentText"/>
      </w:pPr>
      <w:r>
        <w:rPr>
          <w:b/>
        </w:rPr>
        <w:t>[Description]</w:t>
      </w:r>
      <w:r>
        <w:t xml:space="preserve">: In absence of agreed signalling optimisation, the three parameters periodicity, </w:t>
      </w:r>
      <w:proofErr w:type="spellStart"/>
      <w:r>
        <w:t>startPosition</w:t>
      </w:r>
      <w:proofErr w:type="spellEnd"/>
      <w:r>
        <w:t xml:space="preserve"> and  slotConfig-r16 shall be mandatory present.</w:t>
      </w:r>
    </w:p>
    <w:p w14:paraId="2E07B73B" w14:textId="77777777" w:rsidR="005612F8" w:rsidRDefault="005612F8" w:rsidP="005469E5">
      <w:pPr>
        <w:pStyle w:val="CommentText"/>
      </w:pPr>
      <w:r>
        <w:t>The condition FDD-OR-TDD-DL is not correct, this applies to both UL and DL</w:t>
      </w:r>
    </w:p>
    <w:p w14:paraId="09737D0A" w14:textId="08123A7F" w:rsidR="005612F8" w:rsidRDefault="005612F8" w:rsidP="005469E5">
      <w:pPr>
        <w:pStyle w:val="CommentText"/>
      </w:pPr>
      <w:r>
        <w:t>The field description is missing for all parameters</w:t>
      </w:r>
    </w:p>
    <w:p w14:paraId="38ED233E" w14:textId="5A0A4DB2" w:rsidR="005612F8" w:rsidRDefault="005612F8">
      <w:pPr>
        <w:pStyle w:val="CommentText"/>
      </w:pPr>
      <w:r>
        <w:rPr>
          <w:b/>
        </w:rPr>
        <w:t>[Proposed Change]</w:t>
      </w:r>
      <w:r>
        <w:t>: v07 TBC</w:t>
      </w:r>
    </w:p>
    <w:p w14:paraId="6777E89B" w14:textId="299B179E" w:rsidR="005612F8" w:rsidRDefault="005612F8">
      <w:pPr>
        <w:pStyle w:val="CommentText"/>
      </w:pPr>
      <w:r>
        <w:rPr>
          <w:b/>
        </w:rPr>
        <w:t>[Comments]</w:t>
      </w:r>
      <w:r>
        <w:t>: Rap: See H112</w:t>
      </w:r>
    </w:p>
    <w:p w14:paraId="4FDB8008" w14:textId="1C6B9D22" w:rsidR="005612F8" w:rsidRPr="005469E5" w:rsidRDefault="005612F8">
      <w:pPr>
        <w:pStyle w:val="CommentText"/>
      </w:pPr>
    </w:p>
  </w:comment>
  <w:comment w:id="7508" w:author="Huawei" w:date="2020-04-30T16:13:00Z" w:initials="H">
    <w:p w14:paraId="68AE3C92" w14:textId="580D0C4C"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3: Keep existing structure, but use </w:t>
      </w:r>
      <w:proofErr w:type="spellStart"/>
      <w:r>
        <w:rPr>
          <w:color w:val="FF0000"/>
        </w:rPr>
        <w:t>SetupRelease</w:t>
      </w:r>
      <w:proofErr w:type="spellEnd"/>
      <w:r>
        <w:rPr>
          <w:color w:val="FF0000"/>
        </w:rPr>
        <w:t xml:space="preserve"> (according to per general principle)</w:t>
      </w:r>
    </w:p>
    <w:p w14:paraId="3695FDD4" w14:textId="6980A573" w:rsidR="005612F8" w:rsidRDefault="005612F8">
      <w:pPr>
        <w:pStyle w:val="CommentText"/>
      </w:pPr>
      <w:r>
        <w:rPr>
          <w:b/>
        </w:rPr>
        <w:t>[Description]</w:t>
      </w:r>
      <w:r>
        <w:t xml:space="preserve">: </w:t>
      </w:r>
      <w:r w:rsidRPr="00A33E5A">
        <w:t xml:space="preserve">it is strange to have setup/release containing 2 optional </w:t>
      </w:r>
      <w:proofErr w:type="spellStart"/>
      <w:r w:rsidRPr="00A33E5A">
        <w:t>Ies</w:t>
      </w:r>
      <w:proofErr w:type="spellEnd"/>
      <w:r w:rsidRPr="00A33E5A">
        <w:t>, looking at previous release extensions they simply use ENUMERATED {on}</w:t>
      </w:r>
    </w:p>
    <w:p w14:paraId="36DA9430" w14:textId="2C1AC12B" w:rsidR="005612F8" w:rsidRDefault="005612F8">
      <w:pPr>
        <w:pStyle w:val="CommentText"/>
      </w:pPr>
      <w:r>
        <w:rPr>
          <w:b/>
        </w:rPr>
        <w:t>[Proposed Change]</w:t>
      </w:r>
      <w:r>
        <w:t>: v08: change to simple ENUMERATED {on}</w:t>
      </w:r>
    </w:p>
    <w:p w14:paraId="1EEA8CC5" w14:textId="166CC51C" w:rsidR="005612F8" w:rsidRPr="00BB2254" w:rsidRDefault="005612F8" w:rsidP="00BB2254">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This change alone would be incorrect. Then how to indicate that </w:t>
      </w:r>
      <w:proofErr w:type="spellStart"/>
      <w:r>
        <w:t>multiTB</w:t>
      </w:r>
      <w:proofErr w:type="spellEnd"/>
      <w:r>
        <w:t xml:space="preserve"> is setup without interleaving and </w:t>
      </w:r>
      <w:proofErr w:type="spellStart"/>
      <w:r>
        <w:t>harq</w:t>
      </w:r>
      <w:proofErr w:type="spellEnd"/>
      <w:r>
        <w:t xml:space="preserve"> bundling? One option would be to make upper level IE to NEED OR and add a field description to say “</w:t>
      </w:r>
      <w:r w:rsidRPr="00BB2254">
        <w:t xml:space="preserve">pdsch-ConfigDedicated-v16xy means </w:t>
      </w:r>
      <w:proofErr w:type="spellStart"/>
      <w:r w:rsidRPr="00BB2254">
        <w:t>multiTB</w:t>
      </w:r>
      <w:proofErr w:type="spellEnd"/>
      <w:r>
        <w:t>”</w:t>
      </w:r>
      <w:r w:rsidRPr="00BB2254">
        <w:t>.</w:t>
      </w:r>
      <w:r>
        <w:t xml:space="preserve"> That would neither be cleaner nor signalling efficient. Keeping upper level as ON would mean releasing is not possible. See N018. Suggest to keep as is.</w:t>
      </w:r>
    </w:p>
    <w:p w14:paraId="58F23482" w14:textId="792CD3D4" w:rsidR="005612F8" w:rsidRDefault="005612F8">
      <w:pPr>
        <w:pStyle w:val="CommentText"/>
      </w:pPr>
      <w:r>
        <w:t xml:space="preserve"> </w:t>
      </w:r>
    </w:p>
    <w:p w14:paraId="3AE4E339" w14:textId="44D5CBA4" w:rsidR="005612F8" w:rsidRPr="00A33E5A" w:rsidRDefault="005612F8">
      <w:pPr>
        <w:pStyle w:val="CommentText"/>
      </w:pPr>
    </w:p>
  </w:comment>
  <w:comment w:id="7591" w:author="Nokia (Tero)" w:date="2020-05-12T09:39:00Z" w:initials="TH">
    <w:p w14:paraId="2F17DD0A" w14:textId="3513CAE0" w:rsidR="005612F8" w:rsidRDefault="005612F8"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eMTC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5: In ASN1 CR: WI changed. Should support delta by </w:t>
      </w:r>
      <w:proofErr w:type="spellStart"/>
      <w:r>
        <w:rPr>
          <w:color w:val="FF0000"/>
        </w:rPr>
        <w:t>SetupRelease</w:t>
      </w:r>
      <w:proofErr w:type="spellEnd"/>
      <w:r>
        <w:rPr>
          <w:color w:val="FF0000"/>
        </w:rPr>
        <w:t xml:space="preserve"> for all last 3 (given </w:t>
      </w:r>
      <w:proofErr w:type="spellStart"/>
      <w:r>
        <w:rPr>
          <w:color w:val="FF0000"/>
        </w:rPr>
        <w:t>extention</w:t>
      </w:r>
      <w:proofErr w:type="spellEnd"/>
      <w:r>
        <w:rPr>
          <w:color w:val="FF0000"/>
        </w:rPr>
        <w:t xml:space="preserve"> marker overhead). Note that first field already has this option. </w:t>
      </w:r>
    </w:p>
    <w:p w14:paraId="418794C3" w14:textId="77777777" w:rsidR="005612F8" w:rsidRDefault="005612F8" w:rsidP="00714F05">
      <w:pPr>
        <w:pStyle w:val="CommentText"/>
      </w:pPr>
      <w:r>
        <w:rPr>
          <w:b/>
        </w:rPr>
        <w:t>[Description]</w:t>
      </w:r>
      <w:r>
        <w:t>: None of these parent fields can be released once configured, which may cause some issues.</w:t>
      </w:r>
    </w:p>
    <w:p w14:paraId="0962C54D" w14:textId="60DB3903" w:rsidR="005612F8" w:rsidRDefault="005612F8" w:rsidP="00714F05">
      <w:pPr>
        <w:pStyle w:val="CommentText"/>
      </w:pPr>
      <w:r>
        <w:rPr>
          <w:b/>
        </w:rPr>
        <w:t>[Proposed Change]</w:t>
      </w:r>
      <w:r>
        <w:t xml:space="preserve">: Use Need OR </w:t>
      </w:r>
      <w:proofErr w:type="spellStart"/>
      <w:r>
        <w:t>or</w:t>
      </w:r>
      <w:proofErr w:type="spellEnd"/>
      <w:r>
        <w:t xml:space="preserve"> add setup-release wrappers to each field (OR seems simpler here).</w:t>
      </w:r>
    </w:p>
    <w:p w14:paraId="72D7664C" w14:textId="71E0C592" w:rsidR="005612F8" w:rsidRDefault="005612F8"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5612F8" w:rsidRDefault="005612F8" w:rsidP="00714F05">
      <w:pPr>
        <w:pStyle w:val="CommentText"/>
      </w:pPr>
      <w:r w:rsidRPr="000E4E7F">
        <w:t>uplinkPowerControlAddSRS-r16</w:t>
      </w:r>
      <w:r>
        <w:t xml:space="preserve"> also has many fields, so better to add setup/release there.</w:t>
      </w:r>
    </w:p>
    <w:p w14:paraId="2D37C0E3" w14:textId="1B78752E" w:rsidR="005612F8" w:rsidRDefault="005612F8" w:rsidP="00714F05">
      <w:pPr>
        <w:pStyle w:val="CommentText"/>
      </w:pPr>
      <w:r w:rsidRPr="000E4E7F">
        <w:t>SoundingRS-VirtualCellID-r16</w:t>
      </w:r>
      <w:r>
        <w:t xml:space="preserve"> is 10 bits, so that is also better to have setup/release.</w:t>
      </w:r>
    </w:p>
    <w:p w14:paraId="264CC9EC" w14:textId="570854A5" w:rsidR="005612F8" w:rsidRDefault="005612F8" w:rsidP="00714F05">
      <w:pPr>
        <w:pStyle w:val="CommentText"/>
      </w:pPr>
      <w:r w:rsidRPr="000E4E7F">
        <w:t>widebandPRG-r16</w:t>
      </w:r>
      <w:r>
        <w:t xml:space="preserve"> is 2 bits, so that can be OR.</w:t>
      </w:r>
    </w:p>
    <w:p w14:paraId="75A41947" w14:textId="4731FDAD" w:rsidR="005612F8" w:rsidRDefault="005612F8" w:rsidP="00714F05">
      <w:pPr>
        <w:pStyle w:val="CommentText"/>
      </w:pPr>
      <w:r>
        <w:t>Qualcomm v19: as the last one is only 2 bits, for simplicity, Need OR should be fine for that one.</w:t>
      </w:r>
    </w:p>
    <w:p w14:paraId="00D59B7C" w14:textId="77777777" w:rsidR="005612F8" w:rsidRDefault="005612F8" w:rsidP="00714F05">
      <w:pPr>
        <w:pStyle w:val="CommentText"/>
      </w:pPr>
    </w:p>
    <w:p w14:paraId="78D122C0" w14:textId="5F0071BA" w:rsidR="005612F8" w:rsidRPr="00714F05" w:rsidRDefault="005612F8" w:rsidP="00714F05">
      <w:pPr>
        <w:pStyle w:val="CommentText"/>
      </w:pPr>
    </w:p>
  </w:comment>
  <w:comment w:id="7683" w:author="Huawei" w:date="2020-04-16T01:18:00Z" w:initials="H">
    <w:p w14:paraId="7B936993" w14:textId="599D6A8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 As suggested</w:t>
      </w:r>
    </w:p>
    <w:p w14:paraId="02C09D3E" w14:textId="58E935AE" w:rsidR="005612F8" w:rsidRDefault="005612F8">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5612F8" w:rsidRDefault="005612F8">
      <w:pPr>
        <w:pStyle w:val="CommentText"/>
      </w:pPr>
      <w:r>
        <w:rPr>
          <w:b/>
        </w:rPr>
        <w:t>[Proposed Change]</w:t>
      </w:r>
      <w:r>
        <w:t xml:space="preserve">: v07: </w:t>
      </w:r>
      <w:r w:rsidRPr="00CA6E28">
        <w:t>Define the parameter as   ENUMERATED {e2, e4, e8, spare} OPTIONAL --Need OR</w:t>
      </w:r>
    </w:p>
    <w:p w14:paraId="713B3028" w14:textId="77777777" w:rsidR="005612F8" w:rsidRDefault="005612F8">
      <w:pPr>
        <w:pStyle w:val="CommentText"/>
      </w:pPr>
      <w:r>
        <w:rPr>
          <w:b/>
        </w:rPr>
        <w:t>[Comments]</w:t>
      </w:r>
      <w:r>
        <w:t xml:space="preserve">: </w:t>
      </w:r>
    </w:p>
    <w:p w14:paraId="34DF7254" w14:textId="63B9FD66" w:rsidR="005612F8" w:rsidRPr="00CA6E28" w:rsidRDefault="005612F8">
      <w:pPr>
        <w:pStyle w:val="CommentText"/>
      </w:pPr>
    </w:p>
  </w:comment>
  <w:comment w:id="7694" w:author="ZTE" w:date="2020-04-30T17:47:00Z" w:initials="ZTE">
    <w:p w14:paraId="5C6E5529" w14:textId="716AA820"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w:t>
      </w:r>
      <w:proofErr w:type="spellStart"/>
      <w:r>
        <w:t>LuTing</w:t>
      </w:r>
      <w:proofErr w:type="spellEnd"/>
      <w:r>
        <w:t>)</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10: </w:t>
      </w:r>
      <w:r>
        <w:t>Assume this will be concluded by WI specific eMail</w:t>
      </w:r>
    </w:p>
    <w:p w14:paraId="0FC5F16B" w14:textId="77777777" w:rsidR="005612F8" w:rsidRDefault="005612F8"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5612F8" w:rsidRDefault="005612F8" w:rsidP="00251066">
      <w:pPr>
        <w:pStyle w:val="CommentText"/>
      </w:pPr>
      <w:r>
        <w:rPr>
          <w:b/>
        </w:rPr>
        <w:t>[Proposed Change]</w:t>
      </w:r>
      <w:r>
        <w:t xml:space="preserve">: </w:t>
      </w:r>
    </w:p>
    <w:p w14:paraId="108CA1AF" w14:textId="77777777" w:rsidR="005612F8" w:rsidRDefault="005612F8" w:rsidP="00251066">
      <w:pPr>
        <w:pStyle w:val="B1"/>
        <w:spacing w:after="0"/>
      </w:pPr>
      <w:proofErr w:type="spellStart"/>
      <w:r>
        <w:t>pur-StartTime</w:t>
      </w:r>
      <w:proofErr w:type="spellEnd"/>
      <w:r>
        <w:t xml:space="preserve"> -r16    </w:t>
      </w:r>
      <w:proofErr w:type="spellStart"/>
      <w:r>
        <w:t>TypeFFS</w:t>
      </w:r>
      <w:proofErr w:type="spellEnd"/>
      <w:r>
        <w:tab/>
        <w:t xml:space="preserve">   </w:t>
      </w:r>
      <w:r>
        <w:tab/>
        <w:t>OPTIONAL,</w:t>
      </w:r>
      <w:r>
        <w:tab/>
        <w:t>-- Need ON</w:t>
      </w:r>
    </w:p>
    <w:p w14:paraId="7E236A1F" w14:textId="77777777" w:rsidR="005612F8" w:rsidRPr="005B11C5" w:rsidRDefault="005612F8" w:rsidP="00251066">
      <w:pPr>
        <w:pStyle w:val="B1"/>
        <w:spacing w:after="0"/>
        <w:rPr>
          <w:color w:val="FF0000"/>
          <w:u w:val="single"/>
        </w:rPr>
      </w:pPr>
      <w:r w:rsidRPr="005B11C5">
        <w:rPr>
          <w:color w:val="FF0000"/>
          <w:u w:val="single"/>
        </w:rPr>
        <w:t>pur-Periodicity-r16</w:t>
      </w:r>
      <w:r w:rsidRPr="005B11C5">
        <w:rPr>
          <w:color w:val="FF0000"/>
          <w:u w:val="single"/>
        </w:rPr>
        <w:tab/>
        <w:t xml:space="preserve"> </w:t>
      </w:r>
      <w:proofErr w:type="spellStart"/>
      <w:r w:rsidRPr="005B11C5">
        <w:rPr>
          <w:color w:val="FF0000"/>
          <w:u w:val="single"/>
        </w:rPr>
        <w:t>TypeFFS</w:t>
      </w:r>
      <w:proofErr w:type="spellEnd"/>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5612F8" w:rsidRDefault="005612F8"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5612F8" w:rsidRPr="00251066" w:rsidRDefault="005612F8">
      <w:pPr>
        <w:pStyle w:val="CommentText"/>
        <w:rPr>
          <w:rFonts w:eastAsiaTheme="minorEastAsia"/>
        </w:rPr>
      </w:pPr>
      <w:r>
        <w:rPr>
          <w:b/>
        </w:rPr>
        <w:t>[Comments]</w:t>
      </w:r>
      <w:r w:rsidRPr="00041817">
        <w:rPr>
          <w:b/>
        </w:rPr>
        <w:t>:</w:t>
      </w:r>
      <w:r>
        <w:t xml:space="preserve"> </w:t>
      </w:r>
    </w:p>
  </w:comment>
  <w:comment w:id="7729" w:author="ZTE" w:date="2020-04-16T00:46:00Z" w:initials="ZTE">
    <w:p w14:paraId="5081BA0E" w14:textId="0F07C9D2"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w:t>
      </w:r>
      <w:proofErr w:type="spellStart"/>
      <w:r>
        <w:t>LuTing</w:t>
      </w:r>
      <w:proofErr w:type="spellEnd"/>
      <w:r>
        <w:t>)</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11: As suggested, but no need for </w:t>
      </w:r>
      <w:proofErr w:type="spellStart"/>
      <w:r>
        <w:rPr>
          <w:color w:val="FF0000"/>
        </w:rPr>
        <w:t>ce</w:t>
      </w:r>
      <w:proofErr w:type="spellEnd"/>
      <w:r>
        <w:rPr>
          <w:color w:val="FF0000"/>
        </w:rPr>
        <w:t xml:space="preserve">- prefix in field name (clear from the context i.e. </w:t>
      </w:r>
      <w:proofErr w:type="spellStart"/>
      <w:r>
        <w:rPr>
          <w:color w:val="FF0000"/>
        </w:rPr>
        <w:t>ce-ModeA</w:t>
      </w:r>
      <w:proofErr w:type="spellEnd"/>
      <w:r>
        <w:rPr>
          <w:color w:val="FF0000"/>
        </w:rPr>
        <w:t xml:space="preserve">). Propose to use </w:t>
      </w:r>
      <w:r w:rsidRPr="00EF4A8A">
        <w:rPr>
          <w:color w:val="FF0000"/>
        </w:rPr>
        <w:t>pusch-NarrowBandMaxTBS-r16</w:t>
      </w:r>
    </w:p>
    <w:p w14:paraId="1BCB7D6F" w14:textId="0C262A6F" w:rsidR="005612F8" w:rsidRPr="005B11C5" w:rsidRDefault="005612F8" w:rsidP="00251066">
      <w:pPr>
        <w:pStyle w:val="CommentText"/>
        <w:ind w:leftChars="90" w:left="180"/>
      </w:pPr>
      <w:r>
        <w:rPr>
          <w:b/>
        </w:rPr>
        <w:t>[Description]</w:t>
      </w:r>
      <w:r>
        <w:t xml:space="preserve">: One of the RAN1 parameter </w:t>
      </w:r>
      <w:proofErr w:type="spellStart"/>
      <w:r w:rsidRPr="00EE5EB7">
        <w:rPr>
          <w:i/>
        </w:rPr>
        <w:t>ce-pusch-nb-maxTbs-config</w:t>
      </w:r>
      <w:proofErr w:type="spellEnd"/>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proofErr w:type="spellStart"/>
      <w:r w:rsidRPr="00087DDD">
        <w:rPr>
          <w:rFonts w:cs="Arial"/>
          <w:i/>
          <w:lang w:val="en-US"/>
        </w:rPr>
        <w:t>ce</w:t>
      </w:r>
      <w:proofErr w:type="spellEnd"/>
      <w:r w:rsidRPr="00087DDD">
        <w:rPr>
          <w:rFonts w:cs="Arial"/>
          <w:i/>
          <w:lang w:val="en-US"/>
        </w:rPr>
        <w:t>-PUSCH-</w:t>
      </w:r>
      <w:proofErr w:type="spellStart"/>
      <w:r>
        <w:rPr>
          <w:rFonts w:cs="Arial"/>
          <w:i/>
          <w:lang w:val="en-US"/>
        </w:rPr>
        <w:t>nb</w:t>
      </w:r>
      <w:proofErr w:type="spellEnd"/>
      <w:r w:rsidRPr="00087DDD">
        <w:rPr>
          <w:rFonts w:cs="Arial"/>
          <w:i/>
          <w:lang w:val="en-US"/>
        </w:rPr>
        <w:t>-</w:t>
      </w:r>
      <w:proofErr w:type="spellStart"/>
      <w:r w:rsidRPr="00087DDD">
        <w:rPr>
          <w:rFonts w:cs="Arial"/>
          <w:i/>
          <w:lang w:val="en-US"/>
        </w:rPr>
        <w:t>MaxTBS</w:t>
      </w:r>
      <w:proofErr w:type="spellEnd"/>
      <w:r w:rsidRPr="00087DDD">
        <w:rPr>
          <w:i/>
          <w:lang w:val="en-US"/>
        </w:rPr>
        <w:t xml:space="preserve"> </w:t>
      </w:r>
      <w:r w:rsidRPr="005B11C5">
        <w:rPr>
          <w:lang w:val="en-US"/>
        </w:rPr>
        <w:t xml:space="preserve">would be </w:t>
      </w:r>
      <w:r>
        <w:rPr>
          <w:lang w:val="en-US"/>
        </w:rPr>
        <w:t>introduced</w:t>
      </w:r>
      <w:r w:rsidRPr="005B11C5">
        <w:rPr>
          <w:lang w:val="en-US"/>
        </w:rPr>
        <w:t xml:space="preserve"> for </w:t>
      </w:r>
      <w:proofErr w:type="spellStart"/>
      <w:r w:rsidRPr="005B11C5">
        <w:rPr>
          <w:lang w:val="en-US"/>
        </w:rPr>
        <w:t>ce-ModeA</w:t>
      </w:r>
      <w:proofErr w:type="spellEnd"/>
      <w:r w:rsidRPr="005B11C5">
        <w:rPr>
          <w:lang w:val="en-US"/>
        </w:rPr>
        <w:t>.</w:t>
      </w:r>
    </w:p>
    <w:p w14:paraId="6897D6B3" w14:textId="77777777" w:rsidR="005612F8" w:rsidRDefault="005612F8" w:rsidP="00251066">
      <w:pPr>
        <w:pStyle w:val="CommentText"/>
        <w:ind w:leftChars="90" w:left="180"/>
      </w:pPr>
      <w:r>
        <w:rPr>
          <w:b/>
        </w:rPr>
        <w:t>[Proposed Change]</w:t>
      </w:r>
      <w:r>
        <w:t xml:space="preserve">: </w:t>
      </w:r>
    </w:p>
    <w:p w14:paraId="241486E4" w14:textId="77777777" w:rsidR="005612F8" w:rsidRPr="007E5482" w:rsidRDefault="005612F8" w:rsidP="00251066">
      <w:pPr>
        <w:pStyle w:val="CommentText"/>
        <w:spacing w:after="0"/>
        <w:ind w:leftChars="90" w:left="180"/>
        <w:rPr>
          <w:sz w:val="16"/>
          <w:szCs w:val="16"/>
        </w:rPr>
      </w:pPr>
      <w:proofErr w:type="spellStart"/>
      <w:r w:rsidRPr="007E5482">
        <w:rPr>
          <w:sz w:val="16"/>
          <w:szCs w:val="16"/>
        </w:rPr>
        <w:t>ce-ModeA</w:t>
      </w:r>
      <w:proofErr w:type="spellEnd"/>
      <w:r>
        <w:rPr>
          <w:sz w:val="16"/>
          <w:szCs w:val="16"/>
        </w:rPr>
        <w:t xml:space="preserve">     </w:t>
      </w:r>
      <w:r w:rsidRPr="007E5482">
        <w:rPr>
          <w:sz w:val="16"/>
          <w:szCs w:val="16"/>
        </w:rPr>
        <w:t>SEQUENCE {</w:t>
      </w:r>
    </w:p>
    <w:p w14:paraId="4287A7F4"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5612F8" w:rsidRPr="007E5482" w:rsidRDefault="005612F8"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5612F8" w:rsidRDefault="005612F8"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5612F8" w:rsidRDefault="005612F8" w:rsidP="00251066">
      <w:pPr>
        <w:pStyle w:val="CommentText"/>
        <w:spacing w:after="0"/>
        <w:ind w:leftChars="90" w:left="180"/>
      </w:pPr>
      <w:r>
        <w:t>},</w:t>
      </w:r>
    </w:p>
    <w:p w14:paraId="3EFE162D" w14:textId="7AB10CE0" w:rsidR="005612F8" w:rsidRPr="00251066" w:rsidRDefault="005612F8">
      <w:pPr>
        <w:pStyle w:val="CommentText"/>
        <w:rPr>
          <w:rFonts w:eastAsiaTheme="minorEastAsia"/>
        </w:rPr>
      </w:pPr>
      <w:r>
        <w:rPr>
          <w:b/>
        </w:rPr>
        <w:t>[Comments]</w:t>
      </w:r>
      <w:r w:rsidRPr="005B11C5">
        <w:rPr>
          <w:b/>
        </w:rPr>
        <w:t>:</w:t>
      </w:r>
      <w:r>
        <w:t xml:space="preserve"> </w:t>
      </w:r>
    </w:p>
  </w:comment>
  <w:comment w:id="7730" w:author="ZTE" w:date="2020-04-16T00:55:00Z" w:initials="ZTE">
    <w:p w14:paraId="7A1D8B4D" w14:textId="51D3F5D2"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w:t>
      </w:r>
      <w:proofErr w:type="spellStart"/>
      <w:r>
        <w:t>LuTing</w:t>
      </w:r>
      <w:proofErr w:type="spellEnd"/>
      <w:r>
        <w:t>)</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5A760414" w14:textId="77777777" w:rsidR="005612F8" w:rsidRPr="00253F34" w:rsidRDefault="005612F8"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w:t>
      </w:r>
      <w:proofErr w:type="spellStart"/>
      <w:r w:rsidRPr="00253F34">
        <w:t>ce-ModeB</w:t>
      </w:r>
      <w:proofErr w:type="spellEnd"/>
      <w:r w:rsidRPr="00253F34">
        <w:t xml:space="preserve">,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proofErr w:type="spellStart"/>
      <w:r w:rsidRPr="00EE5EB7">
        <w:rPr>
          <w:i/>
        </w:rPr>
        <w:t>ce</w:t>
      </w:r>
      <w:proofErr w:type="spellEnd"/>
      <w:r w:rsidRPr="00EE5EB7">
        <w:rPr>
          <w:i/>
        </w:rPr>
        <w:t>-PUSCH-</w:t>
      </w:r>
      <w:proofErr w:type="spellStart"/>
      <w:r w:rsidRPr="00EE5EB7">
        <w:rPr>
          <w:i/>
        </w:rPr>
        <w:t>SubPRB</w:t>
      </w:r>
      <w:proofErr w:type="spellEnd"/>
      <w:r w:rsidRPr="00EE5EB7">
        <w:rPr>
          <w:i/>
        </w:rPr>
        <w:t>-</w:t>
      </w:r>
      <w:proofErr w:type="spellStart"/>
      <w:r w:rsidRPr="00EE5EB7">
        <w:rPr>
          <w:i/>
        </w:rPr>
        <w:t>Config</w:t>
      </w:r>
      <w:proofErr w:type="spellEnd"/>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proofErr w:type="spellStart"/>
      <w:r w:rsidRPr="00253F34">
        <w:t>ce-ModeB</w:t>
      </w:r>
      <w:proofErr w:type="spellEnd"/>
      <w:r>
        <w:t xml:space="preserve">. </w:t>
      </w:r>
      <w:r w:rsidRPr="00253F34">
        <w:t>Moreover, there has no sub PRB configuration in PUR-</w:t>
      </w:r>
      <w:proofErr w:type="spellStart"/>
      <w:r w:rsidRPr="00253F34">
        <w:t>Config</w:t>
      </w:r>
      <w:proofErr w:type="spellEnd"/>
      <w:r w:rsidRPr="00253F34">
        <w:t xml:space="preserve">,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5612F8" w:rsidRDefault="005612F8" w:rsidP="00251066">
      <w:pPr>
        <w:pStyle w:val="CommentText"/>
      </w:pPr>
      <w:r>
        <w:rPr>
          <w:b/>
        </w:rPr>
        <w:t>[Proposed Change]</w:t>
      </w:r>
      <w:r>
        <w:t xml:space="preserve">: </w:t>
      </w:r>
    </w:p>
    <w:p w14:paraId="7029B982" w14:textId="77777777" w:rsidR="005612F8" w:rsidRDefault="005612F8" w:rsidP="00251066">
      <w:pPr>
        <w:pStyle w:val="CommentText"/>
        <w:spacing w:after="0"/>
      </w:pPr>
      <w:r>
        <w:t>pur-GrantInfo-r16</w:t>
      </w:r>
      <w:r>
        <w:tab/>
      </w:r>
      <w:r>
        <w:tab/>
      </w:r>
      <w:r>
        <w:tab/>
      </w:r>
      <w:r>
        <w:tab/>
        <w:t>CHOICE {</w:t>
      </w:r>
    </w:p>
    <w:p w14:paraId="0BBEADBC" w14:textId="77777777" w:rsidR="005612F8" w:rsidRDefault="005612F8" w:rsidP="00251066">
      <w:pPr>
        <w:pStyle w:val="CommentText"/>
        <w:spacing w:after="0"/>
        <w:ind w:firstLineChars="150" w:firstLine="300"/>
      </w:pPr>
      <w:proofErr w:type="spellStart"/>
      <w:r>
        <w:t>ce-ModeA</w:t>
      </w:r>
      <w:proofErr w:type="spellEnd"/>
      <w:r>
        <w:t xml:space="preserve"> </w:t>
      </w:r>
      <w:r>
        <w:tab/>
      </w:r>
      <w:r>
        <w:tab/>
      </w:r>
      <w:r>
        <w:tab/>
      </w:r>
      <w:r>
        <w:tab/>
      </w:r>
      <w:r>
        <w:tab/>
      </w:r>
      <w:r>
        <w:tab/>
        <w:t>SEQUENCE {</w:t>
      </w:r>
    </w:p>
    <w:p w14:paraId="2D1BC25D" w14:textId="77777777" w:rsidR="005612F8" w:rsidRDefault="005612F8" w:rsidP="00251066">
      <w:pPr>
        <w:pStyle w:val="CommentText"/>
        <w:spacing w:after="0"/>
      </w:pPr>
      <w:r>
        <w:tab/>
      </w:r>
      <w:r>
        <w:tab/>
      </w:r>
      <w:r>
        <w:tab/>
        <w:t>...</w:t>
      </w:r>
    </w:p>
    <w:p w14:paraId="1CFC450D" w14:textId="77777777" w:rsidR="005612F8" w:rsidRDefault="005612F8" w:rsidP="00251066">
      <w:pPr>
        <w:pStyle w:val="CommentText"/>
        <w:spacing w:after="0"/>
        <w:ind w:firstLineChars="150" w:firstLine="300"/>
      </w:pPr>
      <w:r>
        <w:t>},</w:t>
      </w:r>
    </w:p>
    <w:p w14:paraId="14F1C058" w14:textId="77777777" w:rsidR="005612F8" w:rsidRDefault="005612F8" w:rsidP="00251066">
      <w:pPr>
        <w:pStyle w:val="CommentText"/>
        <w:spacing w:after="0"/>
        <w:ind w:firstLineChars="150" w:firstLine="300"/>
      </w:pPr>
      <w:proofErr w:type="spellStart"/>
      <w:r>
        <w:t>ce-ModeB</w:t>
      </w:r>
      <w:proofErr w:type="spellEnd"/>
      <w:r>
        <w:tab/>
      </w:r>
      <w:r>
        <w:tab/>
      </w:r>
      <w:r>
        <w:tab/>
      </w:r>
      <w:r>
        <w:tab/>
      </w:r>
      <w:r>
        <w:tab/>
      </w:r>
      <w:r>
        <w:tab/>
        <w:t>SEQUENCE {</w:t>
      </w:r>
    </w:p>
    <w:p w14:paraId="196CA16D" w14:textId="434EAC30" w:rsidR="005612F8" w:rsidRPr="00253F34" w:rsidRDefault="005612F8" w:rsidP="00251066">
      <w:pPr>
        <w:pStyle w:val="CommentText"/>
        <w:spacing w:after="0"/>
        <w:rPr>
          <w:strike/>
        </w:rPr>
      </w:pPr>
      <w:r>
        <w:t xml:space="preserve">   </w:t>
      </w:r>
      <w:proofErr w:type="spellStart"/>
      <w:r w:rsidRPr="00253F34">
        <w:rPr>
          <w:strike/>
          <w:color w:val="0070C0"/>
        </w:rPr>
        <w:t>subPRB</w:t>
      </w:r>
      <w:proofErr w:type="spellEnd"/>
      <w:r w:rsidRPr="00253F34">
        <w:rPr>
          <w:strike/>
          <w:color w:val="0070C0"/>
        </w:rPr>
        <w:t>-Allocation -r16</w:t>
      </w:r>
      <w:r w:rsidRPr="00253F34">
        <w:rPr>
          <w:strike/>
          <w:color w:val="0070C0"/>
        </w:rPr>
        <w:tab/>
      </w:r>
      <w:r w:rsidRPr="00253F34">
        <w:rPr>
          <w:strike/>
          <w:color w:val="0070C0"/>
        </w:rPr>
        <w:tab/>
      </w:r>
      <w:r w:rsidRPr="00253F34">
        <w:rPr>
          <w:strike/>
          <w:color w:val="0070C0"/>
        </w:rPr>
        <w:tab/>
        <w:t>BOOLEAN,</w:t>
      </w:r>
    </w:p>
    <w:p w14:paraId="77798193" w14:textId="77777777" w:rsidR="005612F8" w:rsidRDefault="005612F8" w:rsidP="00251066">
      <w:pPr>
        <w:pStyle w:val="CommentText"/>
        <w:spacing w:after="0"/>
      </w:pPr>
      <w:r>
        <w:tab/>
      </w:r>
      <w:r>
        <w:tab/>
        <w:t>numRUs-r16</w:t>
      </w:r>
      <w:r>
        <w:tab/>
      </w:r>
      <w:r>
        <w:tab/>
      </w:r>
      <w:r>
        <w:tab/>
      </w:r>
      <w:r>
        <w:tab/>
      </w:r>
      <w:r>
        <w:tab/>
        <w:t>BOOLEAN,</w:t>
      </w:r>
    </w:p>
    <w:p w14:paraId="0B6CE056" w14:textId="77777777" w:rsidR="005612F8" w:rsidRDefault="005612F8" w:rsidP="00251066">
      <w:pPr>
        <w:pStyle w:val="CommentText"/>
        <w:spacing w:after="0"/>
      </w:pPr>
      <w:r>
        <w:tab/>
      </w:r>
      <w:r>
        <w:tab/>
        <w:t>prb-AllocationInfo-r16</w:t>
      </w:r>
      <w:r>
        <w:tab/>
      </w:r>
      <w:r>
        <w:tab/>
      </w:r>
      <w:r>
        <w:tab/>
        <w:t>BIT STRING (SIZE(8)),</w:t>
      </w:r>
    </w:p>
    <w:p w14:paraId="6AE70780" w14:textId="77777777" w:rsidR="005612F8" w:rsidRDefault="005612F8" w:rsidP="00251066">
      <w:pPr>
        <w:pStyle w:val="CommentText"/>
        <w:spacing w:after="0"/>
      </w:pPr>
      <w:r>
        <w:tab/>
      </w:r>
      <w:r>
        <w:tab/>
        <w:t>mcs-r16</w:t>
      </w:r>
      <w:r>
        <w:tab/>
      </w:r>
      <w:r>
        <w:tab/>
      </w:r>
      <w:r>
        <w:tab/>
      </w:r>
      <w:r>
        <w:tab/>
      </w:r>
      <w:r>
        <w:tab/>
      </w:r>
      <w:r>
        <w:tab/>
        <w:t>BIT STRING (SIZE(4)),</w:t>
      </w:r>
    </w:p>
    <w:p w14:paraId="3C17A58C" w14:textId="77777777" w:rsidR="005612F8" w:rsidRDefault="005612F8" w:rsidP="00251066">
      <w:pPr>
        <w:pStyle w:val="CommentText"/>
        <w:spacing w:after="0"/>
      </w:pPr>
      <w:r>
        <w:tab/>
      </w:r>
      <w:r>
        <w:tab/>
        <w:t>numRepetitions-r16</w:t>
      </w:r>
      <w:r>
        <w:tab/>
      </w:r>
      <w:r>
        <w:tab/>
      </w:r>
      <w:r>
        <w:tab/>
      </w:r>
      <w:r>
        <w:tab/>
        <w:t>BIT STRING (SIZE(3))</w:t>
      </w:r>
    </w:p>
    <w:p w14:paraId="7236C300" w14:textId="77777777" w:rsidR="005612F8" w:rsidRDefault="005612F8" w:rsidP="00251066">
      <w:pPr>
        <w:pStyle w:val="CommentText"/>
        <w:spacing w:after="0"/>
      </w:pPr>
      <w:r>
        <w:tab/>
        <w:t>}</w:t>
      </w:r>
    </w:p>
    <w:p w14:paraId="39E3BA5B" w14:textId="77777777" w:rsidR="005612F8" w:rsidRDefault="005612F8" w:rsidP="00251066">
      <w:pPr>
        <w:pStyle w:val="CommentText"/>
        <w:spacing w:after="0"/>
        <w:ind w:firstLineChars="50" w:firstLine="100"/>
      </w:pPr>
      <w:r>
        <w:t>}</w:t>
      </w:r>
      <w:r>
        <w:tab/>
        <w:t>OPTIONAL,</w:t>
      </w:r>
      <w:r>
        <w:tab/>
        <w:t>-- Need ON</w:t>
      </w:r>
    </w:p>
    <w:p w14:paraId="70710980"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5612F8" w:rsidRPr="00253F34" w:rsidRDefault="005612F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w:t>
      </w:r>
      <w:proofErr w:type="spellStart"/>
      <w:r w:rsidRPr="00253F34">
        <w:rPr>
          <w:color w:val="FF0000"/>
          <w:u w:val="single"/>
        </w:rPr>
        <w:t>ModeB</w:t>
      </w:r>
      <w:proofErr w:type="spellEnd"/>
    </w:p>
    <w:p w14:paraId="48B043AF" w14:textId="213CF503" w:rsidR="005612F8" w:rsidRPr="00253F34" w:rsidRDefault="005612F8"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5612F8" w:rsidRPr="00253F34" w:rsidRDefault="005612F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w:t>
      </w:r>
    </w:p>
    <w:p w14:paraId="2279AD84" w14:textId="77777777" w:rsidR="005612F8" w:rsidRDefault="005612F8"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5612F8" w:rsidRDefault="005612F8" w:rsidP="00251066">
      <w:pPr>
        <w:pStyle w:val="CommentText"/>
        <w:spacing w:after="0"/>
        <w:ind w:firstLineChars="50" w:firstLine="100"/>
      </w:pPr>
      <w:proofErr w:type="spellStart"/>
      <w:r>
        <w:t>pur</w:t>
      </w:r>
      <w:proofErr w:type="spellEnd"/>
      <w:r>
        <w:t>-PUSCH -FreqHopping-r16</w:t>
      </w:r>
      <w:r>
        <w:tab/>
      </w:r>
      <w:r>
        <w:tab/>
        <w:t>BOOLEAN,</w:t>
      </w:r>
    </w:p>
    <w:p w14:paraId="437EB9D6" w14:textId="77777777" w:rsidR="005612F8" w:rsidRPr="005B11C5" w:rsidRDefault="005612F8" w:rsidP="00251066">
      <w:pPr>
        <w:pStyle w:val="CommentText"/>
        <w:spacing w:after="0"/>
        <w:ind w:firstLineChars="50" w:firstLine="100"/>
        <w:rPr>
          <w:color w:val="FF0000"/>
          <w:u w:val="single"/>
        </w:rPr>
      </w:pPr>
      <w:r>
        <w:t>…</w:t>
      </w:r>
    </w:p>
    <w:p w14:paraId="6A90B4DE" w14:textId="77777777" w:rsidR="005612F8" w:rsidRDefault="005612F8">
      <w:pPr>
        <w:pStyle w:val="CommentText"/>
      </w:pPr>
      <w:r>
        <w:rPr>
          <w:b/>
        </w:rPr>
        <w:t>[Comments]</w:t>
      </w:r>
      <w:r w:rsidRPr="00227D5D">
        <w:rPr>
          <w:b/>
        </w:rPr>
        <w:t>:</w:t>
      </w:r>
      <w:r>
        <w:t xml:space="preserve"> Rap: It seems QC assumes that current signalling is sufficient:</w:t>
      </w:r>
    </w:p>
    <w:p w14:paraId="159EA195" w14:textId="4704B25C" w:rsidR="005612F8" w:rsidRDefault="005612F8">
      <w:pPr>
        <w:pStyle w:val="CommentText"/>
      </w:pPr>
      <w:proofErr w:type="spellStart"/>
      <w:r>
        <w:t>ModeA</w:t>
      </w:r>
      <w:proofErr w:type="spellEnd"/>
      <w:r>
        <w:t>:</w:t>
      </w:r>
      <w:r w:rsidRPr="00EF4A8A">
        <w:t xml:space="preserve"> </w:t>
      </w:r>
      <w:proofErr w:type="spellStart"/>
      <w:r w:rsidRPr="00EF4A8A">
        <w:t>codepoint</w:t>
      </w:r>
      <w:proofErr w:type="spellEnd"/>
      <w:r w:rsidRPr="00EF4A8A">
        <w:t xml:space="preserve"> 00 of num-Rus-r16 indicates full-PRB and oth</w:t>
      </w:r>
      <w:r>
        <w:t xml:space="preserve">er values indicated </w:t>
      </w:r>
      <w:proofErr w:type="spellStart"/>
      <w:r>
        <w:t>subPRB</w:t>
      </w:r>
      <w:proofErr w:type="spellEnd"/>
      <w:r>
        <w:t>, and</w:t>
      </w:r>
    </w:p>
    <w:p w14:paraId="147CA110" w14:textId="24D61E66" w:rsidR="005612F8" w:rsidRDefault="005612F8">
      <w:pPr>
        <w:pStyle w:val="CommentText"/>
      </w:pPr>
      <w:proofErr w:type="spellStart"/>
      <w:r w:rsidRPr="00EF4A8A">
        <w:t>ModeB</w:t>
      </w:r>
      <w:proofErr w:type="spellEnd"/>
      <w:r>
        <w:t>:</w:t>
      </w:r>
      <w:r w:rsidRPr="00EF4A8A">
        <w:t xml:space="preserve"> 1 bit flag subPRB-Alloca</w:t>
      </w:r>
      <w:r>
        <w:t>tion-r16 in DCI indicates this.</w:t>
      </w:r>
    </w:p>
    <w:p w14:paraId="5E3816E8" w14:textId="214CA041" w:rsidR="005612F8" w:rsidRPr="00251066" w:rsidRDefault="005612F8">
      <w:pPr>
        <w:pStyle w:val="CommentText"/>
        <w:rPr>
          <w:rFonts w:eastAsiaTheme="minorEastAsia"/>
        </w:rPr>
      </w:pPr>
      <w:r>
        <w:t xml:space="preserve">Hence the parameter is </w:t>
      </w:r>
      <w:r w:rsidRPr="00EF4A8A">
        <w:t xml:space="preserve">not common in the current ASN.1. </w:t>
      </w:r>
      <w:proofErr w:type="spellStart"/>
      <w:r>
        <w:t>Furhermore</w:t>
      </w:r>
      <w:proofErr w:type="spellEnd"/>
      <w:r>
        <w:t>, w</w:t>
      </w:r>
      <w:r w:rsidRPr="00EF4A8A">
        <w:t xml:space="preserve">hether the feature is enabled/disabled for CE Mode A or B is clear from the CHOICE value of pur-GrantInfo-r16 set to </w:t>
      </w:r>
      <w:proofErr w:type="spellStart"/>
      <w:r w:rsidRPr="00EF4A8A">
        <w:t>ce-ModeA</w:t>
      </w:r>
      <w:proofErr w:type="spellEnd"/>
      <w:r w:rsidRPr="00EF4A8A">
        <w:t xml:space="preserve"> or </w:t>
      </w:r>
      <w:proofErr w:type="spellStart"/>
      <w:r w:rsidRPr="00EF4A8A">
        <w:t>ce-ModeB</w:t>
      </w:r>
      <w:proofErr w:type="spellEnd"/>
      <w:r w:rsidRPr="00EF4A8A">
        <w:t xml:space="preserve">. It does not make sense to include the GRANT for BOTH mode A and B at the same time. Then, there is no point of including </w:t>
      </w:r>
      <w:proofErr w:type="spellStart"/>
      <w:r w:rsidRPr="00EF4A8A">
        <w:t>subPRB</w:t>
      </w:r>
      <w:proofErr w:type="spellEnd"/>
      <w:r w:rsidRPr="00EF4A8A">
        <w:t xml:space="preserve"> info for Mode B if grant is actually for mode A (or vice versa).</w:t>
      </w:r>
    </w:p>
  </w:comment>
  <w:comment w:id="7743" w:author="Samsung (Himke)" w:date="2020-04-30T18:11:00Z" w:initials="SU">
    <w:p w14:paraId="503EA0E7" w14:textId="3BA0FD7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FD2467">
        <w:t>R2-2003820</w:t>
      </w:r>
      <w:r>
        <w:t xml:space="preserve"> </w:t>
      </w:r>
      <w:r>
        <w:rPr>
          <w:b/>
          <w:color w:val="FF0000"/>
        </w:rPr>
        <w:t>[Proposed Conclusion]</w:t>
      </w:r>
      <w:r>
        <w:rPr>
          <w:color w:val="FF0000"/>
        </w:rPr>
        <w:t xml:space="preserve">: v11 </w:t>
      </w:r>
      <w:proofErr w:type="spellStart"/>
      <w:r>
        <w:rPr>
          <w:color w:val="FF0000"/>
        </w:rPr>
        <w:t>TDoc</w:t>
      </w:r>
      <w:proofErr w:type="spellEnd"/>
      <w:r>
        <w:rPr>
          <w:color w:val="FF0000"/>
        </w:rPr>
        <w:t xml:space="preserve"> may be re-submitted to R2#110</w:t>
      </w:r>
    </w:p>
    <w:p w14:paraId="0FEFBD4C" w14:textId="00BF11AF" w:rsidR="005612F8" w:rsidRDefault="005612F8">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5612F8" w:rsidRDefault="005612F8">
      <w:pPr>
        <w:pStyle w:val="CommentText"/>
      </w:pPr>
      <w:r>
        <w:rPr>
          <w:b/>
        </w:rPr>
        <w:t>[Proposed Change]</w:t>
      </w:r>
      <w:r>
        <w:t xml:space="preserve">: </w:t>
      </w:r>
    </w:p>
    <w:p w14:paraId="301521C8" w14:textId="3D162A3C" w:rsidR="005612F8" w:rsidRDefault="005612F8">
      <w:pPr>
        <w:pStyle w:val="CommentText"/>
      </w:pPr>
      <w:r>
        <w:rPr>
          <w:b/>
        </w:rPr>
        <w:t>[Comments]</w:t>
      </w:r>
      <w:r>
        <w:t>: Rap: Samsung requested to prepare paper</w:t>
      </w:r>
    </w:p>
    <w:p w14:paraId="3BD57AD3" w14:textId="23AC9D24" w:rsidR="005612F8" w:rsidRPr="00717CE1" w:rsidRDefault="005612F8">
      <w:pPr>
        <w:pStyle w:val="CommentText"/>
      </w:pPr>
    </w:p>
  </w:comment>
  <w:comment w:id="7744" w:author="Huawei" w:date="2020-04-30T16:38:00Z" w:initials="H">
    <w:p w14:paraId="4E550C4E" w14:textId="5A755ADA" w:rsidR="005612F8" w:rsidRDefault="005612F8"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w:t>
      </w:r>
      <w:proofErr w:type="spellStart"/>
      <w:r w:rsidRPr="00391860">
        <w:rPr>
          <w:color w:val="FF0000"/>
        </w:rPr>
        <w:t>pur-TimeAlignmentTimer</w:t>
      </w:r>
      <w:proofErr w:type="spellEnd"/>
      <w:r w:rsidRPr="00391860">
        <w:rPr>
          <w:color w:val="FF0000"/>
        </w:rPr>
        <w:t xml:space="preserve"> </w:t>
      </w:r>
      <w:r>
        <w:rPr>
          <w:color w:val="FF0000"/>
        </w:rPr>
        <w:t>with</w:t>
      </w:r>
      <w:r w:rsidRPr="00391860">
        <w:rPr>
          <w:color w:val="FF0000"/>
        </w:rPr>
        <w:t xml:space="preserve"> Need OR with (no setup-release)</w:t>
      </w:r>
      <w:r>
        <w:rPr>
          <w:color w:val="FF0000"/>
        </w:rPr>
        <w:t xml:space="preserve"> and b) field with </w:t>
      </w:r>
      <w:proofErr w:type="spellStart"/>
      <w:r w:rsidRPr="00391860">
        <w:rPr>
          <w:color w:val="FF0000"/>
        </w:rPr>
        <w:t>SetupRelease</w:t>
      </w:r>
      <w:proofErr w:type="spellEnd"/>
      <w:r w:rsidRPr="00391860">
        <w:rPr>
          <w:color w:val="FF0000"/>
        </w:rPr>
        <w:t xml:space="preserve"> for the </w:t>
      </w:r>
      <w:proofErr w:type="spellStart"/>
      <w:r w:rsidRPr="00391860">
        <w:rPr>
          <w:color w:val="FF0000"/>
        </w:rPr>
        <w:t>pur</w:t>
      </w:r>
      <w:proofErr w:type="spellEnd"/>
      <w:r w:rsidRPr="00391860">
        <w:rPr>
          <w:color w:val="FF0000"/>
        </w:rPr>
        <w:t>-RSRP-</w:t>
      </w:r>
      <w:proofErr w:type="spellStart"/>
      <w:r w:rsidRPr="00391860">
        <w:rPr>
          <w:color w:val="FF0000"/>
        </w:rPr>
        <w:t>ChangeThreshold</w:t>
      </w:r>
      <w:proofErr w:type="spellEnd"/>
      <w:r w:rsidRPr="00391860">
        <w:rPr>
          <w:color w:val="FF0000"/>
        </w:rPr>
        <w:t xml:space="preserve"> (</w:t>
      </w:r>
      <w:r>
        <w:rPr>
          <w:color w:val="FF0000"/>
        </w:rPr>
        <w:t xml:space="preserve">involves definition of IE). Same for </w:t>
      </w:r>
      <w:proofErr w:type="spellStart"/>
      <w:r w:rsidRPr="00391860">
        <w:rPr>
          <w:color w:val="FF0000"/>
        </w:rPr>
        <w:t>for</w:t>
      </w:r>
      <w:proofErr w:type="spellEnd"/>
      <w:r w:rsidRPr="00391860">
        <w:rPr>
          <w:color w:val="FF0000"/>
        </w:rPr>
        <w:t xml:space="preserve"> MTC and NB-IoT</w:t>
      </w:r>
    </w:p>
    <w:p w14:paraId="01CCB13A" w14:textId="71AFD9B4" w:rsidR="005612F8" w:rsidRDefault="005612F8">
      <w:pPr>
        <w:pStyle w:val="CommentText"/>
      </w:pPr>
      <w:r>
        <w:rPr>
          <w:b/>
        </w:rPr>
        <w:t>[Description]</w:t>
      </w:r>
      <w:r>
        <w:t>: W</w:t>
      </w:r>
      <w:r w:rsidRPr="004F6F19">
        <w:t xml:space="preserve">hy a so complicated structure, adding </w:t>
      </w:r>
      <w:proofErr w:type="spellStart"/>
      <w:r w:rsidRPr="004F6F19">
        <w:t>optionaiilty</w:t>
      </w:r>
      <w:proofErr w:type="spellEnd"/>
      <w:r w:rsidRPr="004F6F19">
        <w:t>/choice bits everywhere for no gain. E.g.  pur-TimeAlignmentTimer-r16  INTEGER (1..8) = 3 bits</w:t>
      </w:r>
    </w:p>
    <w:p w14:paraId="715A43D6" w14:textId="023FC109" w:rsidR="005612F8" w:rsidRDefault="005612F8">
      <w:pPr>
        <w:pStyle w:val="CommentText"/>
      </w:pPr>
      <w:r>
        <w:rPr>
          <w:b/>
        </w:rPr>
        <w:t>[Proposed Change]</w:t>
      </w:r>
      <w:r>
        <w:t>: v07: TBD</w:t>
      </w:r>
    </w:p>
    <w:p w14:paraId="53601416" w14:textId="77777777" w:rsidR="005612F8" w:rsidRDefault="005612F8">
      <w:pPr>
        <w:pStyle w:val="CommentText"/>
      </w:pPr>
      <w:r>
        <w:rPr>
          <w:b/>
        </w:rPr>
        <w:t>[Comments]</w:t>
      </w:r>
      <w:r>
        <w:t xml:space="preserve">: </w:t>
      </w:r>
    </w:p>
    <w:p w14:paraId="65C432DE" w14:textId="00FC1075" w:rsidR="005612F8" w:rsidRDefault="005612F8">
      <w:pPr>
        <w:pStyle w:val="CommentText"/>
      </w:pPr>
      <w:r w:rsidRPr="00F92A7E">
        <w:t>ZTE (</w:t>
      </w:r>
      <w:proofErr w:type="spellStart"/>
      <w:r w:rsidRPr="00F92A7E">
        <w:t>LuTing</w:t>
      </w:r>
      <w:proofErr w:type="spellEnd"/>
      <w:r w:rsidRPr="00F92A7E">
        <w:t>):</w:t>
      </w:r>
      <w:r w:rsidRPr="00D71711">
        <w:t xml:space="preserve"> </w:t>
      </w:r>
      <w:r>
        <w:t>We agree with HW and also suggest to follow the simple definition in NB-IoT. If not to do that, for eMTC, the condition of “</w:t>
      </w:r>
      <w:r w:rsidRPr="000E4E7F">
        <w:t xml:space="preserve">if </w:t>
      </w:r>
      <w:proofErr w:type="spellStart"/>
      <w:r w:rsidRPr="000E4E7F">
        <w:rPr>
          <w:i/>
        </w:rPr>
        <w:t>pur-TimeAlignmentTimer</w:t>
      </w:r>
      <w:proofErr w:type="spellEnd"/>
      <w:r>
        <w:t xml:space="preserve"> is configured” may need to be changed to “</w:t>
      </w:r>
      <w:r w:rsidRPr="000E4E7F">
        <w:t>if</w:t>
      </w:r>
      <w:r w:rsidRPr="00A811FB">
        <w:rPr>
          <w:i/>
        </w:rPr>
        <w:t xml:space="preserve"> </w:t>
      </w:r>
      <w:proofErr w:type="spellStart"/>
      <w:r w:rsidRPr="000E4E7F">
        <w:rPr>
          <w:i/>
        </w:rPr>
        <w:t>pur-TimeAlignmentTimer</w:t>
      </w:r>
      <w:proofErr w:type="spellEnd"/>
      <w:r w:rsidRPr="000E4E7F">
        <w:t xml:space="preserve"> is set to</w:t>
      </w:r>
      <w:r w:rsidRPr="000E4E7F">
        <w:rPr>
          <w:i/>
        </w:rPr>
        <w:t xml:space="preserve"> setup</w:t>
      </w:r>
      <w:r>
        <w:t>”.</w:t>
      </w:r>
    </w:p>
    <w:p w14:paraId="6B668765" w14:textId="77777777" w:rsidR="005612F8" w:rsidRDefault="005612F8">
      <w:pPr>
        <w:pStyle w:val="CommentText"/>
      </w:pPr>
      <w:r>
        <w:t>Rap: Seems purely ASN.1 issue, so class changed to 2. Best to be resolved after general discussion, see S007</w:t>
      </w:r>
    </w:p>
    <w:p w14:paraId="1977DC49" w14:textId="46AA0AA1" w:rsidR="005612F8" w:rsidRPr="004F6F19" w:rsidRDefault="005612F8">
      <w:pPr>
        <w:pStyle w:val="CommentText"/>
      </w:pPr>
      <w:r>
        <w:t xml:space="preserve">Qualcomm v17: </w:t>
      </w:r>
      <w:r w:rsidRPr="004F6F19">
        <w:t xml:space="preserve">pur-TimeAlignmentTimer-r16 </w:t>
      </w:r>
      <w:r>
        <w:t>… Need OR without setup/release should be ok.</w:t>
      </w:r>
    </w:p>
  </w:comment>
  <w:comment w:id="7784" w:author="Huawei" w:date="2020-04-30T15:43:00Z" w:initials="H">
    <w:p w14:paraId="196A51EE" w14:textId="07B5ECE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3. Class 3 to reflect </w:t>
      </w:r>
      <w:r w:rsidRPr="00BF76D9">
        <w:rPr>
          <w:color w:val="FF0000"/>
        </w:rPr>
        <w:t>detailed wording will be agreed in WI session</w:t>
      </w:r>
    </w:p>
    <w:p w14:paraId="0B288B26" w14:textId="1DA2D829" w:rsidR="005612F8" w:rsidRDefault="005612F8">
      <w:pPr>
        <w:pStyle w:val="CommentText"/>
      </w:pPr>
      <w:r>
        <w:rPr>
          <w:b/>
        </w:rPr>
        <w:t>[Description]</w:t>
      </w:r>
      <w:r>
        <w:t xml:space="preserve">: Most parameters </w:t>
      </w:r>
      <w:r w:rsidRPr="00FF7695">
        <w:t>have no field description. Need to be added</w:t>
      </w:r>
    </w:p>
    <w:p w14:paraId="1697637E" w14:textId="29262165" w:rsidR="005612F8" w:rsidRDefault="005612F8">
      <w:pPr>
        <w:pStyle w:val="CommentText"/>
      </w:pPr>
      <w:r>
        <w:rPr>
          <w:b/>
        </w:rPr>
        <w:t>[Proposed Change]</w:t>
      </w:r>
      <w:r>
        <w:t>: v07: Add the missing descriptions</w:t>
      </w:r>
    </w:p>
    <w:p w14:paraId="2CE96090" w14:textId="5C3FDFC1" w:rsidR="005612F8" w:rsidRDefault="005612F8">
      <w:pPr>
        <w:pStyle w:val="CommentText"/>
      </w:pPr>
      <w:r>
        <w:rPr>
          <w:b/>
        </w:rPr>
        <w:t>[Comments]</w:t>
      </w:r>
      <w:r>
        <w:t>: Rap: Suggest Huawei to prepare paper with TP</w:t>
      </w:r>
    </w:p>
    <w:p w14:paraId="0B5DFCCC" w14:textId="07CBB4F2" w:rsidR="005612F8" w:rsidRPr="00FF7695" w:rsidRDefault="005612F8">
      <w:pPr>
        <w:pStyle w:val="CommentText"/>
      </w:pPr>
    </w:p>
  </w:comment>
  <w:comment w:id="7929" w:author="Huawei" w:date="2020-04-30T16:14:00Z" w:initials="H">
    <w:p w14:paraId="3C819C3B" w14:textId="4E1AB29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3: Same as for H162</w:t>
      </w:r>
    </w:p>
    <w:p w14:paraId="1DE64973" w14:textId="1979AB7F" w:rsidR="005612F8" w:rsidRDefault="005612F8">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5612F8" w:rsidRDefault="005612F8">
      <w:pPr>
        <w:pStyle w:val="CommentText"/>
      </w:pPr>
      <w:r>
        <w:rPr>
          <w:b/>
        </w:rPr>
        <w:t>[Proposed Change]</w:t>
      </w:r>
      <w:r>
        <w:t>: v08: as proposed in the description</w:t>
      </w:r>
    </w:p>
    <w:p w14:paraId="06C1512F" w14:textId="6A804CF6" w:rsidR="005612F8" w:rsidRDefault="005612F8">
      <w:pPr>
        <w:pStyle w:val="CommentText"/>
      </w:pPr>
      <w:r>
        <w:rPr>
          <w:b/>
        </w:rPr>
        <w:t>[Comments]</w:t>
      </w:r>
      <w:r>
        <w:t>: Rap: Alternative is to use BOOLEAN (perhaps best use 1 style for R16 extension like this)</w:t>
      </w:r>
    </w:p>
    <w:p w14:paraId="57155800" w14:textId="531FE085" w:rsidR="005612F8" w:rsidRDefault="005612F8">
      <w:pPr>
        <w:pStyle w:val="CommentText"/>
      </w:pPr>
      <w:r>
        <w:t>Qualcomm v17: This change alone would be incorrect. See comment in H162</w:t>
      </w:r>
    </w:p>
    <w:p w14:paraId="57457D19" w14:textId="59755EC3" w:rsidR="005612F8" w:rsidRPr="00C91149" w:rsidRDefault="005612F8">
      <w:pPr>
        <w:pStyle w:val="CommentText"/>
      </w:pPr>
    </w:p>
  </w:comment>
  <w:comment w:id="8012" w:author="Nokia (Tero)" w:date="2020-05-12T09:08:00Z" w:initials="TH">
    <w:p w14:paraId="3E05B8A1" w14:textId="0282D1A1" w:rsidR="005612F8" w:rsidRDefault="005612F8"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5612F8" w:rsidRDefault="005612F8" w:rsidP="00714F05">
      <w:pPr>
        <w:pStyle w:val="CommentText"/>
      </w:pPr>
      <w:r>
        <w:rPr>
          <w:b/>
        </w:rPr>
        <w:t>[Description]</w:t>
      </w:r>
      <w:r>
        <w:t xml:space="preserve">: Missing optionality and 1-bit field, which means it’s never encoded. Better use BOOLEAN. </w:t>
      </w:r>
    </w:p>
    <w:p w14:paraId="272ABB80" w14:textId="77777777" w:rsidR="005612F8" w:rsidRDefault="005612F8" w:rsidP="00714F05">
      <w:pPr>
        <w:pStyle w:val="CommentText"/>
      </w:pPr>
      <w:r>
        <w:rPr>
          <w:b/>
        </w:rPr>
        <w:t>[Proposed Change]</w:t>
      </w:r>
      <w:r>
        <w:t>: Change field to use BOOLEAN type.</w:t>
      </w:r>
    </w:p>
    <w:p w14:paraId="2D67ECDA" w14:textId="5A84984E" w:rsidR="005612F8" w:rsidRDefault="005612F8" w:rsidP="00714F05">
      <w:pPr>
        <w:pStyle w:val="CommentText"/>
      </w:pPr>
      <w:r>
        <w:rPr>
          <w:b/>
        </w:rPr>
        <w:t>[Comments]</w:t>
      </w:r>
      <w:r>
        <w:t xml:space="preserve">: Qualcomm v17: the higher level field is also optional. So, from signalling point of view </w:t>
      </w:r>
      <w:proofErr w:type="spellStart"/>
      <w:r>
        <w:t>includsion</w:t>
      </w:r>
      <w:proofErr w:type="spellEnd"/>
      <w:r>
        <w:t xml:space="preserve"> of higher level would mean this is true. So perhaps it is better to move this field directly to higher level than to add </w:t>
      </w:r>
      <w:proofErr w:type="spellStart"/>
      <w:r>
        <w:t>unneccesary</w:t>
      </w:r>
      <w:proofErr w:type="spellEnd"/>
      <w:r>
        <w:t xml:space="preserve"> bit here. i.e., </w:t>
      </w:r>
    </w:p>
    <w:p w14:paraId="1601B142" w14:textId="59F9FCBA" w:rsidR="005612F8" w:rsidRDefault="005612F8" w:rsidP="00714F05">
      <w:pPr>
        <w:pStyle w:val="CommentText"/>
      </w:pPr>
    </w:p>
    <w:p w14:paraId="405C9487" w14:textId="77777777" w:rsidR="005612F8" w:rsidRPr="000E4E7F" w:rsidRDefault="005612F8" w:rsidP="009D2FC1">
      <w:pPr>
        <w:pStyle w:val="PL"/>
        <w:shd w:val="clear" w:color="auto" w:fill="E6E6E6"/>
      </w:pPr>
      <w:r w:rsidRPr="000E4E7F">
        <w:tab/>
        <w:t>[[</w:t>
      </w:r>
    </w:p>
    <w:p w14:paraId="3ABAD390" w14:textId="3F0BDF4C" w:rsidR="005612F8" w:rsidRPr="000E4E7F" w:rsidRDefault="005612F8"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5612F8" w:rsidRPr="000E4E7F" w:rsidRDefault="005612F8" w:rsidP="009D2FC1">
      <w:pPr>
        <w:pStyle w:val="PL"/>
        <w:shd w:val="clear" w:color="auto" w:fill="E6E6E6"/>
      </w:pPr>
      <w:r w:rsidRPr="000E4E7F">
        <w:t xml:space="preserve">    ]]</w:t>
      </w:r>
    </w:p>
    <w:p w14:paraId="66615DE9" w14:textId="6E706D25" w:rsidR="005612F8" w:rsidRDefault="005612F8" w:rsidP="00714F05">
      <w:pPr>
        <w:pStyle w:val="CommentText"/>
      </w:pPr>
    </w:p>
    <w:p w14:paraId="6A181FC5" w14:textId="3A87C82C" w:rsidR="005612F8" w:rsidRDefault="005612F8" w:rsidP="00714F05">
      <w:pPr>
        <w:pStyle w:val="CommentText"/>
      </w:pPr>
    </w:p>
    <w:p w14:paraId="3B72516D" w14:textId="77777777" w:rsidR="005612F8" w:rsidRPr="009D2FC1" w:rsidRDefault="005612F8"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5612F8" w:rsidRPr="009D2FC1" w:rsidRDefault="005612F8"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5612F8" w:rsidRPr="000E4E7F" w:rsidRDefault="005612F8" w:rsidP="009D2FC1">
      <w:pPr>
        <w:pStyle w:val="PL"/>
        <w:shd w:val="clear" w:color="auto" w:fill="E6E6E6"/>
        <w:tabs>
          <w:tab w:val="clear" w:pos="3456"/>
          <w:tab w:val="clear" w:pos="6912"/>
          <w:tab w:val="left" w:pos="3295"/>
        </w:tabs>
      </w:pPr>
      <w:r w:rsidRPr="009D2FC1">
        <w:rPr>
          <w:strike/>
          <w:color w:val="FF0000"/>
        </w:rPr>
        <w:t>}</w:t>
      </w:r>
    </w:p>
    <w:p w14:paraId="06170047" w14:textId="77777777" w:rsidR="005612F8" w:rsidRDefault="005612F8" w:rsidP="00714F05">
      <w:pPr>
        <w:pStyle w:val="CommentText"/>
      </w:pPr>
    </w:p>
    <w:p w14:paraId="310CC0E0" w14:textId="2BD3D9DB" w:rsidR="005612F8" w:rsidRDefault="005612F8" w:rsidP="00714F05">
      <w:pPr>
        <w:pStyle w:val="CommentText"/>
      </w:pPr>
      <w:r>
        <w:t>Note however similar case also exists for HighSpeedConfig-v1530.</w:t>
      </w:r>
    </w:p>
    <w:p w14:paraId="79596126" w14:textId="74F0F0A7" w:rsidR="005612F8" w:rsidRDefault="005612F8" w:rsidP="00714F05">
      <w:pPr>
        <w:pStyle w:val="CommentText"/>
      </w:pPr>
    </w:p>
    <w:p w14:paraId="5A4D2EA0" w14:textId="193AEE28" w:rsidR="005612F8" w:rsidRDefault="005612F8" w:rsidP="00714F05">
      <w:pPr>
        <w:pStyle w:val="CommentText"/>
      </w:pPr>
      <w:r>
        <w:t xml:space="preserve">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w:t>
      </w:r>
      <w:proofErr w:type="spellStart"/>
      <w:r>
        <w:t>overhelad</w:t>
      </w:r>
      <w:proofErr w:type="spellEnd"/>
      <w:r>
        <w:t xml:space="preserve"> is a real issue, better to make the parent need ON and this optional Need OR without </w:t>
      </w:r>
      <w:proofErr w:type="spellStart"/>
      <w:r>
        <w:t>chanign</w:t>
      </w:r>
      <w:proofErr w:type="spellEnd"/>
      <w:r>
        <w:t xml:space="preserve"> to Boolean.</w:t>
      </w:r>
    </w:p>
    <w:p w14:paraId="5526FF6B" w14:textId="0D1D1DCC" w:rsidR="005612F8" w:rsidRPr="00714F05" w:rsidRDefault="005612F8">
      <w:pPr>
        <w:pStyle w:val="CommentText"/>
      </w:pPr>
    </w:p>
  </w:comment>
  <w:comment w:id="8056" w:author="Huawei" w:date="2020-04-16T01:19:00Z" w:initials="H">
    <w:p w14:paraId="4553ADF1" w14:textId="46D4983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 As suggested</w:t>
      </w:r>
    </w:p>
    <w:p w14:paraId="26D58C3E" w14:textId="79DF0DE0" w:rsidR="005612F8" w:rsidRDefault="005612F8">
      <w:pPr>
        <w:pStyle w:val="CommentText"/>
      </w:pPr>
      <w:r>
        <w:rPr>
          <w:b/>
        </w:rPr>
        <w:t>[Description]</w:t>
      </w:r>
      <w:r>
        <w:t xml:space="preserve">: </w:t>
      </w:r>
      <w:r w:rsidRPr="00B6369A">
        <w:t xml:space="preserve">this is setup/release, and presence may disable the usage configured in SIB. Since there are </w:t>
      </w:r>
      <w:proofErr w:type="spellStart"/>
      <w:r w:rsidRPr="00B6369A">
        <w:t>are</w:t>
      </w:r>
      <w:proofErr w:type="spellEnd"/>
      <w:r w:rsidRPr="00B6369A">
        <w:t xml:space="preserve"> other cases in which release indicates to use the SIB </w:t>
      </w:r>
      <w:proofErr w:type="spellStart"/>
      <w:r w:rsidRPr="00B6369A">
        <w:t>signallled</w:t>
      </w:r>
      <w:proofErr w:type="spellEnd"/>
      <w:r w:rsidRPr="00B6369A">
        <w:t xml:space="preserve"> value (E.g. RLF timers and constants) we should be clearer</w:t>
      </w:r>
    </w:p>
    <w:p w14:paraId="1095B224" w14:textId="0E12C873" w:rsidR="005612F8" w:rsidRDefault="005612F8">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5612F8" w:rsidRDefault="005612F8">
      <w:pPr>
        <w:pStyle w:val="CommentText"/>
      </w:pPr>
      <w:r>
        <w:rPr>
          <w:b/>
        </w:rPr>
        <w:t>[Comments]</w:t>
      </w:r>
      <w:r>
        <w:t xml:space="preserve">: </w:t>
      </w:r>
    </w:p>
    <w:p w14:paraId="01DC2EDA" w14:textId="7817F4AD" w:rsidR="005612F8" w:rsidRPr="00B6369A" w:rsidRDefault="005612F8">
      <w:pPr>
        <w:pStyle w:val="CommentText"/>
      </w:pPr>
    </w:p>
  </w:comment>
  <w:comment w:id="8059" w:author="Nokia (Tero)" w:date="2020-05-13T14:09:00Z" w:initials="TH">
    <w:p w14:paraId="117EE35E" w14:textId="0C19327C" w:rsidR="005612F8" w:rsidRDefault="005612F8" w:rsidP="00714F05">
      <w:pPr>
        <w:pStyle w:val="CommentText"/>
      </w:pPr>
      <w:r>
        <w:rPr>
          <w:rStyle w:val="CommentReference"/>
        </w:rPr>
        <w:annotationRef/>
      </w:r>
      <w:r>
        <w:rPr>
          <w:b/>
        </w:rPr>
        <w:t>[RIL]</w:t>
      </w:r>
      <w:r>
        <w:t xml:space="preserve">: N008 </w:t>
      </w:r>
      <w:r>
        <w:rPr>
          <w:b/>
        </w:rPr>
        <w:t>[Delegate]</w:t>
      </w:r>
      <w:r>
        <w:t>: Nokia (Tero</w:t>
      </w:r>
      <w:proofErr w:type="gramStart"/>
      <w:r>
        <w:t xml:space="preserve">)  </w:t>
      </w:r>
      <w:r>
        <w:rPr>
          <w:b/>
        </w:rPr>
        <w:t>[</w:t>
      </w:r>
      <w:proofErr w:type="gramEnd"/>
      <w:r>
        <w:rPr>
          <w:b/>
        </w:rPr>
        <w:t>WI]</w:t>
      </w:r>
      <w:r>
        <w:t xml:space="preserve">: </w:t>
      </w:r>
      <w:proofErr w:type="spellStart"/>
      <w:r w:rsidR="00994A54">
        <w:t>e</w:t>
      </w:r>
      <w:r>
        <w:t>Mo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8: As suggested (may consider to clarify this is one shot field)</w:t>
      </w:r>
    </w:p>
    <w:p w14:paraId="4BE54EA3" w14:textId="77777777" w:rsidR="005612F8" w:rsidRDefault="005612F8" w:rsidP="00714F05">
      <w:pPr>
        <w:pStyle w:val="CommentText"/>
      </w:pPr>
      <w:r>
        <w:rPr>
          <w:b/>
        </w:rPr>
        <w:t>[Description]</w:t>
      </w:r>
      <w:r>
        <w:t>: This is already mentioned in the condition, so no need to repeat it in the field description.</w:t>
      </w:r>
    </w:p>
    <w:p w14:paraId="3706939D" w14:textId="77777777" w:rsidR="005612F8" w:rsidRDefault="005612F8" w:rsidP="00714F05">
      <w:pPr>
        <w:pStyle w:val="CommentText"/>
      </w:pPr>
      <w:r>
        <w:rPr>
          <w:b/>
        </w:rPr>
        <w:t>[Proposed Change]</w:t>
      </w:r>
      <w:r>
        <w:t xml:space="preserve">: Remove the text “DAPS HO is not configured when the </w:t>
      </w:r>
      <w:proofErr w:type="spellStart"/>
      <w:r w:rsidRPr="00911E10">
        <w:rPr>
          <w:i/>
          <w:iCs/>
        </w:rPr>
        <w:t>fullConfig</w:t>
      </w:r>
      <w:proofErr w:type="spellEnd"/>
      <w:r>
        <w:t xml:space="preserve"> is included.”</w:t>
      </w:r>
    </w:p>
    <w:p w14:paraId="1259C40E" w14:textId="77777777" w:rsidR="005612F8" w:rsidRDefault="005612F8" w:rsidP="00714F05">
      <w:pPr>
        <w:pStyle w:val="CommentText"/>
      </w:pPr>
      <w:r>
        <w:rPr>
          <w:b/>
        </w:rPr>
        <w:t>[Comments]</w:t>
      </w:r>
      <w:r>
        <w:t xml:space="preserve">: </w:t>
      </w:r>
    </w:p>
    <w:p w14:paraId="11A42A6F" w14:textId="46A05F90" w:rsidR="005612F8" w:rsidRDefault="005612F8" w:rsidP="00714F05">
      <w:pPr>
        <w:pStyle w:val="CommentText"/>
      </w:pPr>
    </w:p>
    <w:p w14:paraId="156A2BEA" w14:textId="56799709" w:rsidR="005612F8" w:rsidRPr="00714F05" w:rsidRDefault="005612F8">
      <w:pPr>
        <w:pStyle w:val="CommentText"/>
      </w:pPr>
    </w:p>
  </w:comment>
  <w:comment w:id="8674" w:author="ZTE" w:date="2020-05-13T14:12:00Z" w:initials="ZTE">
    <w:p w14:paraId="2848C1C5" w14:textId="4B66804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ZTE (ZMJ</w:t>
      </w:r>
      <w:proofErr w:type="gramStart"/>
      <w:r>
        <w:t xml:space="preserve">)  </w:t>
      </w:r>
      <w:r>
        <w:rPr>
          <w:b/>
        </w:rPr>
        <w:t>[</w:t>
      </w:r>
      <w:proofErr w:type="gramEnd"/>
      <w:r>
        <w:rPr>
          <w:b/>
        </w:rPr>
        <w:t>WI]</w:t>
      </w:r>
      <w:r>
        <w:t xml:space="preserve">: </w:t>
      </w:r>
      <w:proofErr w:type="spellStart"/>
      <w:r w:rsidR="00994A54">
        <w:t>eMo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5612F8" w:rsidRDefault="005612F8">
      <w:pPr>
        <w:pStyle w:val="CommentText"/>
      </w:pPr>
      <w:r>
        <w:rPr>
          <w:b/>
        </w:rPr>
        <w:t>[Description]</w:t>
      </w:r>
      <w:r>
        <w:t xml:space="preserve">: </w:t>
      </w:r>
      <w:r>
        <w:rPr>
          <w:rFonts w:hint="eastAsia"/>
          <w:lang w:val="en-US" w:eastAsia="zh-CN"/>
        </w:rPr>
        <w:t xml:space="preserve">Considering </w:t>
      </w:r>
      <w:proofErr w:type="spellStart"/>
      <w:r>
        <w:rPr>
          <w:i/>
          <w:iCs/>
        </w:rPr>
        <w:t>triggerCondition</w:t>
      </w:r>
      <w:proofErr w:type="spellEnd"/>
      <w:r>
        <w:rPr>
          <w:rFonts w:hint="eastAsia"/>
          <w:lang w:val="en-US" w:eastAsia="zh-CN"/>
        </w:rPr>
        <w:t xml:space="preserve"> and </w:t>
      </w:r>
      <w:proofErr w:type="spellStart"/>
      <w:r>
        <w:rPr>
          <w:i/>
          <w:iCs/>
        </w:rPr>
        <w:t>condReconfigurationToApply</w:t>
      </w:r>
      <w:proofErr w:type="spellEnd"/>
      <w:r>
        <w:rPr>
          <w:rFonts w:hint="eastAsia"/>
          <w:lang w:val="en-US" w:eastAsia="zh-CN"/>
        </w:rPr>
        <w:t xml:space="preserve"> is mandatory present when a </w:t>
      </w:r>
      <w:proofErr w:type="spellStart"/>
      <w:r>
        <w:rPr>
          <w:i/>
          <w:iCs/>
        </w:rPr>
        <w:t>condReconfigurationId</w:t>
      </w:r>
      <w:proofErr w:type="spellEnd"/>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5612F8" w:rsidRDefault="005612F8">
      <w:pPr>
        <w:pStyle w:val="CommentText"/>
      </w:pPr>
      <w:r>
        <w:rPr>
          <w:b/>
        </w:rPr>
        <w:t>[Proposed Change]</w:t>
      </w:r>
      <w:r>
        <w:t xml:space="preserve">: </w:t>
      </w:r>
    </w:p>
    <w:p w14:paraId="3845B889" w14:textId="77777777" w:rsidR="005612F8" w:rsidRDefault="005612F8" w:rsidP="00FE521A">
      <w:pPr>
        <w:pStyle w:val="PL"/>
      </w:pPr>
      <w:r>
        <w:t>triggerCondition-r16</w:t>
      </w:r>
      <w:r>
        <w:tab/>
      </w:r>
      <w:r>
        <w:tab/>
      </w:r>
      <w:r>
        <w:tab/>
      </w:r>
      <w:r>
        <w:tab/>
        <w:t>SEQUENCE (SIZE (1..2)) OF MeasId</w:t>
      </w:r>
    </w:p>
    <w:p w14:paraId="65C53C27" w14:textId="77777777" w:rsidR="005612F8" w:rsidRDefault="005612F8"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5612F8" w:rsidRDefault="005612F8" w:rsidP="00FE521A">
      <w:pPr>
        <w:pStyle w:val="PL"/>
      </w:pPr>
      <w:r>
        <w:t>condReconfigurationToApply-r16</w:t>
      </w:r>
      <w:r>
        <w:tab/>
        <w:t>OCTET STRING (CONTAINING RRCConnectionReconfiguration)</w:t>
      </w:r>
    </w:p>
    <w:p w14:paraId="05F504A5" w14:textId="77777777" w:rsidR="005612F8" w:rsidRDefault="005612F8"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5612F8" w:rsidRDefault="005612F8"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5612F8" w14:paraId="71B1EDBB" w14:textId="77777777" w:rsidTr="00CA3654">
        <w:trPr>
          <w:cantSplit/>
          <w:tblHeader/>
        </w:trPr>
        <w:tc>
          <w:tcPr>
            <w:tcW w:w="2268" w:type="dxa"/>
          </w:tcPr>
          <w:p w14:paraId="1362B59B" w14:textId="77777777" w:rsidR="005612F8" w:rsidRDefault="005612F8" w:rsidP="00FE521A">
            <w:pPr>
              <w:pStyle w:val="TAH"/>
              <w:rPr>
                <w:iCs/>
                <w:lang w:eastAsia="en-GB"/>
              </w:rPr>
            </w:pPr>
            <w:r>
              <w:rPr>
                <w:iCs/>
                <w:lang w:eastAsia="en-GB"/>
              </w:rPr>
              <w:t>Conditional presence</w:t>
            </w:r>
          </w:p>
        </w:tc>
        <w:tc>
          <w:tcPr>
            <w:tcW w:w="7371" w:type="dxa"/>
          </w:tcPr>
          <w:p w14:paraId="4CDDBD3F" w14:textId="77777777" w:rsidR="005612F8" w:rsidRDefault="005612F8" w:rsidP="00FE521A">
            <w:pPr>
              <w:pStyle w:val="TAH"/>
              <w:rPr>
                <w:lang w:eastAsia="en-GB"/>
              </w:rPr>
            </w:pPr>
            <w:r>
              <w:rPr>
                <w:iCs/>
                <w:lang w:eastAsia="en-GB"/>
              </w:rPr>
              <w:t>Explanation</w:t>
            </w:r>
          </w:p>
        </w:tc>
      </w:tr>
      <w:tr w:rsidR="005612F8" w14:paraId="278AFDC1" w14:textId="77777777" w:rsidTr="00CA3654">
        <w:trPr>
          <w:cantSplit/>
        </w:trPr>
        <w:tc>
          <w:tcPr>
            <w:tcW w:w="2268" w:type="dxa"/>
          </w:tcPr>
          <w:p w14:paraId="51FA0296" w14:textId="77777777" w:rsidR="005612F8" w:rsidRDefault="005612F8" w:rsidP="00FE521A">
            <w:pPr>
              <w:pStyle w:val="TAL"/>
              <w:rPr>
                <w:i/>
                <w:lang w:eastAsia="en-GB"/>
              </w:rPr>
            </w:pPr>
            <w:proofErr w:type="spellStart"/>
            <w:r>
              <w:rPr>
                <w:rFonts w:eastAsia="SimSun" w:hint="eastAsia"/>
                <w:i/>
                <w:iCs/>
                <w:color w:val="FF0000"/>
              </w:rPr>
              <w:t>CondReconfigurationAdd</w:t>
            </w:r>
            <w:proofErr w:type="spellEnd"/>
          </w:p>
        </w:tc>
        <w:tc>
          <w:tcPr>
            <w:tcW w:w="7371" w:type="dxa"/>
          </w:tcPr>
          <w:p w14:paraId="7F4224CE" w14:textId="77777777" w:rsidR="005612F8" w:rsidRDefault="005612F8" w:rsidP="00FE521A">
            <w:pPr>
              <w:pStyle w:val="TAL"/>
              <w:rPr>
                <w:lang w:eastAsia="en-GB"/>
              </w:rPr>
            </w:pPr>
            <w:r>
              <w:rPr>
                <w:rFonts w:cs="Arial"/>
                <w:color w:val="FF0000"/>
                <w:szCs w:val="18"/>
              </w:rPr>
              <w:t xml:space="preserve">The field is mandatory present when a </w:t>
            </w:r>
            <w:proofErr w:type="spellStart"/>
            <w:r>
              <w:rPr>
                <w:i/>
                <w:iCs/>
                <w:color w:val="FF0000"/>
              </w:rPr>
              <w:t>condReconfigurationId</w:t>
            </w:r>
            <w:proofErr w:type="spellEnd"/>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5612F8" w:rsidRDefault="005612F8">
      <w:pPr>
        <w:pStyle w:val="CommentText"/>
      </w:pPr>
    </w:p>
    <w:p w14:paraId="2F142C6F" w14:textId="1194AB45" w:rsidR="005612F8" w:rsidRDefault="005612F8">
      <w:pPr>
        <w:pStyle w:val="CommentText"/>
      </w:pPr>
      <w:r>
        <w:rPr>
          <w:b/>
        </w:rPr>
        <w:t>[Comments]</w:t>
      </w:r>
      <w:r>
        <w:t xml:space="preserve">: </w:t>
      </w:r>
      <w:r>
        <w:rPr>
          <w:noProof/>
        </w:rPr>
        <w:t xml:space="preserve">Qualcomm v17:  </w:t>
      </w:r>
      <w:r w:rsidRPr="008F5A94">
        <w:rPr>
          <w:noProof/>
        </w:rPr>
        <w:t xml:space="preserve">Adding condition to triggerCondition-r16 is ok, but for second part we are unsure about adding condition to condReconfigurationToApply-r16, so would like to disc along with other </w:t>
      </w:r>
      <w:r w:rsidR="00994A54">
        <w:rPr>
          <w:noProof/>
        </w:rPr>
        <w:t>EMob</w:t>
      </w:r>
      <w:r w:rsidRPr="008F5A94">
        <w:rPr>
          <w:noProof/>
        </w:rPr>
        <w:t xml:space="preserve"> issues.</w:t>
      </w:r>
    </w:p>
    <w:p w14:paraId="41AE552D" w14:textId="5BD25503" w:rsidR="005612F8" w:rsidRPr="00FE521A" w:rsidRDefault="005612F8">
      <w:pPr>
        <w:pStyle w:val="CommentText"/>
      </w:pPr>
    </w:p>
  </w:comment>
  <w:comment w:id="9276" w:author="ZTE" w:date="2020-05-13T13:54:00Z" w:initials="ZTE">
    <w:p w14:paraId="71DB768A" w14:textId="7CA89795"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5612F8">
        <w:rPr>
          <w:color w:val="FF0000"/>
        </w:rPr>
        <w:t xml:space="preserve">field </w:t>
      </w:r>
      <w:proofErr w:type="spellStart"/>
      <w:r w:rsidRPr="005612F8">
        <w:rPr>
          <w:color w:val="FF0000"/>
        </w:rPr>
        <w:t>defintion</w:t>
      </w:r>
      <w:proofErr w:type="spellEnd"/>
      <w:r w:rsidRPr="005612F8">
        <w:rPr>
          <w:color w:val="FF0000"/>
        </w:rPr>
        <w:t xml:space="preserve"> of </w:t>
      </w:r>
      <w:proofErr w:type="spellStart"/>
      <w:r w:rsidRPr="005612F8">
        <w:rPr>
          <w:color w:val="FF0000"/>
        </w:rPr>
        <w:t>validityAreaList</w:t>
      </w:r>
      <w:proofErr w:type="spellEnd"/>
      <w:r w:rsidRPr="005612F8">
        <w:rPr>
          <w:color w:val="FF0000"/>
        </w:rPr>
        <w:t xml:space="preserve"> shortened</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 xml:space="preserve">ed </w:t>
      </w:r>
      <w:proofErr w:type="spellStart"/>
      <w:r>
        <w:rPr>
          <w:color w:val="FF0000"/>
        </w:rPr>
        <w:t>bya</w:t>
      </w:r>
      <w:proofErr w:type="spellEnd"/>
      <w:r w:rsidRPr="00746F0F">
        <w:rPr>
          <w:color w:val="FF0000"/>
        </w:rPr>
        <w:t xml:space="preserve"> list of frequencies and optionally, for each frequency, a list of cells</w:t>
      </w:r>
      <w:r>
        <w:rPr>
          <w:color w:val="FF0000"/>
        </w:rPr>
        <w:t>.</w:t>
      </w:r>
    </w:p>
    <w:p w14:paraId="28E48D09" w14:textId="715C775A" w:rsidR="005612F8" w:rsidRDefault="005612F8">
      <w:pPr>
        <w:pStyle w:val="CommentText"/>
      </w:pPr>
      <w:r>
        <w:rPr>
          <w:b/>
        </w:rPr>
        <w:t>[Description]</w:t>
      </w:r>
      <w:r>
        <w:t>: The UE behaviour is clearly defined in text procedure, the field description should be simplified.</w:t>
      </w:r>
    </w:p>
    <w:p w14:paraId="70C56303" w14:textId="77777777" w:rsidR="005612F8" w:rsidRDefault="005612F8">
      <w:pPr>
        <w:pStyle w:val="CommentText"/>
      </w:pPr>
      <w:r>
        <w:rPr>
          <w:b/>
        </w:rPr>
        <w:t>[Proposed Change]</w:t>
      </w:r>
      <w:r>
        <w:t xml:space="preserve">: </w:t>
      </w:r>
    </w:p>
    <w:p w14:paraId="6DFBC322" w14:textId="54F6A2C8" w:rsidR="005612F8" w:rsidRDefault="005612F8">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w:t>
      </w:r>
      <w:proofErr w:type="spellStart"/>
      <w:r w:rsidRPr="007641DD">
        <w:rPr>
          <w:strike/>
          <w:color w:val="FF0000"/>
          <w:lang w:eastAsia="en-GB"/>
        </w:rPr>
        <w:t>inlcuded</w:t>
      </w:r>
      <w:proofErr w:type="spellEnd"/>
      <w:r w:rsidRPr="007641DD">
        <w:rPr>
          <w:strike/>
          <w:color w:val="FF0000"/>
          <w:lang w:eastAsia="en-GB"/>
        </w:rPr>
        <w:t xml:space="preserve">, the UE is required to perform the measurements only while camping on the indicated cells operating at that frequency. If the UE reselects to a cell operating at a frequency not included in the </w:t>
      </w:r>
      <w:proofErr w:type="spellStart"/>
      <w:r w:rsidRPr="007641DD">
        <w:rPr>
          <w:i/>
          <w:iCs/>
          <w:strike/>
          <w:color w:val="FF0000"/>
          <w:lang w:eastAsia="en-GB"/>
        </w:rPr>
        <w:t>validityAreaList</w:t>
      </w:r>
      <w:proofErr w:type="spellEnd"/>
      <w:r w:rsidRPr="007641DD">
        <w:rPr>
          <w:strike/>
          <w:color w:val="FF0000"/>
          <w:lang w:eastAsia="en-GB"/>
        </w:rPr>
        <w:t xml:space="preserve"> or </w:t>
      </w:r>
      <w:r w:rsidRPr="007641DD">
        <w:rPr>
          <w:strike/>
          <w:color w:val="FF0000"/>
        </w:rPr>
        <w:t xml:space="preserve">whose physical cell identity does not match any entry in </w:t>
      </w:r>
      <w:proofErr w:type="spellStart"/>
      <w:r w:rsidRPr="007641DD">
        <w:rPr>
          <w:i/>
          <w:strike/>
          <w:color w:val="FF0000"/>
        </w:rPr>
        <w:t>validityAreaList</w:t>
      </w:r>
      <w:proofErr w:type="spellEnd"/>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proofErr w:type="spellStart"/>
      <w:r>
        <w:rPr>
          <w:i/>
          <w:iCs/>
          <w:lang w:eastAsia="en-GB"/>
        </w:rPr>
        <w:t>validityArea</w:t>
      </w:r>
      <w:proofErr w:type="spellEnd"/>
      <w:r>
        <w:rPr>
          <w:lang w:eastAsia="en-GB"/>
        </w:rPr>
        <w:t xml:space="preserve"> or </w:t>
      </w:r>
      <w:proofErr w:type="spellStart"/>
      <w:r>
        <w:rPr>
          <w:i/>
          <w:iCs/>
          <w:lang w:eastAsia="en-GB"/>
        </w:rPr>
        <w:t>validityAreaList</w:t>
      </w:r>
      <w:proofErr w:type="spellEnd"/>
      <w:r>
        <w:rPr>
          <w:lang w:eastAsia="en-GB"/>
        </w:rPr>
        <w:t>, but not both.</w:t>
      </w:r>
    </w:p>
    <w:p w14:paraId="62CB6C39" w14:textId="77777777" w:rsidR="005612F8" w:rsidRDefault="005612F8">
      <w:pPr>
        <w:pStyle w:val="CommentText"/>
      </w:pPr>
      <w:r>
        <w:rPr>
          <w:b/>
        </w:rPr>
        <w:t>[Comments]</w:t>
      </w:r>
      <w:r>
        <w:t xml:space="preserve">: </w:t>
      </w:r>
    </w:p>
    <w:p w14:paraId="277C24CA" w14:textId="0C3EDDB0" w:rsidR="005612F8" w:rsidRPr="00503959" w:rsidRDefault="005612F8">
      <w:pPr>
        <w:pStyle w:val="CommentText"/>
      </w:pPr>
    </w:p>
  </w:comment>
  <w:comment w:id="9439" w:author="Samsung(Hyunjeong)" w:date="2020-04-30T17:52:00Z" w:initials="Samsung">
    <w:p w14:paraId="7B7912DB" w14:textId="39130038"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8: As suggested</w:t>
      </w:r>
    </w:p>
    <w:p w14:paraId="4AF28035" w14:textId="7BBA0B99" w:rsidR="005612F8" w:rsidRDefault="005612F8">
      <w:pPr>
        <w:pStyle w:val="CommentText"/>
      </w:pPr>
      <w:r>
        <w:rPr>
          <w:b/>
        </w:rPr>
        <w:t>[Description]</w:t>
      </w:r>
      <w:r>
        <w:t xml:space="preserve">: Need code </w:t>
      </w:r>
    </w:p>
    <w:p w14:paraId="315126ED" w14:textId="748DE595" w:rsidR="005612F8" w:rsidRDefault="005612F8"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5612F8" w:rsidRDefault="005612F8">
      <w:pPr>
        <w:pStyle w:val="CommentText"/>
      </w:pPr>
      <w:r>
        <w:rPr>
          <w:b/>
        </w:rPr>
        <w:t>[Comments]</w:t>
      </w:r>
      <w:r>
        <w:t xml:space="preserve">: </w:t>
      </w:r>
    </w:p>
    <w:p w14:paraId="16CE1B8D" w14:textId="20D1DBDA" w:rsidR="005612F8" w:rsidRPr="008575A5" w:rsidRDefault="005612F8">
      <w:pPr>
        <w:pStyle w:val="CommentText"/>
      </w:pPr>
    </w:p>
  </w:comment>
  <w:comment w:id="9440" w:author="Samsung(Hyunjeong)" w:date="2020-04-16T19:02:00Z" w:initials="Samsung">
    <w:p w14:paraId="2D223DCB" w14:textId="220F40F7"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5A9611A" w14:textId="77777777" w:rsidR="005612F8" w:rsidRDefault="005612F8" w:rsidP="00A74A96">
      <w:pPr>
        <w:pStyle w:val="CommentText"/>
      </w:pPr>
      <w:r>
        <w:rPr>
          <w:b/>
        </w:rPr>
        <w:t>[Description]</w:t>
      </w:r>
      <w:r>
        <w:t xml:space="preserve">: The field description of </w:t>
      </w:r>
      <w:proofErr w:type="spellStart"/>
      <w:r>
        <w:t>sl-ResourcePoolReportNR</w:t>
      </w:r>
      <w:proofErr w:type="spellEnd"/>
      <w:r>
        <w:t xml:space="preserve"> needs clarification. </w:t>
      </w:r>
    </w:p>
    <w:p w14:paraId="1DFED972" w14:textId="77777777" w:rsidR="005612F8" w:rsidRDefault="005612F8" w:rsidP="00A74A96">
      <w:pPr>
        <w:pStyle w:val="CommentText"/>
      </w:pPr>
      <w:proofErr w:type="spellStart"/>
      <w:r>
        <w:t>sl-ResourcePoolReportNR</w:t>
      </w:r>
      <w:proofErr w:type="spellEnd"/>
      <w:r>
        <w:t xml:space="preserve"> should be a container for the resource pool on which the CBR is performed for NR </w:t>
      </w:r>
      <w:proofErr w:type="spellStart"/>
      <w:r>
        <w:t>sidelink</w:t>
      </w:r>
      <w:proofErr w:type="spellEnd"/>
      <w:r>
        <w:t xml:space="preserve"> communication and should include the SL-</w:t>
      </w:r>
      <w:proofErr w:type="spellStart"/>
      <w:r>
        <w:t>ResourcePoolConfig</w:t>
      </w:r>
      <w:proofErr w:type="spellEnd"/>
      <w:r>
        <w:t>. It is no sense to include just SL-</w:t>
      </w:r>
      <w:proofErr w:type="spellStart"/>
      <w:r>
        <w:t>ResourcePoolID</w:t>
      </w:r>
      <w:proofErr w:type="spellEnd"/>
      <w:r>
        <w:t xml:space="preserve"> IE.</w:t>
      </w:r>
    </w:p>
    <w:p w14:paraId="54E8AA54" w14:textId="77777777" w:rsidR="005612F8" w:rsidRDefault="005612F8">
      <w:pPr>
        <w:pStyle w:val="CommentText"/>
      </w:pPr>
      <w:r>
        <w:rPr>
          <w:b/>
        </w:rPr>
        <w:t>[Proposed Change]</w:t>
      </w:r>
      <w:r>
        <w:t xml:space="preserve">: </w:t>
      </w:r>
    </w:p>
    <w:p w14:paraId="7CDB3007" w14:textId="77777777" w:rsidR="005612F8" w:rsidRPr="000E4E7F" w:rsidRDefault="005612F8" w:rsidP="00A74A96">
      <w:pPr>
        <w:pStyle w:val="TAL"/>
        <w:rPr>
          <w:b/>
          <w:bCs/>
          <w:i/>
          <w:iCs/>
          <w:noProof/>
          <w:lang w:eastAsia="en-GB"/>
        </w:rPr>
      </w:pPr>
      <w:r w:rsidRPr="000E4E7F">
        <w:rPr>
          <w:b/>
          <w:bCs/>
          <w:i/>
          <w:iCs/>
          <w:noProof/>
          <w:lang w:eastAsia="en-GB"/>
        </w:rPr>
        <w:t>sl-ResourcePoolReportNR</w:t>
      </w:r>
    </w:p>
    <w:p w14:paraId="7FCE82BC" w14:textId="77777777" w:rsidR="005612F8" w:rsidRDefault="005612F8">
      <w:pPr>
        <w:pStyle w:val="CommentText"/>
      </w:pPr>
      <w:r w:rsidRPr="00A74A96">
        <w:t xml:space="preserve">Container for the identity of the resource pool on which the CBR is performed for NR </w:t>
      </w:r>
      <w:proofErr w:type="spellStart"/>
      <w:r w:rsidRPr="00A74A96">
        <w:t>sidelink</w:t>
      </w:r>
      <w:proofErr w:type="spellEnd"/>
      <w:r w:rsidRPr="00A74A96">
        <w:t xml:space="preserve"> communication, this field includes the SL-</w:t>
      </w:r>
      <w:proofErr w:type="spellStart"/>
      <w:r w:rsidRPr="00A74A96">
        <w:t>ResourcePool</w:t>
      </w:r>
      <w:r w:rsidRPr="00A74A96">
        <w:rPr>
          <w:u w:val="single"/>
        </w:rPr>
        <w:t>Config</w:t>
      </w:r>
      <w:proofErr w:type="spellEnd"/>
      <w:r w:rsidRPr="00A74A96">
        <w:t xml:space="preserve"> IE as specified in TS 38.331 [82].</w:t>
      </w:r>
    </w:p>
    <w:p w14:paraId="307A72CA" w14:textId="50E2F680" w:rsidR="005612F8" w:rsidRDefault="005612F8">
      <w:pPr>
        <w:pStyle w:val="CommentText"/>
      </w:pPr>
      <w:r>
        <w:rPr>
          <w:b/>
        </w:rPr>
        <w:t>[Comments]</w:t>
      </w:r>
      <w:r>
        <w:t xml:space="preserve">: Rap: After further discussion, current specification is valid/ consistent with NR </w:t>
      </w:r>
    </w:p>
    <w:p w14:paraId="64927909" w14:textId="77777777" w:rsidR="005612F8" w:rsidRPr="00A74A96" w:rsidRDefault="005612F8">
      <w:pPr>
        <w:pStyle w:val="CommentText"/>
      </w:pPr>
    </w:p>
  </w:comment>
  <w:comment w:id="9449" w:author="Samsung(Hyunjeong)" w:date="2020-05-13T14:03:00Z" w:initials="Samsung">
    <w:p w14:paraId="32E73210" w14:textId="2C378FF6"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Gen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9: WI changed to Gen. v18</w:t>
      </w:r>
    </w:p>
    <w:p w14:paraId="617657AD" w14:textId="49F3D6E0" w:rsidR="005612F8" w:rsidRDefault="005612F8">
      <w:pPr>
        <w:pStyle w:val="CommentText"/>
      </w:pPr>
      <w:r>
        <w:rPr>
          <w:b/>
        </w:rPr>
        <w:t>[Description]</w:t>
      </w:r>
      <w:r>
        <w:t xml:space="preserve">: The need of </w:t>
      </w:r>
      <w:proofErr w:type="spellStart"/>
      <w:r>
        <w:t>measObjectID</w:t>
      </w:r>
      <w:proofErr w:type="spellEnd"/>
      <w:r>
        <w:t xml:space="preserve"> range extension</w:t>
      </w:r>
    </w:p>
    <w:p w14:paraId="2B075D74" w14:textId="04604D45" w:rsidR="005612F8" w:rsidRDefault="005612F8">
      <w:pPr>
        <w:pStyle w:val="CommentText"/>
      </w:pPr>
      <w:r>
        <w:rPr>
          <w:b/>
        </w:rPr>
        <w:t>[Proposed Change]</w:t>
      </w:r>
      <w:r>
        <w:t xml:space="preserve">: Do we need to extend the </w:t>
      </w:r>
      <w:proofErr w:type="spellStart"/>
      <w:r>
        <w:t>measObjectID</w:t>
      </w:r>
      <w:proofErr w:type="spellEnd"/>
      <w:r>
        <w:t xml:space="preserve"> range (e.g., greater than 64) to support newly introduced </w:t>
      </w:r>
      <w:proofErr w:type="spellStart"/>
      <w:r>
        <w:t>measObjectID</w:t>
      </w:r>
      <w:proofErr w:type="spellEnd"/>
      <w:r>
        <w:t>?</w:t>
      </w:r>
    </w:p>
    <w:p w14:paraId="4FA78AD8" w14:textId="04F74809" w:rsidR="005612F8" w:rsidRDefault="005612F8">
      <w:pPr>
        <w:pStyle w:val="CommentText"/>
      </w:pPr>
      <w:r>
        <w:rPr>
          <w:b/>
        </w:rPr>
        <w:t>[Comments]</w:t>
      </w:r>
      <w:r>
        <w:t>: Rap: Issue seems clear and not WI specific</w:t>
      </w:r>
    </w:p>
    <w:p w14:paraId="345FFE63" w14:textId="09E5CAF3" w:rsidR="005612F8" w:rsidRPr="008575A5" w:rsidRDefault="005612F8">
      <w:pPr>
        <w:pStyle w:val="CommentText"/>
      </w:pPr>
    </w:p>
  </w:comment>
  <w:comment w:id="9564" w:author="ZTE" w:date="2020-05-13T14:12:00Z" w:initials="ZTE">
    <w:p w14:paraId="4C8B7959" w14:textId="6AF4E1F5"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ZTE (ZMJ</w:t>
      </w:r>
      <w:proofErr w:type="gramStart"/>
      <w:r>
        <w:t xml:space="preserve">)  </w:t>
      </w:r>
      <w:r>
        <w:rPr>
          <w:b/>
        </w:rPr>
        <w:t>[</w:t>
      </w:r>
      <w:proofErr w:type="gramEnd"/>
      <w:r>
        <w:rPr>
          <w:b/>
        </w:rPr>
        <w:t>WI]</w:t>
      </w:r>
      <w:r>
        <w:t xml:space="preserve">: </w:t>
      </w:r>
      <w:proofErr w:type="spellStart"/>
      <w:r w:rsidR="00994A54">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11: As suggested, with minor change i.e. no mention of </w:t>
      </w:r>
      <w:proofErr w:type="spellStart"/>
      <w:r>
        <w:rPr>
          <w:color w:val="FF0000"/>
        </w:rPr>
        <w:t>PSCell</w:t>
      </w:r>
      <w:proofErr w:type="spellEnd"/>
      <w:r>
        <w:rPr>
          <w:color w:val="FF0000"/>
        </w:rPr>
        <w:t xml:space="preserve"> (i.e. no CPC for LTE </w:t>
      </w:r>
      <w:proofErr w:type="spellStart"/>
      <w:r>
        <w:rPr>
          <w:color w:val="FF0000"/>
        </w:rPr>
        <w:t>PSCell</w:t>
      </w:r>
      <w:proofErr w:type="spellEnd"/>
      <w:r>
        <w:rPr>
          <w:color w:val="FF0000"/>
        </w:rPr>
        <w:t xml:space="preserve"> in R16)</w:t>
      </w:r>
    </w:p>
    <w:p w14:paraId="4EE13EC5" w14:textId="77777777" w:rsidR="005612F8" w:rsidRDefault="005612F8"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w:t>
      </w:r>
      <w:proofErr w:type="spellStart"/>
      <w:r>
        <w:t>PCell</w:t>
      </w:r>
      <w:proofErr w:type="spellEnd"/>
      <w:r>
        <w:t>/</w:t>
      </w:r>
      <w:proofErr w:type="spellStart"/>
      <w:r>
        <w:t>PSCell</w:t>
      </w:r>
      <w:proofErr w:type="spellEnd"/>
      <w:r>
        <w:rPr>
          <w:rFonts w:hint="eastAsia"/>
          <w:lang w:val="en-US" w:eastAsia="zh-CN"/>
        </w:rPr>
        <w:t>).</w:t>
      </w:r>
    </w:p>
    <w:p w14:paraId="6C6D0882" w14:textId="77777777" w:rsidR="005612F8" w:rsidRDefault="005612F8"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2DEC6561" w14:textId="77777777" w:rsidR="005612F8" w:rsidRDefault="005612F8"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w:t>
      </w:r>
      <w:proofErr w:type="spellStart"/>
      <w:r>
        <w:t>PCell</w:t>
      </w:r>
      <w:proofErr w:type="spellEnd"/>
      <w:r>
        <w:t>/</w:t>
      </w:r>
      <w:proofErr w:type="spellStart"/>
      <w:r>
        <w:t>PSCell</w:t>
      </w:r>
      <w:proofErr w:type="spellEnd"/>
      <w:r>
        <w:t>;</w:t>
      </w:r>
    </w:p>
    <w:p w14:paraId="60FA0158" w14:textId="77777777" w:rsidR="005612F8" w:rsidRDefault="005612F8" w:rsidP="00D615C3">
      <w:pPr>
        <w:pStyle w:val="B1"/>
        <w:rPr>
          <w:b/>
        </w:rPr>
      </w:pPr>
      <w:r>
        <w:rPr>
          <w:rFonts w:eastAsia="SimSun" w:hint="eastAsia"/>
          <w:lang w:val="en-US" w:eastAsia="zh-CN"/>
        </w:rPr>
        <w:t>Cond</w:t>
      </w:r>
      <w:r>
        <w:t>Event A5:</w:t>
      </w:r>
      <w:r>
        <w:tab/>
      </w:r>
      <w:proofErr w:type="spellStart"/>
      <w:r>
        <w:t>PCell</w:t>
      </w:r>
      <w:proofErr w:type="spellEnd"/>
      <w:r>
        <w:t>/</w:t>
      </w:r>
      <w:proofErr w:type="spellStart"/>
      <w:r>
        <w:t>PSCell</w:t>
      </w:r>
      <w:proofErr w:type="spellEnd"/>
      <w:r>
        <w:t xml:space="preserve">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5612F8" w:rsidRDefault="005612F8">
      <w:pPr>
        <w:pStyle w:val="CommentText"/>
      </w:pPr>
      <w:r>
        <w:rPr>
          <w:b/>
        </w:rPr>
        <w:t>[Comments]</w:t>
      </w:r>
      <w:r>
        <w:t xml:space="preserve">: </w:t>
      </w:r>
    </w:p>
    <w:p w14:paraId="74D2D9D5" w14:textId="30A3BFDE" w:rsidR="005612F8" w:rsidRPr="00D615C3" w:rsidRDefault="005612F8">
      <w:pPr>
        <w:pStyle w:val="CommentText"/>
      </w:pPr>
    </w:p>
  </w:comment>
  <w:comment w:id="9582" w:author="Samsung(Hyunjeong)" w:date="2020-04-30T15:53:00Z" w:initials="Samsung">
    <w:p w14:paraId="44F54B9A" w14:textId="1100D716"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 Postponed i.e. to be concluded by eMail to R2#110</w:t>
      </w:r>
    </w:p>
    <w:p w14:paraId="5F7A9634" w14:textId="1C240868" w:rsidR="005612F8" w:rsidRDefault="005612F8">
      <w:pPr>
        <w:pStyle w:val="CommentText"/>
      </w:pPr>
      <w:r>
        <w:rPr>
          <w:b/>
        </w:rPr>
        <w:t>[Description]</w:t>
      </w:r>
      <w:r>
        <w:t>: Threshold itself can be encoded by EUTRA as the event is encoded by EUTRA.</w:t>
      </w:r>
    </w:p>
    <w:p w14:paraId="3D433DEA" w14:textId="509E5627" w:rsidR="005612F8" w:rsidRDefault="005612F8"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5612F8" w:rsidRPr="00E2271C" w:rsidRDefault="005612F8"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5612F8" w:rsidRPr="000E4E7F" w:rsidRDefault="005612F8"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5612F8" w:rsidRPr="000E4E7F" w:rsidRDefault="005612F8"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5612F8" w:rsidRPr="000E4E7F" w:rsidRDefault="005612F8" w:rsidP="00E2271C">
      <w:pPr>
        <w:pStyle w:val="PL"/>
        <w:shd w:val="clear" w:color="auto" w:fill="E6E6E6"/>
      </w:pPr>
      <w:r w:rsidRPr="000E4E7F">
        <w:tab/>
      </w:r>
      <w:r w:rsidRPr="000E4E7F">
        <w:tab/>
      </w:r>
      <w:r w:rsidRPr="000E4E7F">
        <w:tab/>
      </w:r>
      <w:r w:rsidRPr="000E4E7F">
        <w:tab/>
        <w:t>},</w:t>
      </w:r>
    </w:p>
    <w:p w14:paraId="1D644A60" w14:textId="77777777" w:rsidR="005612F8" w:rsidRPr="000E4E7F" w:rsidRDefault="005612F8"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5612F8" w:rsidRPr="000E4E7F" w:rsidRDefault="005612F8"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5612F8" w:rsidRPr="000E4E7F" w:rsidRDefault="005612F8" w:rsidP="00E2271C">
      <w:pPr>
        <w:pStyle w:val="PL"/>
        <w:shd w:val="clear" w:color="auto" w:fill="E6E6E6"/>
      </w:pPr>
      <w:r w:rsidRPr="000E4E7F">
        <w:tab/>
      </w:r>
      <w:r w:rsidRPr="000E4E7F">
        <w:tab/>
      </w:r>
      <w:r w:rsidRPr="000E4E7F">
        <w:tab/>
      </w:r>
      <w:r w:rsidRPr="000E4E7F">
        <w:tab/>
        <w:t>}</w:t>
      </w:r>
    </w:p>
    <w:p w14:paraId="3A7E70BE" w14:textId="77777777" w:rsidR="005612F8" w:rsidRPr="000E4E7F" w:rsidRDefault="005612F8" w:rsidP="00E2271C">
      <w:pPr>
        <w:pStyle w:val="PL"/>
        <w:shd w:val="clear" w:color="auto" w:fill="E6E6E6"/>
      </w:pPr>
      <w:r w:rsidRPr="000E4E7F">
        <w:tab/>
      </w:r>
      <w:r w:rsidRPr="000E4E7F">
        <w:tab/>
      </w:r>
      <w:r w:rsidRPr="000E4E7F">
        <w:tab/>
        <w:t>},</w:t>
      </w:r>
    </w:p>
    <w:p w14:paraId="3FE9BB20" w14:textId="77777777" w:rsidR="005612F8" w:rsidRDefault="005612F8" w:rsidP="00AD5730">
      <w:pPr>
        <w:tabs>
          <w:tab w:val="left" w:pos="1329"/>
        </w:tabs>
        <w:spacing w:after="0" w:line="276" w:lineRule="auto"/>
        <w:rPr>
          <w:rFonts w:eastAsia="Malgun Gothic"/>
          <w:lang w:eastAsia="ko-KR"/>
        </w:rPr>
      </w:pPr>
    </w:p>
    <w:p w14:paraId="5D0CB883" w14:textId="27A35467" w:rsidR="005612F8" w:rsidRPr="00E2271C" w:rsidRDefault="005612F8"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5612F8" w:rsidRPr="000E4E7F" w:rsidRDefault="005612F8"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5612F8" w:rsidRPr="000E4E7F" w:rsidRDefault="005612F8" w:rsidP="00E2271C">
      <w:pPr>
        <w:pStyle w:val="PL"/>
        <w:shd w:val="clear" w:color="auto" w:fill="E6E6E6"/>
      </w:pPr>
    </w:p>
    <w:p w14:paraId="3135CADA" w14:textId="77777777" w:rsidR="005612F8" w:rsidRPr="000E4E7F" w:rsidRDefault="005612F8" w:rsidP="00E2271C">
      <w:pPr>
        <w:pStyle w:val="PL"/>
        <w:shd w:val="clear" w:color="auto" w:fill="E6E6E6"/>
      </w:pPr>
      <w:r w:rsidRPr="000E4E7F">
        <w:t>MeasRSSI-ReportConfig-r13 ::=</w:t>
      </w:r>
      <w:r w:rsidRPr="000E4E7F">
        <w:tab/>
        <w:t>SEQUENCE {</w:t>
      </w:r>
    </w:p>
    <w:p w14:paraId="77B3D6C6" w14:textId="77777777" w:rsidR="005612F8" w:rsidRPr="000E4E7F" w:rsidRDefault="005612F8"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5612F8" w:rsidRDefault="005612F8" w:rsidP="00E2271C">
      <w:pPr>
        <w:pStyle w:val="PL"/>
        <w:shd w:val="clear" w:color="auto" w:fill="E6E6E6"/>
        <w:rPr>
          <w:rFonts w:eastAsia="Malgun Gothic"/>
          <w:lang w:eastAsia="ko-KR"/>
        </w:rPr>
      </w:pPr>
      <w:r w:rsidRPr="000E4E7F">
        <w:t>}</w:t>
      </w:r>
    </w:p>
    <w:p w14:paraId="36ADD5BE" w14:textId="77777777" w:rsidR="005612F8" w:rsidRPr="0084002E" w:rsidRDefault="005612F8"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5612F8" w:rsidRDefault="005612F8" w:rsidP="00E2271C">
      <w:pPr>
        <w:spacing w:after="0" w:line="276" w:lineRule="auto"/>
        <w:rPr>
          <w:b/>
          <w:i/>
          <w:noProof/>
          <w:lang w:eastAsia="en-GB"/>
        </w:rPr>
      </w:pPr>
    </w:p>
    <w:p w14:paraId="0E7DF148" w14:textId="17976FA9" w:rsidR="005612F8" w:rsidRPr="00DE6682" w:rsidRDefault="005612F8"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5612F8" w:rsidRDefault="005612F8" w:rsidP="00E2271C">
      <w:pPr>
        <w:spacing w:after="0" w:line="276" w:lineRule="auto"/>
        <w:rPr>
          <w:rFonts w:eastAsia="Malgun Gothic"/>
          <w:lang w:eastAsia="ko-KR"/>
        </w:rPr>
      </w:pPr>
    </w:p>
    <w:p w14:paraId="1D6913BA" w14:textId="77777777" w:rsidR="005612F8" w:rsidRPr="000E4E7F" w:rsidRDefault="005612F8" w:rsidP="00E2271C">
      <w:pPr>
        <w:pStyle w:val="TAL"/>
        <w:rPr>
          <w:b/>
          <w:bCs/>
          <w:i/>
          <w:iCs/>
          <w:noProof/>
          <w:lang w:eastAsia="en-GB"/>
        </w:rPr>
      </w:pPr>
      <w:r w:rsidRPr="00823F2C">
        <w:rPr>
          <w:b/>
          <w:bCs/>
          <w:i/>
          <w:iCs/>
          <w:noProof/>
          <w:lang w:eastAsia="en-GB"/>
        </w:rPr>
        <w:t>s1-Threshold, s2-Threshold</w:t>
      </w:r>
    </w:p>
    <w:p w14:paraId="63269744" w14:textId="77777777" w:rsidR="005612F8" w:rsidRPr="0084002E" w:rsidRDefault="005612F8"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5612F8" w:rsidRDefault="005612F8" w:rsidP="00E2271C">
      <w:pPr>
        <w:tabs>
          <w:tab w:val="left" w:pos="1329"/>
        </w:tabs>
        <w:spacing w:after="0" w:line="276" w:lineRule="auto"/>
        <w:rPr>
          <w:rFonts w:eastAsia="Malgun Gothic"/>
          <w:lang w:eastAsia="ko-KR"/>
        </w:rPr>
      </w:pPr>
    </w:p>
    <w:p w14:paraId="615E8DA7" w14:textId="77777777" w:rsidR="005612F8" w:rsidRPr="0084002E" w:rsidRDefault="005612F8" w:rsidP="00E2271C">
      <w:pPr>
        <w:pStyle w:val="TAL"/>
        <w:rPr>
          <w:b/>
          <w:i/>
          <w:noProof/>
          <w:color w:val="0000CC"/>
          <w:u w:val="single"/>
          <w:lang w:eastAsia="en-GB"/>
        </w:rPr>
      </w:pPr>
      <w:r w:rsidRPr="0084002E">
        <w:rPr>
          <w:b/>
          <w:i/>
          <w:color w:val="0000CC"/>
          <w:u w:val="single"/>
          <w:lang w:eastAsia="zh-CN"/>
        </w:rPr>
        <w:t>SL-CBR</w:t>
      </w:r>
    </w:p>
    <w:p w14:paraId="036D2CEB" w14:textId="77777777" w:rsidR="005612F8" w:rsidRPr="0084002E" w:rsidRDefault="005612F8"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5612F8" w:rsidRDefault="005612F8" w:rsidP="00AD5730">
      <w:pPr>
        <w:tabs>
          <w:tab w:val="left" w:pos="1329"/>
        </w:tabs>
        <w:spacing w:after="0" w:line="276" w:lineRule="auto"/>
        <w:rPr>
          <w:rFonts w:eastAsiaTheme="minorEastAsia"/>
        </w:rPr>
      </w:pPr>
    </w:p>
    <w:p w14:paraId="33EF332D" w14:textId="18988525" w:rsidR="005612F8" w:rsidRDefault="005612F8">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5612F8" w:rsidRDefault="005612F8">
      <w:pPr>
        <w:pStyle w:val="CommentText"/>
      </w:pPr>
      <w:r>
        <w:t>Rap: It would be good if t</w:t>
      </w:r>
      <w:r w:rsidRPr="00B77646">
        <w:t xml:space="preserve">he </w:t>
      </w:r>
      <w:proofErr w:type="spellStart"/>
      <w:r w:rsidRPr="00B77646">
        <w:t>signaling</w:t>
      </w:r>
      <w:proofErr w:type="spellEnd"/>
      <w:r w:rsidRPr="00B77646">
        <w:t xml:space="preserve"> approach </w:t>
      </w:r>
      <w:r>
        <w:t>is reviewed</w:t>
      </w:r>
      <w:r w:rsidRPr="00B77646">
        <w:t xml:space="preserve"> by RRC protocol experts</w:t>
      </w:r>
      <w:r>
        <w:t xml:space="preserve"> (maybe more generally for </w:t>
      </w:r>
      <w:proofErr w:type="spellStart"/>
      <w:r>
        <w:t>sidelink</w:t>
      </w:r>
      <w:proofErr w:type="spellEnd"/>
      <w:r>
        <w:t xml:space="preserve">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5612F8" w:rsidRPr="00AD5730" w:rsidRDefault="005612F8">
      <w:pPr>
        <w:pStyle w:val="CommentText"/>
      </w:pPr>
    </w:p>
  </w:comment>
  <w:comment w:id="9581" w:author="Nokia (Tero)" w:date="2020-05-13T14:07:00Z" w:initials="TH">
    <w:p w14:paraId="71148470" w14:textId="04BB5CE9" w:rsidR="005612F8" w:rsidRDefault="005612F8" w:rsidP="00714F05">
      <w:pPr>
        <w:pStyle w:val="CommentText"/>
      </w:pPr>
      <w:r>
        <w:rPr>
          <w:rStyle w:val="CommentReference"/>
        </w:rPr>
        <w:annotationRef/>
      </w:r>
      <w:r>
        <w:rPr>
          <w:b/>
        </w:rPr>
        <w:t>[RIL]</w:t>
      </w:r>
      <w:r>
        <w:t xml:space="preserve">: N019 </w:t>
      </w:r>
      <w:r>
        <w:rPr>
          <w:b/>
        </w:rPr>
        <w:t>[Delegate]</w:t>
      </w:r>
      <w:r>
        <w:t>: Nokia (Tero</w:t>
      </w:r>
      <w:proofErr w:type="gramStart"/>
      <w:r>
        <w:t xml:space="preserve">)  </w:t>
      </w:r>
      <w:r>
        <w:rPr>
          <w:b/>
        </w:rPr>
        <w:t>[</w:t>
      </w:r>
      <w:proofErr w:type="gramEnd"/>
      <w:r>
        <w:rPr>
          <w:b/>
        </w:rPr>
        <w:t>WI]</w:t>
      </w:r>
      <w:r>
        <w:t>:</w:t>
      </w:r>
      <w:r w:rsidR="00994A54">
        <w:t xml:space="preserve"> V2X</w:t>
      </w:r>
      <w:r>
        <w:t xml:space="preserve"> </w:t>
      </w:r>
      <w:r>
        <w:rPr>
          <w:b/>
        </w:rPr>
        <w:t>[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994A54">
        <w:rPr>
          <w:color w:val="FF0000"/>
        </w:rPr>
        <w:t xml:space="preserve">v29: Postponed i.e. to be concluded after S046. </w:t>
      </w:r>
      <w:r>
        <w:rPr>
          <w:color w:val="FF0000"/>
        </w:rPr>
        <w:t>v22: As suggested</w:t>
      </w:r>
    </w:p>
    <w:p w14:paraId="3B29AA88" w14:textId="77777777" w:rsidR="005612F8" w:rsidRDefault="005612F8" w:rsidP="00714F05">
      <w:pPr>
        <w:pStyle w:val="CommentText"/>
      </w:pPr>
      <w:r>
        <w:rPr>
          <w:b/>
        </w:rPr>
        <w:t>[Description]</w:t>
      </w:r>
      <w:r>
        <w:t>: These events are not described in the IE header like all the others</w:t>
      </w:r>
    </w:p>
    <w:p w14:paraId="48800856" w14:textId="77777777" w:rsidR="005612F8" w:rsidRDefault="005612F8" w:rsidP="00714F05">
      <w:pPr>
        <w:pStyle w:val="CommentText"/>
      </w:pPr>
      <w:r>
        <w:rPr>
          <w:b/>
        </w:rPr>
        <w:t>[Proposed Change]</w:t>
      </w:r>
      <w:r>
        <w:t>: Add descriptions of the events to the IE header.</w:t>
      </w:r>
    </w:p>
    <w:p w14:paraId="630AC45F" w14:textId="2116EED1" w:rsidR="005612F8" w:rsidRDefault="005612F8" w:rsidP="00714F05">
      <w:pPr>
        <w:pStyle w:val="CommentText"/>
      </w:pPr>
      <w:r>
        <w:rPr>
          <w:b/>
        </w:rPr>
        <w:t>[Comments]</w:t>
      </w:r>
      <w:r>
        <w:t>: Rap: May depend on S046</w:t>
      </w:r>
    </w:p>
    <w:p w14:paraId="6B8128A2" w14:textId="5415CA9D" w:rsidR="005612F8" w:rsidRPr="00714F05" w:rsidRDefault="005612F8" w:rsidP="00714F05">
      <w:pPr>
        <w:pStyle w:val="CommentText"/>
      </w:pPr>
    </w:p>
  </w:comment>
  <w:comment w:id="9584" w:author="Lenovo (Hyung-Nam)" w:date="2020-05-13T14:00:00Z" w:initials="B">
    <w:p w14:paraId="78FD8343" w14:textId="61AEC67B" w:rsidR="005612F8" w:rsidRDefault="005612F8">
      <w:pPr>
        <w:pStyle w:val="CommentText"/>
      </w:pPr>
      <w:r>
        <w:rPr>
          <w:rStyle w:val="CommentReference"/>
        </w:rPr>
        <w:annotationRef/>
      </w:r>
      <w:r>
        <w:rPr>
          <w:b/>
        </w:rPr>
        <w:t>[RIL]</w:t>
      </w:r>
      <w:r>
        <w:t xml:space="preserve">: B002 </w:t>
      </w:r>
      <w:r>
        <w:rPr>
          <w:b/>
        </w:rPr>
        <w:t>[Delegate]</w:t>
      </w:r>
      <w:r>
        <w:t>: Lenovo (Hyung-Nam</w:t>
      </w:r>
      <w:proofErr w:type="gramStart"/>
      <w:r>
        <w:t xml:space="preserve">)  </w:t>
      </w:r>
      <w:r>
        <w:rPr>
          <w:b/>
        </w:rPr>
        <w:t>[</w:t>
      </w:r>
      <w:proofErr w:type="gramEnd"/>
      <w:r>
        <w:rPr>
          <w:b/>
        </w:rPr>
        <w:t>WI]</w:t>
      </w:r>
      <w:r>
        <w:t>: V2X</w:t>
      </w:r>
      <w:r w:rsidRPr="00D35DF2">
        <w:t xml:space="preserve">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 Postponed i.e. to be concluded by eMail to R2#110</w:t>
      </w:r>
    </w:p>
    <w:p w14:paraId="2EA5787B" w14:textId="6BDC9888" w:rsidR="005612F8" w:rsidRDefault="005612F8">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5612F8" w:rsidRDefault="005612F8" w:rsidP="00D35DF2">
      <w:pPr>
        <w:pStyle w:val="CommentText"/>
      </w:pPr>
      <w:r>
        <w:rPr>
          <w:b/>
        </w:rPr>
        <w:t>[Proposed Change]</w:t>
      </w:r>
      <w:r>
        <w:t>: Change field description of s1-Threshold, s2-Threshold as follows:</w:t>
      </w:r>
    </w:p>
    <w:p w14:paraId="753E48BD" w14:textId="4684DA52" w:rsidR="005612F8" w:rsidRDefault="005612F8"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w:t>
      </w:r>
      <w:proofErr w:type="spellStart"/>
      <w:r>
        <w:t>subclauses</w:t>
      </w:r>
      <w:proofErr w:type="spellEnd"/>
      <w:r>
        <w:t xml:space="preserve">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5612F8" w:rsidRPr="00D35DF2" w:rsidRDefault="005612F8">
      <w:pPr>
        <w:pStyle w:val="CommentText"/>
      </w:pPr>
      <w:r>
        <w:rPr>
          <w:b/>
        </w:rPr>
        <w:t>[Comments]</w:t>
      </w:r>
      <w:r>
        <w:t>: Qualcomm v17: editorial suggestion on the proposed change, “containers which contain” -&gt;  “containers containing”</w:t>
      </w:r>
    </w:p>
  </w:comment>
  <w:comment w:id="9585" w:author="Huawei" w:date="2020-05-13T14:18:00Z" w:initials="H">
    <w:p w14:paraId="4A40E90E" w14:textId="17FD0A4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proofErr w:type="gramStart"/>
      <w:r>
        <w:t>:Jun</w:t>
      </w:r>
      <w:proofErr w:type="gramEnd"/>
      <w:r>
        <w:t xml:space="preserve"> Chen (Huawei) </w:t>
      </w:r>
      <w:r>
        <w:rPr>
          <w:b/>
        </w:rPr>
        <w:t>[WI]</w:t>
      </w:r>
      <w:r>
        <w:t xml:space="preserve">: </w:t>
      </w:r>
      <w:r w:rsidR="00DD5DC5">
        <w:t>e</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9: A</w:t>
      </w:r>
      <w:r w:rsidRPr="006316DE">
        <w:rPr>
          <w:color w:val="FF0000"/>
        </w:rPr>
        <w:t xml:space="preserve"> 36.331 CR capturing this RIL was also agreed in principle (as outcomes of [</w:t>
      </w:r>
      <w:r>
        <w:rPr>
          <w:color w:val="FF0000"/>
        </w:rPr>
        <w:t>#</w:t>
      </w:r>
      <w:r w:rsidRPr="006316DE">
        <w:rPr>
          <w:color w:val="FF0000"/>
        </w:rPr>
        <w:t>960]</w:t>
      </w:r>
      <w:r>
        <w:rPr>
          <w:color w:val="FF0000"/>
        </w:rPr>
        <w:t>)</w:t>
      </w:r>
    </w:p>
    <w:p w14:paraId="5151DBBA" w14:textId="41936706" w:rsidR="005612F8" w:rsidRDefault="005612F8">
      <w:pPr>
        <w:pStyle w:val="CommentText"/>
      </w:pPr>
      <w:r>
        <w:rPr>
          <w:b/>
        </w:rPr>
        <w:t>[Description]</w:t>
      </w:r>
      <w:r>
        <w:t xml:space="preserve">: The sentence says the </w:t>
      </w:r>
      <w:proofErr w:type="spellStart"/>
      <w:r>
        <w:t>reportInterval</w:t>
      </w:r>
      <w:proofErr w:type="spellEnd"/>
      <w:r>
        <w:t xml:space="preserve"> is the periodicity of reporting but nothing is said about the periodicity of actually evaluating the UL PDCP packet delay.</w:t>
      </w:r>
    </w:p>
    <w:p w14:paraId="71AB4717" w14:textId="3F442A0C" w:rsidR="005612F8" w:rsidRDefault="005612F8">
      <w:pPr>
        <w:pStyle w:val="CommentText"/>
      </w:pPr>
      <w:r>
        <w:rPr>
          <w:b/>
        </w:rPr>
        <w:t>[Proposed Change]</w:t>
      </w:r>
      <w:r>
        <w:t>: v05: Change "for reporting" to "for performing the measurement and reporting"</w:t>
      </w:r>
    </w:p>
    <w:p w14:paraId="49C6A5C1" w14:textId="77777777" w:rsidR="005612F8" w:rsidRDefault="005612F8">
      <w:pPr>
        <w:pStyle w:val="CommentText"/>
      </w:pPr>
      <w:r>
        <w:rPr>
          <w:b/>
        </w:rPr>
        <w:t>[Comments]</w:t>
      </w:r>
      <w:r>
        <w:t xml:space="preserve">: </w:t>
      </w:r>
    </w:p>
    <w:p w14:paraId="30F0B1ED" w14:textId="0D7482B2" w:rsidR="005612F8" w:rsidRPr="008F65FF" w:rsidRDefault="005612F8">
      <w:pPr>
        <w:pStyle w:val="CommentText"/>
      </w:pPr>
    </w:p>
  </w:comment>
  <w:comment w:id="10063" w:author="Huawei" w:date="2020-04-15T22:27:00Z" w:initials="H">
    <w:p w14:paraId="0E592501" w14:textId="231E2F1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Prop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1BFC6FE4" w14:textId="2C9C3FA1" w:rsidR="005612F8" w:rsidRDefault="005612F8">
      <w:pPr>
        <w:pStyle w:val="CommentText"/>
      </w:pPr>
      <w:r>
        <w:rPr>
          <w:b/>
        </w:rPr>
        <w:t>[Description]</w:t>
      </w:r>
      <w:r>
        <w:t xml:space="preserve">: </w:t>
      </w:r>
      <w:r w:rsidRPr="0074133C">
        <w:t xml:space="preserve">there are currently no containers for differentiation between TDD/FDD using </w:t>
      </w:r>
      <w:proofErr w:type="spellStart"/>
      <w:r w:rsidRPr="0074133C">
        <w:t>fdd</w:t>
      </w:r>
      <w:proofErr w:type="spellEnd"/>
      <w:r w:rsidRPr="0074133C">
        <w:t xml:space="preserve">-Add-UE-EUTRA-Capabilities and </w:t>
      </w:r>
      <w:proofErr w:type="spellStart"/>
      <w:r w:rsidRPr="0074133C">
        <w:t>tdd</w:t>
      </w:r>
      <w:proofErr w:type="spellEnd"/>
      <w:r w:rsidRPr="0074133C">
        <w:t xml:space="preserve">-Add-UE-EUTRA-Capabilities, this needs to be addressed in UE </w:t>
      </w:r>
      <w:proofErr w:type="spellStart"/>
      <w:r w:rsidRPr="0074133C">
        <w:t>capabillities</w:t>
      </w:r>
      <w:proofErr w:type="spellEnd"/>
      <w:r w:rsidRPr="0074133C">
        <w:t xml:space="preserve"> discussion</w:t>
      </w:r>
    </w:p>
    <w:p w14:paraId="23DEB61A" w14:textId="56AC72FF" w:rsidR="005612F8" w:rsidRDefault="005612F8">
      <w:pPr>
        <w:pStyle w:val="CommentText"/>
      </w:pPr>
      <w:r>
        <w:rPr>
          <w:b/>
        </w:rPr>
        <w:t>[Proposed Change]</w:t>
      </w:r>
      <w:r>
        <w:t>: v08: update after discussion on TDD/FDD separation</w:t>
      </w:r>
    </w:p>
    <w:p w14:paraId="76A043FB" w14:textId="2B4D0B7F" w:rsidR="005612F8" w:rsidRDefault="005612F8">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5612F8" w:rsidRPr="0074133C" w:rsidRDefault="005612F8">
      <w:pPr>
        <w:pStyle w:val="CommentText"/>
      </w:pPr>
    </w:p>
  </w:comment>
  <w:comment w:id="12279" w:author="Lenovo (Hyung-Nam)" w:date="2020-05-13T14:03:00Z" w:initials="B">
    <w:p w14:paraId="14C9A5B9" w14:textId="642436AB" w:rsidR="005612F8" w:rsidRDefault="005612F8">
      <w:pPr>
        <w:pStyle w:val="CommentText"/>
      </w:pPr>
      <w:r>
        <w:rPr>
          <w:rStyle w:val="CommentReference"/>
        </w:rPr>
        <w:annotationRef/>
      </w:r>
      <w:r>
        <w:rPr>
          <w:b/>
        </w:rPr>
        <w:t>[RIL]</w:t>
      </w:r>
      <w:r>
        <w:t xml:space="preserve">: B003 </w:t>
      </w:r>
      <w:r>
        <w:rPr>
          <w:b/>
        </w:rPr>
        <w:t>[Delegate]</w:t>
      </w:r>
      <w:r>
        <w:t>: Lenovo (Hyung-Nam</w:t>
      </w:r>
      <w:proofErr w:type="gramStart"/>
      <w:r>
        <w:t xml:space="preserve">)  </w:t>
      </w:r>
      <w:r>
        <w:rPr>
          <w:b/>
        </w:rPr>
        <w:t>[</w:t>
      </w:r>
      <w:proofErr w:type="gramEnd"/>
      <w:r>
        <w:rPr>
          <w:b/>
        </w:rPr>
        <w:t>WI]</w:t>
      </w:r>
      <w:r>
        <w:t xml:space="preserve">: </w:t>
      </w:r>
      <w:proofErr w:type="spellStart"/>
      <w:r>
        <w:t>T</w:t>
      </w:r>
      <w:r w:rsidRPr="00D35DF2">
        <w:t>err</w:t>
      </w:r>
      <w:r>
        <w:t>B</w:t>
      </w:r>
      <w:r w:rsidRPr="00D35DF2">
        <w:t>cast</w:t>
      </w:r>
      <w:proofErr w:type="spellEnd"/>
      <w:r w:rsidRPr="00D35DF2">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5: In ASN.1 CR. As suggested i.e. all spares will be listed explicitly i.e. add spare6.. spare1</w:t>
      </w:r>
    </w:p>
    <w:p w14:paraId="257E2C8B" w14:textId="1F248966" w:rsidR="005612F8" w:rsidRDefault="005612F8">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5612F8" w:rsidRDefault="005612F8">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5612F8" w:rsidRDefault="005612F8">
      <w:pPr>
        <w:pStyle w:val="CommentText"/>
      </w:pPr>
      <w:r>
        <w:rPr>
          <w:b/>
        </w:rPr>
        <w:t>[Comments]</w:t>
      </w:r>
      <w:r>
        <w:t xml:space="preserve">: Qualcomm v17]: Whether or not a single or multiple spare(s) is/are shown in the </w:t>
      </w:r>
      <w:proofErr w:type="spellStart"/>
      <w:r>
        <w:t>enum</w:t>
      </w:r>
      <w:proofErr w:type="spellEnd"/>
      <w:r>
        <w:t xml:space="preserve"> list, they are implicitly there </w:t>
      </w:r>
      <w:proofErr w:type="spellStart"/>
      <w:r>
        <w:t>upto</w:t>
      </w:r>
      <w:proofErr w:type="spellEnd"/>
      <w:r>
        <w:t xml:space="preserve"> 2^n. </w:t>
      </w:r>
    </w:p>
    <w:p w14:paraId="522E994F" w14:textId="77777777" w:rsidR="005612F8" w:rsidRDefault="005612F8">
      <w:pPr>
        <w:pStyle w:val="CommentText"/>
      </w:pPr>
      <w:r>
        <w:t xml:space="preserve">For consistency, we are fine to add multiple spares </w:t>
      </w:r>
      <w:proofErr w:type="spellStart"/>
      <w:r>
        <w:t>upto</w:t>
      </w:r>
      <w:proofErr w:type="spellEnd"/>
      <w:r>
        <w:t xml:space="preserve"> next 2^n.</w:t>
      </w:r>
    </w:p>
    <w:p w14:paraId="48C67100" w14:textId="4D1B4A26" w:rsidR="005612F8" w:rsidRPr="00D35DF2" w:rsidRDefault="005612F8">
      <w:pPr>
        <w:pStyle w:val="CommentText"/>
      </w:pPr>
      <w:r>
        <w:t xml:space="preserve">Qualcomm v19: Unclear what is proposed conclusion. We are not ok with not listing any spare. Consistent with rest of RRC, we are fine to list all possible spares </w:t>
      </w:r>
      <w:proofErr w:type="spellStart"/>
      <w:r>
        <w:t>upto</w:t>
      </w:r>
      <w:proofErr w:type="spellEnd"/>
      <w:r>
        <w:t xml:space="preserve"> next 2^n.</w:t>
      </w:r>
    </w:p>
  </w:comment>
  <w:comment w:id="12686" w:author="Nokia (Tero)" w:date="2020-05-13T13:55:00Z" w:initials="TH">
    <w:p w14:paraId="17936958" w14:textId="3846E9C5" w:rsidR="005612F8" w:rsidRDefault="005612F8" w:rsidP="00714F05">
      <w:pPr>
        <w:pStyle w:val="CommentText"/>
      </w:pPr>
      <w:r>
        <w:rPr>
          <w:rStyle w:val="CommentReference"/>
        </w:rPr>
        <w:annotationRef/>
      </w:r>
      <w:r>
        <w:rPr>
          <w:b/>
        </w:rPr>
        <w:t>[RIL]</w:t>
      </w:r>
      <w:r>
        <w:t xml:space="preserve">: N006 </w:t>
      </w:r>
      <w:r>
        <w:rPr>
          <w:b/>
        </w:rPr>
        <w:t>[Delegate]</w:t>
      </w:r>
      <w:r>
        <w:t>: Nokia (Tero</w:t>
      </w:r>
      <w:proofErr w:type="gramStart"/>
      <w:r>
        <w:t xml:space="preserve">)  </w:t>
      </w:r>
      <w:r>
        <w:rPr>
          <w:b/>
        </w:rPr>
        <w:t>[</w:t>
      </w:r>
      <w:proofErr w:type="gramEnd"/>
      <w:r>
        <w:rPr>
          <w:b/>
        </w:rPr>
        <w:t>WI]</w:t>
      </w:r>
      <w:r>
        <w:t xml:space="preserve">: DCCA </w:t>
      </w:r>
      <w:r>
        <w:rPr>
          <w:b/>
        </w:rPr>
        <w:t>[Class]</w:t>
      </w:r>
      <w:r>
        <w:t>: 3</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5612F8">
        <w:rPr>
          <w:color w:val="FF0000"/>
        </w:rPr>
        <w:t>maxCellMeasIdle-r16 removed, as it has the same value as the rel-15 IE</w:t>
      </w:r>
    </w:p>
    <w:p w14:paraId="0D3D2286" w14:textId="77777777" w:rsidR="005612F8" w:rsidRDefault="005612F8"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5612F8" w:rsidRDefault="005612F8" w:rsidP="00714F05">
      <w:pPr>
        <w:pStyle w:val="CommentText"/>
      </w:pPr>
      <w:r>
        <w:rPr>
          <w:b/>
        </w:rPr>
        <w:t>[Proposed Change]</w:t>
      </w:r>
      <w:r>
        <w:t>: Replace with the Rel-15 constant if the same value ends up being used.</w:t>
      </w:r>
    </w:p>
    <w:p w14:paraId="44797CEB" w14:textId="38C24A55" w:rsidR="005612F8" w:rsidRDefault="005612F8" w:rsidP="00714F05">
      <w:pPr>
        <w:pStyle w:val="CommentText"/>
      </w:pPr>
      <w:r>
        <w:rPr>
          <w:b/>
        </w:rPr>
        <w:t>[Comments]</w:t>
      </w:r>
      <w:r>
        <w:t>:</w:t>
      </w:r>
    </w:p>
    <w:p w14:paraId="2E389C48" w14:textId="537B83BB" w:rsidR="005612F8" w:rsidRPr="00714F05" w:rsidRDefault="005612F8">
      <w:pPr>
        <w:pStyle w:val="CommentText"/>
      </w:pPr>
    </w:p>
  </w:comment>
  <w:comment w:id="12708" w:author="Huawei" w:date="2020-05-07T21:10:00Z" w:initials="H">
    <w:p w14:paraId="550D99BD" w14:textId="6695436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sidRPr="0012475E">
        <w:rPr>
          <w:color w:val="FF0000"/>
        </w:rPr>
        <w:t>ConcAgree</w:t>
      </w:r>
      <w:proofErr w:type="spellEnd"/>
      <w:r w:rsidRPr="0012475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4: As suggested</w:t>
      </w:r>
    </w:p>
    <w:p w14:paraId="791B1F9E" w14:textId="742BF15D" w:rsidR="005612F8" w:rsidRDefault="005612F8">
      <w:pPr>
        <w:pStyle w:val="CommentText"/>
      </w:pPr>
      <w:r>
        <w:rPr>
          <w:b/>
        </w:rPr>
        <w:t>[Description]</w:t>
      </w:r>
      <w:r>
        <w:t xml:space="preserve">: </w:t>
      </w:r>
      <w:r w:rsidRPr="001A479F">
        <w:t xml:space="preserve">'There were no comment on the 'Editor’s Note' for several meetings. It is </w:t>
      </w:r>
      <w:proofErr w:type="spellStart"/>
      <w:r w:rsidRPr="001A479F">
        <w:t>porposed</w:t>
      </w:r>
      <w:proofErr w:type="spellEnd"/>
      <w:r w:rsidRPr="001A479F">
        <w:t xml:space="preserve"> to remove</w:t>
      </w:r>
    </w:p>
    <w:p w14:paraId="429F8CFF" w14:textId="54D76ADB" w:rsidR="005612F8" w:rsidRDefault="005612F8">
      <w:pPr>
        <w:pStyle w:val="CommentText"/>
      </w:pPr>
      <w:r>
        <w:rPr>
          <w:b/>
        </w:rPr>
        <w:t>[Proposed Change]</w:t>
      </w:r>
      <w:r>
        <w:t>: v07: remove the editor's note</w:t>
      </w:r>
    </w:p>
    <w:p w14:paraId="150C5FA2" w14:textId="60F0D5C8" w:rsidR="005612F8" w:rsidRDefault="005612F8">
      <w:pPr>
        <w:pStyle w:val="CommentText"/>
      </w:pPr>
      <w:r>
        <w:rPr>
          <w:b/>
        </w:rPr>
        <w:t>[Comments]</w:t>
      </w:r>
      <w:r>
        <w:t>: Qualcomm v19: ok with proposed change.</w:t>
      </w:r>
    </w:p>
    <w:p w14:paraId="4FAFF664" w14:textId="1DC12099" w:rsidR="005612F8" w:rsidRPr="001A479F" w:rsidRDefault="005612F8">
      <w:pPr>
        <w:pStyle w:val="CommentText"/>
      </w:pPr>
    </w:p>
  </w:comment>
  <w:comment w:id="12938" w:author="Huawei" w:date="2020-04-30T17:55:00Z" w:initials="H">
    <w:p w14:paraId="01AC3AE4" w14:textId="6C94A92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4C4F1DC4" w14:textId="5A8E0AFE" w:rsidR="005612F8" w:rsidRDefault="005612F8" w:rsidP="006C2DF4">
      <w:pPr>
        <w:pStyle w:val="CommentText"/>
      </w:pPr>
      <w:r>
        <w:rPr>
          <w:b/>
        </w:rPr>
        <w:t>[Description]</w:t>
      </w:r>
      <w:r>
        <w:t xml:space="preserve">: same as commented for the configuration it may have been better to have the CHOICE at upper level. It would </w:t>
      </w:r>
      <w:proofErr w:type="spellStart"/>
      <w:r>
        <w:t>aslo</w:t>
      </w:r>
      <w:proofErr w:type="spellEnd"/>
      <w:r>
        <w:t xml:space="preserve"> be good to align with eMTC better</w:t>
      </w:r>
    </w:p>
    <w:p w14:paraId="182F25E8" w14:textId="7BDD1C0B" w:rsidR="005612F8" w:rsidRDefault="005612F8">
      <w:pPr>
        <w:pStyle w:val="CommentText"/>
      </w:pPr>
      <w:r>
        <w:rPr>
          <w:b/>
        </w:rPr>
        <w:t>[Proposed Change]</w:t>
      </w:r>
      <w:r>
        <w:t>: v07</w:t>
      </w:r>
    </w:p>
    <w:p w14:paraId="454C4D9E" w14:textId="77777777" w:rsidR="005612F8" w:rsidRDefault="005612F8" w:rsidP="005E3E58">
      <w:pPr>
        <w:pStyle w:val="CommentText"/>
      </w:pPr>
      <w:r>
        <w:t>PURConfigurationRequest-NB-r16-IEs ::= SEQUENCE {</w:t>
      </w:r>
    </w:p>
    <w:p w14:paraId="1648A48B" w14:textId="5D46AE60" w:rsidR="005612F8" w:rsidRDefault="005612F8" w:rsidP="005E3E58">
      <w:pPr>
        <w:pStyle w:val="CommentText"/>
      </w:pPr>
      <w:r>
        <w:t xml:space="preserve"> pur-ConfigRequest-r16     </w:t>
      </w:r>
      <w:r>
        <w:rPr>
          <w:color w:val="FF0000"/>
          <w:u w:val="single"/>
        </w:rPr>
        <w:t>CHOICE {</w:t>
      </w:r>
      <w:r>
        <w:t xml:space="preserve"> </w:t>
      </w:r>
    </w:p>
    <w:p w14:paraId="7B9C7F00" w14:textId="488508AB" w:rsidR="005612F8" w:rsidRDefault="005612F8" w:rsidP="005E3E58">
      <w:pPr>
        <w:pStyle w:val="CommentText"/>
      </w:pPr>
      <w:r w:rsidRPr="005E3E58">
        <w:t xml:space="preserve">  </w:t>
      </w:r>
      <w:proofErr w:type="spellStart"/>
      <w:r w:rsidRPr="005E3E58">
        <w:t>pur-ReleaseReq</w:t>
      </w:r>
      <w:r>
        <w:rPr>
          <w:color w:val="FF0000"/>
          <w:u w:val="single"/>
        </w:rPr>
        <w:t>uest</w:t>
      </w:r>
      <w:proofErr w:type="spellEnd"/>
      <w:r>
        <w:t xml:space="preserve">    NULL,</w:t>
      </w:r>
    </w:p>
    <w:p w14:paraId="7281721D" w14:textId="77777777" w:rsidR="005612F8" w:rsidRDefault="005612F8" w:rsidP="005E3E58">
      <w:pPr>
        <w:pStyle w:val="CommentText"/>
      </w:pPr>
      <w:r>
        <w:t xml:space="preserve">  </w:t>
      </w:r>
      <w:proofErr w:type="spellStart"/>
      <w:r w:rsidRPr="005E3E58">
        <w:t>pur-SetupReq</w:t>
      </w:r>
      <w:r>
        <w:rPr>
          <w:color w:val="FF0000"/>
          <w:u w:val="single"/>
        </w:rPr>
        <w:t>uest</w:t>
      </w:r>
      <w:proofErr w:type="spellEnd"/>
      <w:r>
        <w:t xml:space="preserve">    PUR-ConfigRequest-NB-r16</w:t>
      </w:r>
    </w:p>
    <w:p w14:paraId="6B03C941" w14:textId="77777777" w:rsidR="005612F8" w:rsidRDefault="005612F8" w:rsidP="005E3E58">
      <w:pPr>
        <w:pStyle w:val="CommentText"/>
      </w:pPr>
      <w:r>
        <w:t xml:space="preserve">   } OPTIONAL,</w:t>
      </w:r>
    </w:p>
    <w:p w14:paraId="0B4CB33C" w14:textId="77777777" w:rsidR="005612F8" w:rsidRDefault="005612F8" w:rsidP="005E3E58">
      <w:pPr>
        <w:pStyle w:val="CommentText"/>
      </w:pPr>
      <w:r>
        <w:t xml:space="preserve"> </w:t>
      </w:r>
      <w:proofErr w:type="spellStart"/>
      <w:r>
        <w:t>nonCriticalExtension</w:t>
      </w:r>
      <w:proofErr w:type="spellEnd"/>
      <w:r>
        <w:t xml:space="preserve">     SEQUENCE {}       OPTIONAL</w:t>
      </w:r>
    </w:p>
    <w:p w14:paraId="1884B893" w14:textId="77777777" w:rsidR="005612F8" w:rsidRDefault="005612F8" w:rsidP="005E3E58">
      <w:pPr>
        <w:pStyle w:val="CommentText"/>
      </w:pPr>
      <w:r>
        <w:t>}</w:t>
      </w:r>
    </w:p>
    <w:p w14:paraId="10F48CBD" w14:textId="3840EC9E" w:rsidR="005612F8" w:rsidRPr="005E3E58" w:rsidRDefault="005612F8" w:rsidP="005E3E58">
      <w:pPr>
        <w:pStyle w:val="CommentText"/>
        <w:rPr>
          <w:strike/>
          <w:color w:val="FF0000"/>
        </w:rPr>
      </w:pPr>
      <w:r>
        <w:t xml:space="preserve">PUR-ConfigRequest-NB-r16 ::= </w:t>
      </w:r>
      <w:r w:rsidRPr="005E3E58">
        <w:rPr>
          <w:strike/>
          <w:color w:val="FF0000"/>
        </w:rPr>
        <w:t>CHOICE{</w:t>
      </w:r>
    </w:p>
    <w:p w14:paraId="10C7FB51" w14:textId="77777777" w:rsidR="005612F8" w:rsidRPr="005E3E58" w:rsidRDefault="005612F8" w:rsidP="005E3E58">
      <w:pPr>
        <w:pStyle w:val="CommentText"/>
        <w:rPr>
          <w:strike/>
          <w:color w:val="FF0000"/>
        </w:rPr>
      </w:pPr>
      <w:r w:rsidRPr="005E3E58">
        <w:rPr>
          <w:strike/>
          <w:color w:val="FF0000"/>
        </w:rPr>
        <w:t xml:space="preserve"> </w:t>
      </w:r>
      <w:proofErr w:type="spellStart"/>
      <w:r w:rsidRPr="005E3E58">
        <w:rPr>
          <w:strike/>
          <w:color w:val="FF0000"/>
        </w:rPr>
        <w:t>pur-ReleaseReq</w:t>
      </w:r>
      <w:proofErr w:type="spellEnd"/>
      <w:r w:rsidRPr="005E3E58">
        <w:rPr>
          <w:strike/>
          <w:color w:val="FF0000"/>
        </w:rPr>
        <w:t xml:space="preserve">      NULL,</w:t>
      </w:r>
    </w:p>
    <w:p w14:paraId="017EB26B" w14:textId="77777777" w:rsidR="005612F8" w:rsidRDefault="005612F8" w:rsidP="005E3E58">
      <w:pPr>
        <w:pStyle w:val="CommentText"/>
      </w:pPr>
      <w:r w:rsidRPr="005E3E58">
        <w:rPr>
          <w:strike/>
          <w:color w:val="FF0000"/>
        </w:rPr>
        <w:t xml:space="preserve"> </w:t>
      </w:r>
      <w:proofErr w:type="spellStart"/>
      <w:r w:rsidRPr="005E3E58">
        <w:rPr>
          <w:strike/>
          <w:color w:val="FF0000"/>
        </w:rPr>
        <w:t>pur-SetupReq</w:t>
      </w:r>
      <w:proofErr w:type="spellEnd"/>
      <w:r w:rsidRPr="005E3E58">
        <w:rPr>
          <w:strike/>
          <w:color w:val="FF0000"/>
        </w:rPr>
        <w:t xml:space="preserve">      </w:t>
      </w:r>
      <w:r>
        <w:t xml:space="preserve"> SEQUENCE {</w:t>
      </w:r>
    </w:p>
    <w:p w14:paraId="748F70C2" w14:textId="77777777" w:rsidR="005612F8" w:rsidRDefault="005612F8" w:rsidP="005E3E58">
      <w:pPr>
        <w:pStyle w:val="CommentText"/>
      </w:pPr>
      <w:r>
        <w:t xml:space="preserve">  requestedNumOccasions-r16   ENUMERATED {one, infinite},</w:t>
      </w:r>
    </w:p>
    <w:p w14:paraId="3DE5C407" w14:textId="77777777" w:rsidR="005612F8" w:rsidRDefault="005612F8" w:rsidP="005E3E58">
      <w:pPr>
        <w:pStyle w:val="CommentText"/>
      </w:pPr>
      <w:r>
        <w:t xml:space="preserve">  requestedPeriodicity-r16   ENUMERATED {hsf8, hsf16, hsf32, hsf64, hsf128, hsf256,</w:t>
      </w:r>
    </w:p>
    <w:p w14:paraId="329E282C" w14:textId="77777777" w:rsidR="005612F8" w:rsidRDefault="005612F8" w:rsidP="005E3E58">
      <w:pPr>
        <w:pStyle w:val="CommentText"/>
      </w:pPr>
      <w:r>
        <w:t xml:space="preserve">               hsf512, hsf1024, hsf2048, hsf4096, hsf8192,</w:t>
      </w:r>
    </w:p>
    <w:p w14:paraId="7877DB79" w14:textId="77777777" w:rsidR="005612F8" w:rsidRDefault="005612F8" w:rsidP="005E3E58">
      <w:pPr>
        <w:pStyle w:val="CommentText"/>
      </w:pPr>
      <w:r>
        <w:t xml:space="preserve">              spare5, spare4, spare3, spare2, spare1},</w:t>
      </w:r>
    </w:p>
    <w:p w14:paraId="292BB9B4" w14:textId="77777777" w:rsidR="005612F8" w:rsidRDefault="005612F8" w:rsidP="005E3E58">
      <w:pPr>
        <w:pStyle w:val="CommentText"/>
      </w:pPr>
      <w:r>
        <w:t xml:space="preserve">  requestedTBS-r16     ENUMERATED {tbs1, tbs2, tbs3, tbs4},</w:t>
      </w:r>
    </w:p>
    <w:p w14:paraId="0D7FF4E7" w14:textId="77777777" w:rsidR="005612F8" w:rsidRDefault="005612F8" w:rsidP="005E3E58">
      <w:pPr>
        <w:pStyle w:val="CommentText"/>
      </w:pPr>
      <w:r>
        <w:t xml:space="preserve">  requestedTimeOffset-r16    ENUMERATED {value1, value2, value3, value4} OPTIONAL,</w:t>
      </w:r>
    </w:p>
    <w:p w14:paraId="00E2F27A" w14:textId="77777777" w:rsidR="005612F8" w:rsidRDefault="005612F8" w:rsidP="005E3E58">
      <w:pPr>
        <w:pStyle w:val="CommentText"/>
      </w:pPr>
      <w:r>
        <w:t xml:space="preserve">  l1-Ack-r16        ENUMERATED {true}     OPTIONAL,</w:t>
      </w:r>
    </w:p>
    <w:p w14:paraId="16835C9F" w14:textId="1D7CDA69" w:rsidR="005612F8" w:rsidRDefault="005612F8" w:rsidP="005E3E58">
      <w:pPr>
        <w:pStyle w:val="CommentText"/>
      </w:pPr>
      <w:r>
        <w:t xml:space="preserve">  ...</w:t>
      </w:r>
    </w:p>
    <w:p w14:paraId="54141528" w14:textId="217C7866" w:rsidR="005612F8" w:rsidRPr="005E3E58" w:rsidRDefault="005612F8" w:rsidP="005E3E58">
      <w:pPr>
        <w:pStyle w:val="CommentText"/>
        <w:rPr>
          <w:strike/>
          <w:color w:val="FF0000"/>
        </w:rPr>
      </w:pPr>
      <w:r>
        <w:rPr>
          <w:strike/>
          <w:color w:val="FF0000"/>
        </w:rPr>
        <w:t>}</w:t>
      </w:r>
    </w:p>
    <w:p w14:paraId="27F1C22B" w14:textId="62FB0C4F" w:rsidR="005612F8" w:rsidRPr="005E3E58" w:rsidRDefault="005612F8" w:rsidP="005E3E58">
      <w:pPr>
        <w:pStyle w:val="CommentText"/>
      </w:pPr>
      <w:r>
        <w:t>}</w:t>
      </w:r>
    </w:p>
    <w:p w14:paraId="50DA071D" w14:textId="2E33B39B" w:rsidR="005612F8" w:rsidRDefault="005612F8">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5612F8" w:rsidRDefault="005612F8">
      <w:pPr>
        <w:pStyle w:val="CommentText"/>
      </w:pPr>
      <w:r>
        <w:t xml:space="preserve">Qualcomm v17: to add to Raps comment, this is UL signalling whereas </w:t>
      </w:r>
      <w:proofErr w:type="spellStart"/>
      <w:r>
        <w:t>config</w:t>
      </w:r>
      <w:proofErr w:type="spellEnd"/>
      <w:r>
        <w:t xml:space="preserve"> is DL. From network side it is a real setup/release, but this is request from UE.</w:t>
      </w:r>
    </w:p>
    <w:p w14:paraId="27446A1A" w14:textId="711BC178" w:rsidR="005612F8" w:rsidRPr="006C2DF4" w:rsidRDefault="005612F8">
      <w:pPr>
        <w:pStyle w:val="CommentText"/>
      </w:pPr>
    </w:p>
  </w:comment>
  <w:comment w:id="13005" w:author="Huawei" w:date="2020-04-13T10:39:00Z" w:initials="H">
    <w:p w14:paraId="44FE8576" w14:textId="0C6A92E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0774E545" w14:textId="630674B3" w:rsidR="005612F8" w:rsidRDefault="005612F8">
      <w:pPr>
        <w:pStyle w:val="CommentText"/>
      </w:pPr>
      <w:r>
        <w:rPr>
          <w:b/>
        </w:rPr>
        <w:t>[Description]</w:t>
      </w:r>
      <w:r>
        <w:t xml:space="preserve">: </w:t>
      </w:r>
      <w:r w:rsidRPr="006C48FB">
        <w:t>The same message is used for 5GS</w:t>
      </w:r>
    </w:p>
    <w:p w14:paraId="4A51DF3D" w14:textId="29B4A35C" w:rsidR="005612F8" w:rsidRDefault="005612F8">
      <w:pPr>
        <w:pStyle w:val="CommentText"/>
      </w:pPr>
      <w:r>
        <w:rPr>
          <w:b/>
        </w:rPr>
        <w:t>[Proposed Change]</w:t>
      </w:r>
      <w:r>
        <w:t>: Change "</w:t>
      </w:r>
      <w:proofErr w:type="spellStart"/>
      <w:r>
        <w:t>CIoT</w:t>
      </w:r>
      <w:proofErr w:type="spellEnd"/>
      <w:r>
        <w:t xml:space="preserve"> EPS" to "</w:t>
      </w:r>
      <w:proofErr w:type="spellStart"/>
      <w:r>
        <w:t>CIoT</w:t>
      </w:r>
      <w:proofErr w:type="spellEnd"/>
      <w:r>
        <w:t xml:space="preserve"> EPS/5GS"</w:t>
      </w:r>
    </w:p>
    <w:p w14:paraId="480D8902" w14:textId="77777777" w:rsidR="005612F8" w:rsidRDefault="005612F8">
      <w:pPr>
        <w:pStyle w:val="CommentText"/>
      </w:pPr>
      <w:r>
        <w:rPr>
          <w:b/>
        </w:rPr>
        <w:t>[Comments]</w:t>
      </w:r>
      <w:r>
        <w:t xml:space="preserve">: </w:t>
      </w:r>
    </w:p>
    <w:p w14:paraId="7EC10DE0" w14:textId="65A00C87" w:rsidR="005612F8" w:rsidRPr="006C48FB" w:rsidRDefault="005612F8">
      <w:pPr>
        <w:pStyle w:val="CommentText"/>
      </w:pPr>
    </w:p>
  </w:comment>
  <w:comment w:id="13096" w:author="Huawei" w:date="2020-04-17T13:10:00Z" w:initials="H">
    <w:p w14:paraId="41009089" w14:textId="72B458E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4 </w:t>
      </w:r>
      <w:r>
        <w:rPr>
          <w:b/>
          <w:color w:val="FF0000"/>
        </w:rPr>
        <w:t>[Status]</w:t>
      </w:r>
      <w:r>
        <w:rPr>
          <w:color w:val="FF0000"/>
        </w:rPr>
        <w:t xml:space="preserve">: </w:t>
      </w:r>
      <w:r>
        <w:rPr>
          <w:noProof/>
          <w:color w:val="FF0000"/>
        </w:rPr>
        <w:t xml:space="preserve">ConcAgre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5612F8" w:rsidRDefault="005612F8">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5612F8" w:rsidRDefault="005612F8">
      <w:pPr>
        <w:pStyle w:val="CommentText"/>
      </w:pPr>
      <w:r>
        <w:rPr>
          <w:b/>
        </w:rPr>
        <w:t>[Proposed Change]</w:t>
      </w:r>
      <w:r>
        <w:t xml:space="preserve">: v07: </w:t>
      </w:r>
      <w:r w:rsidRPr="009877BD">
        <w:t xml:space="preserve">Remove the </w:t>
      </w:r>
      <w:proofErr w:type="spellStart"/>
      <w:r w:rsidRPr="009877BD">
        <w:t>Editors'note</w:t>
      </w:r>
      <w:proofErr w:type="spellEnd"/>
    </w:p>
    <w:p w14:paraId="38DBD902" w14:textId="5CD3D630" w:rsidR="005612F8" w:rsidRDefault="005612F8">
      <w:pPr>
        <w:pStyle w:val="CommentText"/>
      </w:pPr>
      <w:r>
        <w:rPr>
          <w:b/>
        </w:rPr>
        <w:t>[Comments]</w:t>
      </w:r>
      <w:r>
        <w:t>: Rap: Seems that eMTC decided otherwise i.e. introduced a condition. Conclude together with H125</w:t>
      </w:r>
    </w:p>
    <w:p w14:paraId="2FAB9FB1" w14:textId="1266D8D0" w:rsidR="005612F8" w:rsidRDefault="005612F8">
      <w:pPr>
        <w:pStyle w:val="CommentText"/>
      </w:pPr>
      <w:r>
        <w:t>Rap2: Class 4 used for issues for common session on eMTC and NB-IoT (same for H125)</w:t>
      </w:r>
    </w:p>
    <w:p w14:paraId="5EAFAF02" w14:textId="153BF968" w:rsidR="005612F8" w:rsidRPr="009877BD" w:rsidRDefault="005612F8">
      <w:pPr>
        <w:pStyle w:val="CommentText"/>
      </w:pPr>
    </w:p>
  </w:comment>
  <w:comment w:id="13132" w:author="Huawei" w:date="2020-04-17T13:09:00Z" w:initials="H">
    <w:p w14:paraId="7ED55BE3" w14:textId="15FD68C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4 </w:t>
      </w:r>
      <w:r>
        <w:rPr>
          <w:b/>
          <w:color w:val="FF0000"/>
        </w:rPr>
        <w:t>[Status]</w:t>
      </w:r>
      <w:r>
        <w:rPr>
          <w:color w:val="FF0000"/>
        </w:rPr>
        <w:t xml:space="preserve">: </w:t>
      </w:r>
      <w:r>
        <w:rPr>
          <w:noProof/>
          <w:color w:val="FF0000"/>
        </w:rPr>
        <w:t>ConcAgre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5612F8" w:rsidRDefault="005612F8">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5612F8" w:rsidRDefault="005612F8">
      <w:pPr>
        <w:pStyle w:val="CommentText"/>
      </w:pPr>
      <w:r>
        <w:rPr>
          <w:b/>
        </w:rPr>
        <w:t>[Proposed Change]</w:t>
      </w:r>
      <w:r>
        <w:t xml:space="preserve">: v07: Remove the </w:t>
      </w:r>
      <w:proofErr w:type="spellStart"/>
      <w:r>
        <w:t>Editors'note</w:t>
      </w:r>
      <w:proofErr w:type="spellEnd"/>
      <w:r>
        <w:t>. A</w:t>
      </w:r>
      <w:r w:rsidRPr="00FC51CE">
        <w:t xml:space="preserve"> condition on dedicatedInfoNAS-r16 could be useful to avoid that this becomes implicitly applicable to MO-EDT, which was not agreed in Rel-15</w:t>
      </w:r>
    </w:p>
    <w:p w14:paraId="48581A79" w14:textId="0D7B12E6" w:rsidR="005612F8" w:rsidRDefault="005612F8">
      <w:pPr>
        <w:pStyle w:val="CommentText"/>
      </w:pPr>
      <w:r>
        <w:rPr>
          <w:b/>
        </w:rPr>
        <w:t>[Comments]</w:t>
      </w:r>
      <w:r>
        <w:t>: Rap: Conclude together with H122</w:t>
      </w:r>
    </w:p>
    <w:p w14:paraId="00E28C73" w14:textId="6EDDA6E2" w:rsidR="005612F8" w:rsidRPr="00FC51CE" w:rsidRDefault="005612F8">
      <w:pPr>
        <w:pStyle w:val="CommentText"/>
      </w:pPr>
    </w:p>
  </w:comment>
  <w:comment w:id="13224" w:author="Huawei" w:date="2020-05-07T21:11:00Z" w:initials="H">
    <w:p w14:paraId="02A3D93F" w14:textId="64BED18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sidRPr="0012475E">
        <w:rPr>
          <w:color w:val="FF0000"/>
        </w:rPr>
        <w:t>ConcAgree</w:t>
      </w:r>
      <w:proofErr w:type="spellEnd"/>
      <w:r w:rsidRPr="0012475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4: As suggested</w:t>
      </w:r>
    </w:p>
    <w:p w14:paraId="2DC0EBDA" w14:textId="54B1DE1B" w:rsidR="005612F8" w:rsidRDefault="005612F8">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5612F8" w:rsidRDefault="005612F8">
      <w:pPr>
        <w:pStyle w:val="CommentText"/>
      </w:pPr>
      <w:r>
        <w:rPr>
          <w:b/>
        </w:rPr>
        <w:t>[Proposed Change]</w:t>
      </w:r>
      <w:r>
        <w:t>: v07: remove SRB1bis</w:t>
      </w:r>
    </w:p>
    <w:p w14:paraId="3AED22A9" w14:textId="171C8C87" w:rsidR="005612F8" w:rsidRDefault="005612F8">
      <w:pPr>
        <w:pStyle w:val="CommentText"/>
      </w:pPr>
      <w:r>
        <w:rPr>
          <w:b/>
        </w:rPr>
        <w:t>[Comments]</w:t>
      </w:r>
      <w:r>
        <w:t>: Qualcomm v17: Agree to proposed change.</w:t>
      </w:r>
    </w:p>
    <w:p w14:paraId="6860BD16" w14:textId="3C985477" w:rsidR="005612F8" w:rsidRPr="00CB4331" w:rsidRDefault="005612F8">
      <w:pPr>
        <w:pStyle w:val="CommentText"/>
      </w:pPr>
    </w:p>
  </w:comment>
  <w:comment w:id="13227" w:author="Huawei" w:date="2020-04-30T17:56:00Z" w:initials="H">
    <w:p w14:paraId="424CCBF8" w14:textId="280E1F7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4E9C4566" w14:textId="6A5F7F0A" w:rsidR="005612F8" w:rsidRDefault="005612F8">
      <w:pPr>
        <w:pStyle w:val="CommentText"/>
      </w:pPr>
      <w:r>
        <w:rPr>
          <w:b/>
        </w:rPr>
        <w:t>[Description]</w:t>
      </w:r>
      <w:r>
        <w:t xml:space="preserve">: </w:t>
      </w:r>
      <w:r w:rsidRPr="00FE5C4E">
        <w:t xml:space="preserve">usually, we have a </w:t>
      </w:r>
      <w:proofErr w:type="spellStart"/>
      <w:r w:rsidRPr="00FE5C4E">
        <w:t>lateNonCriticalextension</w:t>
      </w:r>
      <w:proofErr w:type="spellEnd"/>
      <w:r w:rsidRPr="00FE5C4E">
        <w:t xml:space="preserve"> container before the </w:t>
      </w:r>
      <w:proofErr w:type="spellStart"/>
      <w:r w:rsidRPr="00FE5C4E">
        <w:t>nonCriticalExtension</w:t>
      </w:r>
      <w:proofErr w:type="spellEnd"/>
      <w:r w:rsidRPr="00FE5C4E">
        <w:t xml:space="preserve"> container</w:t>
      </w:r>
    </w:p>
    <w:p w14:paraId="19AC1F01" w14:textId="6B6A7D2A" w:rsidR="005612F8" w:rsidRDefault="005612F8">
      <w:pPr>
        <w:pStyle w:val="CommentText"/>
      </w:pPr>
      <w:r>
        <w:rPr>
          <w:b/>
        </w:rPr>
        <w:t>[Proposed Change]</w:t>
      </w:r>
      <w:r>
        <w:t xml:space="preserve">: v07 add the </w:t>
      </w:r>
      <w:proofErr w:type="spellStart"/>
      <w:r w:rsidRPr="00FE5C4E">
        <w:t>lateNonCriticalextension</w:t>
      </w:r>
      <w:proofErr w:type="spellEnd"/>
      <w:r w:rsidRPr="00FE5C4E">
        <w:t xml:space="preserve"> container before the </w:t>
      </w:r>
      <w:proofErr w:type="spellStart"/>
      <w:r w:rsidRPr="00FE5C4E">
        <w:t>nonCriticalExtension</w:t>
      </w:r>
      <w:proofErr w:type="spellEnd"/>
      <w:r w:rsidRPr="00FE5C4E">
        <w:t xml:space="preserve"> container</w:t>
      </w:r>
    </w:p>
    <w:p w14:paraId="21CE634B" w14:textId="77777777" w:rsidR="005612F8" w:rsidRDefault="005612F8">
      <w:pPr>
        <w:pStyle w:val="CommentText"/>
      </w:pPr>
      <w:r>
        <w:rPr>
          <w:b/>
        </w:rPr>
        <w:t>[Comments]</w:t>
      </w:r>
      <w:r>
        <w:t xml:space="preserve">: </w:t>
      </w:r>
    </w:p>
    <w:p w14:paraId="5D1B3EC5" w14:textId="36EC498C" w:rsidR="005612F8" w:rsidRPr="00FE5C4E" w:rsidRDefault="005612F8">
      <w:pPr>
        <w:pStyle w:val="CommentText"/>
      </w:pPr>
    </w:p>
  </w:comment>
  <w:comment w:id="13241" w:author="Huawei" w:date="2020-05-07T21:12:00Z" w:initials="H">
    <w:p w14:paraId="49D1BEB9" w14:textId="5D1FDBA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sidRPr="0012475E">
        <w:rPr>
          <w:color w:val="FF0000"/>
        </w:rPr>
        <w:t>ConcAgree</w:t>
      </w:r>
      <w:proofErr w:type="spellEnd"/>
      <w:r w:rsidRPr="0012475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4: As suggested</w:t>
      </w:r>
    </w:p>
    <w:p w14:paraId="4BADD6D2" w14:textId="6F124684" w:rsidR="005612F8" w:rsidRDefault="005612F8">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5612F8" w:rsidRDefault="005612F8">
      <w:pPr>
        <w:pStyle w:val="CommentText"/>
      </w:pPr>
      <w:r>
        <w:rPr>
          <w:b/>
        </w:rPr>
        <w:t>[Proposed Change]</w:t>
      </w:r>
      <w:r>
        <w:t>: v07: Remove SRB1bis</w:t>
      </w:r>
    </w:p>
    <w:p w14:paraId="0C828D8E" w14:textId="0DD37764" w:rsidR="005612F8" w:rsidRDefault="005612F8">
      <w:pPr>
        <w:pStyle w:val="CommentText"/>
      </w:pPr>
      <w:r>
        <w:rPr>
          <w:b/>
        </w:rPr>
        <w:t>[Comments]</w:t>
      </w:r>
      <w:r>
        <w:t>: Qualcomm v17: Agree to proposed change.</w:t>
      </w:r>
    </w:p>
    <w:p w14:paraId="6D503918" w14:textId="5C2B8462" w:rsidR="005612F8" w:rsidRPr="009F3145" w:rsidRDefault="005612F8">
      <w:pPr>
        <w:pStyle w:val="CommentText"/>
      </w:pPr>
    </w:p>
  </w:comment>
  <w:comment w:id="13245" w:author="Huawei" w:date="2020-04-30T17:57:00Z" w:initials="H">
    <w:p w14:paraId="408C78E2" w14:textId="17222A1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98542D" w14:textId="4EDF5B64" w:rsidR="005612F8" w:rsidRDefault="005612F8">
      <w:pPr>
        <w:pStyle w:val="CommentText"/>
      </w:pPr>
      <w:r>
        <w:rPr>
          <w:b/>
        </w:rPr>
        <w:t>[Description]</w:t>
      </w:r>
      <w:r>
        <w:t xml:space="preserve">: </w:t>
      </w:r>
      <w:r w:rsidRPr="001C3765">
        <w:t xml:space="preserve">usually, we have a </w:t>
      </w:r>
      <w:proofErr w:type="spellStart"/>
      <w:r w:rsidRPr="001C3765">
        <w:t>lateNonCriticalextension</w:t>
      </w:r>
      <w:proofErr w:type="spellEnd"/>
      <w:r w:rsidRPr="001C3765">
        <w:t xml:space="preserve"> container before the </w:t>
      </w:r>
      <w:proofErr w:type="spellStart"/>
      <w:r w:rsidRPr="001C3765">
        <w:t>nonCriticalExtension</w:t>
      </w:r>
      <w:proofErr w:type="spellEnd"/>
      <w:r w:rsidRPr="001C3765">
        <w:t xml:space="preserve"> container</w:t>
      </w:r>
    </w:p>
    <w:p w14:paraId="28444FCB" w14:textId="45F208E4" w:rsidR="005612F8" w:rsidRDefault="005612F8">
      <w:pPr>
        <w:pStyle w:val="CommentText"/>
      </w:pPr>
      <w:r>
        <w:rPr>
          <w:b/>
        </w:rPr>
        <w:t>[Proposed Change]</w:t>
      </w:r>
      <w:r>
        <w:t>: v07: add a</w:t>
      </w:r>
      <w:r w:rsidRPr="001C3765">
        <w:t xml:space="preserve"> </w:t>
      </w:r>
      <w:proofErr w:type="spellStart"/>
      <w:r w:rsidRPr="001C3765">
        <w:t>lateNonCriticalextension</w:t>
      </w:r>
      <w:proofErr w:type="spellEnd"/>
      <w:r w:rsidRPr="001C3765">
        <w:t xml:space="preserve"> container before the </w:t>
      </w:r>
      <w:proofErr w:type="spellStart"/>
      <w:r w:rsidRPr="001C3765">
        <w:t>nonCriticalExtension</w:t>
      </w:r>
      <w:proofErr w:type="spellEnd"/>
      <w:r w:rsidRPr="001C3765">
        <w:t xml:space="preserve"> container</w:t>
      </w:r>
    </w:p>
    <w:p w14:paraId="0D6E1254" w14:textId="5E08AAA5" w:rsidR="005612F8" w:rsidRDefault="005612F8">
      <w:pPr>
        <w:pStyle w:val="CommentText"/>
      </w:pPr>
      <w:r>
        <w:rPr>
          <w:b/>
        </w:rPr>
        <w:t>[Comments]</w:t>
      </w:r>
      <w:r>
        <w:t xml:space="preserve">: Rap: Pure ASN.1 issue </w:t>
      </w:r>
      <w:proofErr w:type="spellStart"/>
      <w:r>
        <w:t>i.e</w:t>
      </w:r>
      <w:proofErr w:type="spellEnd"/>
      <w:r>
        <w:t xml:space="preserve"> class changed to 2</w:t>
      </w:r>
    </w:p>
    <w:p w14:paraId="50F84316" w14:textId="5F990BFF" w:rsidR="005612F8" w:rsidRPr="001C3765" w:rsidRDefault="005612F8">
      <w:pPr>
        <w:pStyle w:val="CommentText"/>
      </w:pPr>
    </w:p>
  </w:comment>
  <w:comment w:id="13301" w:author="Huawei" w:date="2020-04-15T23:28:00Z" w:initials="H">
    <w:p w14:paraId="6A1703E5" w14:textId="1F4FC3F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w:t>
      </w:r>
      <w:proofErr w:type="spellStart"/>
      <w:r>
        <w:t>NBIoT</w:t>
      </w:r>
      <w:proofErr w:type="spellEnd"/>
      <w:r>
        <w:t xml:space="preserve"> </w:t>
      </w:r>
      <w:r>
        <w:rPr>
          <w:b/>
        </w:rPr>
        <w:t>[Class]</w:t>
      </w:r>
      <w:r>
        <w:t>: 3</w:t>
      </w:r>
      <w:r>
        <w:rPr>
          <w:b/>
          <w:color w:val="FF0000"/>
        </w:rPr>
        <w:t>[Status]</w:t>
      </w:r>
      <w:r>
        <w:rPr>
          <w:color w:val="FF0000"/>
        </w:rPr>
        <w:t xml:space="preserve">: </w:t>
      </w:r>
      <w:proofErr w:type="spellStart"/>
      <w:r>
        <w:rPr>
          <w:noProof/>
          <w:color w:val="FF0000"/>
        </w:rPr>
        <w:t>Conc</w:t>
      </w:r>
      <w:r>
        <w:rPr>
          <w:color w:val="FF0000"/>
        </w:rPr>
        <w:t>Agree</w:t>
      </w:r>
      <w:proofErr w:type="spellEnd"/>
      <w:r>
        <w:rPr>
          <w:noProof/>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5612F8" w:rsidRDefault="005612F8">
      <w:pPr>
        <w:pStyle w:val="CommentText"/>
      </w:pPr>
      <w:r>
        <w:rPr>
          <w:b/>
        </w:rPr>
        <w:t>[Description]</w:t>
      </w:r>
      <w:r>
        <w:t xml:space="preserve">: </w:t>
      </w:r>
      <w:r w:rsidRPr="009D4D02">
        <w:t>'PUR same as EDT only applies to FDD</w:t>
      </w:r>
    </w:p>
    <w:p w14:paraId="59419DB3" w14:textId="49E4EADE" w:rsidR="005612F8" w:rsidRDefault="005612F8">
      <w:pPr>
        <w:pStyle w:val="CommentText"/>
      </w:pPr>
      <w:r>
        <w:rPr>
          <w:b/>
        </w:rPr>
        <w:t>[Proposed Change]</w:t>
      </w:r>
      <w:r>
        <w:t xml:space="preserve">: v07: </w:t>
      </w:r>
      <w:r w:rsidRPr="009D4D02">
        <w:t>Add 'For FDD:' at the beginning of the field description</w:t>
      </w:r>
    </w:p>
    <w:p w14:paraId="2D7E91E1" w14:textId="1F669A3A" w:rsidR="005612F8" w:rsidRDefault="005612F8">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5612F8" w:rsidRPr="009D4D02" w:rsidRDefault="005612F8">
      <w:pPr>
        <w:pStyle w:val="CommentText"/>
      </w:pPr>
    </w:p>
  </w:comment>
  <w:comment w:id="13308" w:author="Huawei" w:date="2020-04-15T23:27:00Z" w:initials="H">
    <w:p w14:paraId="603D4833" w14:textId="4C0D7E2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noProof/>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5612F8" w:rsidRDefault="005612F8">
      <w:pPr>
        <w:pStyle w:val="CommentText"/>
      </w:pPr>
      <w:r>
        <w:rPr>
          <w:b/>
        </w:rPr>
        <w:t>[Description]</w:t>
      </w:r>
      <w:r>
        <w:t>: Needs alignment with eMTC, see proposed change</w:t>
      </w:r>
    </w:p>
    <w:p w14:paraId="66BCD754" w14:textId="39C8C209" w:rsidR="005612F8" w:rsidRDefault="005612F8">
      <w:pPr>
        <w:pStyle w:val="CommentText"/>
      </w:pPr>
      <w:r>
        <w:rPr>
          <w:b/>
        </w:rPr>
        <w:t>[Proposed Change]</w:t>
      </w:r>
      <w:r>
        <w:t>: v07</w:t>
      </w:r>
    </w:p>
    <w:p w14:paraId="02A516AD" w14:textId="77777777" w:rsidR="005612F8" w:rsidRDefault="005612F8" w:rsidP="00B14417">
      <w:pPr>
        <w:pStyle w:val="CommentText"/>
      </w:pPr>
      <w:r>
        <w:t xml:space="preserve">'Rename rai-SupportEnh-r16 to rai-ActivationEnh-r16 to align with eMTC </w:t>
      </w:r>
    </w:p>
    <w:p w14:paraId="3A0DAD93" w14:textId="013953C6" w:rsidR="005612F8" w:rsidRDefault="005612F8" w:rsidP="00B14417">
      <w:pPr>
        <w:pStyle w:val="CommentText"/>
      </w:pPr>
      <w:r>
        <w:t xml:space="preserve">Refer to the MAC CE name in the field description, i.e. add "to report the AS release assistance indication (AS </w:t>
      </w:r>
      <w:proofErr w:type="spellStart"/>
      <w:r>
        <w:t>AS</w:t>
      </w:r>
      <w:proofErr w:type="spellEnd"/>
      <w:r>
        <w:t xml:space="preserve"> RAI) via the MAC DCQR and AS RAI CE"</w:t>
      </w:r>
    </w:p>
    <w:p w14:paraId="5FE56154" w14:textId="6810809F" w:rsidR="005612F8" w:rsidRPr="00B14417" w:rsidRDefault="005612F8">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389" w:author="Huawei" w:date="2020-04-30T15:44:00Z" w:initials="H">
    <w:p w14:paraId="2507DA6A" w14:textId="694CF80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3F2801B7" w14:textId="4CFC068F" w:rsidR="005612F8" w:rsidRDefault="005612F8">
      <w:pPr>
        <w:pStyle w:val="CommentText"/>
      </w:pPr>
      <w:r>
        <w:rPr>
          <w:b/>
        </w:rPr>
        <w:t>[Description]</w:t>
      </w:r>
      <w:r>
        <w:t>: No need for the -r16 suffix in the CHOICE entries.</w:t>
      </w:r>
    </w:p>
    <w:p w14:paraId="2557D123" w14:textId="7B94854C" w:rsidR="005612F8" w:rsidRDefault="005612F8">
      <w:pPr>
        <w:pStyle w:val="CommentText"/>
      </w:pPr>
      <w:r>
        <w:rPr>
          <w:b/>
        </w:rPr>
        <w:t>[Proposed Change]</w:t>
      </w:r>
      <w:r>
        <w:t>: Remove -r16 in the CHOICE entries.</w:t>
      </w:r>
    </w:p>
    <w:p w14:paraId="3690041E" w14:textId="7ED72ECB" w:rsidR="005612F8" w:rsidRDefault="005612F8">
      <w:pPr>
        <w:pStyle w:val="CommentText"/>
      </w:pPr>
      <w:r>
        <w:rPr>
          <w:b/>
        </w:rPr>
        <w:t>[Comments]</w:t>
      </w:r>
      <w:r>
        <w:t>: Rap: -r16 suffix applies to choice values except for the key ones like release/ setup</w:t>
      </w:r>
    </w:p>
    <w:p w14:paraId="202B0BD9" w14:textId="28B4C035" w:rsidR="005612F8" w:rsidRDefault="005612F8">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w:t>
      </w:r>
      <w:proofErr w:type="spellStart"/>
      <w:r>
        <w:t>rxx</w:t>
      </w:r>
      <w:proofErr w:type="spellEnd"/>
      <w:r>
        <w:t xml:space="preserve"> or </w:t>
      </w:r>
      <w:proofErr w:type="spellStart"/>
      <w:r>
        <w:t>vxyxy</w:t>
      </w:r>
      <w:proofErr w:type="spellEnd"/>
      <w:r>
        <w:t xml:space="preserve"> for </w:t>
      </w:r>
      <w:r w:rsidRPr="000939D6">
        <w:rPr>
          <w:i/>
          <w:iCs/>
        </w:rPr>
        <w:t>values</w:t>
      </w:r>
      <w:r>
        <w:t xml:space="preserve"> in newly introduced field. So, I agree with Huawei’s comment.</w:t>
      </w:r>
    </w:p>
    <w:p w14:paraId="3077192D" w14:textId="3220FCD3" w:rsidR="005612F8" w:rsidRPr="00990FC8" w:rsidRDefault="005612F8">
      <w:pPr>
        <w:pStyle w:val="CommentText"/>
      </w:pPr>
    </w:p>
  </w:comment>
  <w:comment w:id="13398" w:author="Huawei" w:date="2020-04-16T01:07:00Z" w:initials="H">
    <w:p w14:paraId="1EE33062" w14:textId="0F6C22C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noProof/>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5612F8" w:rsidRDefault="005612F8" w:rsidP="00385279">
      <w:pPr>
        <w:pStyle w:val="CommentText"/>
      </w:pPr>
      <w:r>
        <w:rPr>
          <w:b/>
        </w:rPr>
        <w:t>[Description]</w:t>
      </w:r>
      <w:r>
        <w:t>: '</w:t>
      </w:r>
      <w:proofErr w:type="spellStart"/>
      <w:r>
        <w:t>wus-ConfigPerCarrier</w:t>
      </w:r>
      <w:proofErr w:type="spellEnd"/>
      <w:r>
        <w:t xml:space="preserve"> and </w:t>
      </w:r>
      <w:proofErr w:type="spellStart"/>
      <w:r>
        <w:t>gwus-Config</w:t>
      </w:r>
      <w:proofErr w:type="spellEnd"/>
      <w:r>
        <w:t xml:space="preserve"> are separate &amp; independent parameters, so we should have separate field descriptions </w:t>
      </w:r>
    </w:p>
    <w:p w14:paraId="408A5AB4" w14:textId="4D2433F9" w:rsidR="005612F8" w:rsidRDefault="005612F8" w:rsidP="00385279">
      <w:pPr>
        <w:pStyle w:val="CommentText"/>
      </w:pPr>
      <w:r>
        <w:t>Also as the condition indicates' this field is optionally present, Need OR' there is no need to add a statement in case of absence in the field description.</w:t>
      </w:r>
    </w:p>
    <w:p w14:paraId="4C7325C5" w14:textId="44C9177E" w:rsidR="005612F8" w:rsidRDefault="005612F8">
      <w:pPr>
        <w:pStyle w:val="CommentText"/>
      </w:pPr>
      <w:r>
        <w:rPr>
          <w:b/>
        </w:rPr>
        <w:t>[Proposed Change]</w:t>
      </w:r>
      <w:r>
        <w:t>: v08</w:t>
      </w:r>
    </w:p>
    <w:p w14:paraId="00EAA503" w14:textId="7F727584" w:rsidR="005612F8" w:rsidRDefault="005612F8">
      <w:pPr>
        <w:pStyle w:val="CommentText"/>
      </w:pPr>
      <w:r w:rsidRPr="00385279">
        <w:t xml:space="preserve">remove the last two sentences in the description of  </w:t>
      </w:r>
      <w:proofErr w:type="spellStart"/>
      <w:r w:rsidRPr="00385279">
        <w:t>wus-ConfigPerCarrier</w:t>
      </w:r>
      <w:proofErr w:type="spellEnd"/>
      <w:r w:rsidRPr="00385279">
        <w:t xml:space="preserve"> and add a row for </w:t>
      </w:r>
      <w:proofErr w:type="spellStart"/>
      <w:r w:rsidRPr="00385279">
        <w:t>gwus-Config</w:t>
      </w:r>
      <w:proofErr w:type="spellEnd"/>
      <w:r w:rsidRPr="00385279">
        <w:t xml:space="preserve"> as below</w:t>
      </w:r>
    </w:p>
    <w:p w14:paraId="651334D9" w14:textId="74563964" w:rsidR="005612F8" w:rsidRDefault="005612F8" w:rsidP="00385279">
      <w:pPr>
        <w:pStyle w:val="CommentText"/>
      </w:pPr>
      <w:proofErr w:type="spellStart"/>
      <w:r>
        <w:t>gwus-Config</w:t>
      </w:r>
      <w:proofErr w:type="spellEnd"/>
      <w:r>
        <w:br/>
        <w:t xml:space="preserve">For FDD: Carrier specific GWUS Configuration. </w:t>
      </w:r>
      <w:r>
        <w:br/>
        <w:t xml:space="preserve">E-UTRAN only configures value explicit if </w:t>
      </w:r>
      <w:proofErr w:type="spellStart"/>
      <w:r>
        <w:t>wus-Config</w:t>
      </w:r>
      <w:proofErr w:type="spellEnd"/>
      <w:r>
        <w:t xml:space="preserve"> is not present for the carrier.</w:t>
      </w:r>
    </w:p>
    <w:p w14:paraId="40269263" w14:textId="0DAD5833" w:rsidR="005612F8" w:rsidRDefault="005612F8">
      <w:pPr>
        <w:pStyle w:val="CommentText"/>
      </w:pPr>
      <w:r>
        <w:rPr>
          <w:b/>
        </w:rPr>
        <w:t>[Comments]</w:t>
      </w:r>
      <w:r>
        <w:t>: Rap: There may be ways to simplify the actual signalling, but that seems an independent issue</w:t>
      </w:r>
    </w:p>
    <w:p w14:paraId="3EF3E777" w14:textId="6AA1116E" w:rsidR="005612F8" w:rsidRPr="00385279" w:rsidRDefault="005612F8">
      <w:pPr>
        <w:pStyle w:val="CommentText"/>
      </w:pPr>
    </w:p>
  </w:comment>
  <w:comment w:id="13883" w:author="Huawei" w:date="2020-04-16T19:00:00Z" w:initials="H">
    <w:p w14:paraId="4204E202" w14:textId="47DE8ED3"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5612F8" w:rsidRDefault="005612F8">
      <w:pPr>
        <w:pStyle w:val="CommentText"/>
      </w:pPr>
      <w:r>
        <w:rPr>
          <w:b/>
        </w:rPr>
        <w:t>[Description]</w:t>
      </w:r>
      <w:r>
        <w:t xml:space="preserve">: </w:t>
      </w:r>
      <w:proofErr w:type="spellStart"/>
      <w:r w:rsidRPr="00A316C1">
        <w:t>multiTBConfig</w:t>
      </w:r>
      <w:proofErr w:type="spellEnd"/>
      <w:r w:rsidRPr="00A316C1">
        <w:t xml:space="preserve"> configuration implies configuration of two </w:t>
      </w:r>
      <w:proofErr w:type="spellStart"/>
      <w:r w:rsidRPr="00A316C1">
        <w:t>harq</w:t>
      </w:r>
      <w:proofErr w:type="spellEnd"/>
      <w:r w:rsidRPr="00A316C1">
        <w:t xml:space="preserve"> Processes. This is not specified .</w:t>
      </w:r>
    </w:p>
    <w:p w14:paraId="5F89AC86" w14:textId="58A8E507" w:rsidR="005612F8" w:rsidRDefault="005612F8">
      <w:pPr>
        <w:pStyle w:val="CommentText"/>
      </w:pPr>
      <w:r>
        <w:rPr>
          <w:b/>
        </w:rPr>
        <w:t>[Proposed Change]</w:t>
      </w:r>
      <w:r>
        <w:t xml:space="preserve">: v08: See </w:t>
      </w:r>
      <w:proofErr w:type="spellStart"/>
      <w:r>
        <w:t>Tdoc</w:t>
      </w:r>
      <w:proofErr w:type="spellEnd"/>
    </w:p>
    <w:p w14:paraId="639E8FEC" w14:textId="77777777" w:rsidR="005612F8" w:rsidRDefault="005612F8">
      <w:pPr>
        <w:pStyle w:val="CommentText"/>
      </w:pPr>
      <w:r>
        <w:rPr>
          <w:b/>
        </w:rPr>
        <w:t>[Comments]</w:t>
      </w:r>
      <w:r>
        <w:t xml:space="preserve">: </w:t>
      </w:r>
    </w:p>
    <w:p w14:paraId="2D82D9EB" w14:textId="58703498" w:rsidR="005612F8" w:rsidRPr="00A316C1" w:rsidRDefault="005612F8">
      <w:pPr>
        <w:pStyle w:val="CommentText"/>
      </w:pPr>
    </w:p>
  </w:comment>
  <w:comment w:id="13886" w:author="Huawei" w:date="2020-04-16T19:00:00Z" w:initials="H">
    <w:p w14:paraId="529CE2F5" w14:textId="2F39CE3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5612F8" w:rsidRDefault="005612F8">
      <w:pPr>
        <w:pStyle w:val="CommentText"/>
      </w:pPr>
      <w:r>
        <w:rPr>
          <w:b/>
        </w:rPr>
        <w:t>[Description]</w:t>
      </w:r>
      <w:r>
        <w:t xml:space="preserve">: </w:t>
      </w:r>
      <w:proofErr w:type="spellStart"/>
      <w:r w:rsidRPr="00ED1030">
        <w:t>multiTBConfig</w:t>
      </w:r>
      <w:proofErr w:type="spellEnd"/>
      <w:r w:rsidRPr="00ED1030">
        <w:t xml:space="preserve"> contains configuration for both UL and DL, which are independent of each other. It would have been better to separate .</w:t>
      </w:r>
    </w:p>
    <w:p w14:paraId="796DC9E5" w14:textId="1ABC2CF0" w:rsidR="005612F8" w:rsidRDefault="005612F8">
      <w:pPr>
        <w:pStyle w:val="CommentText"/>
      </w:pPr>
      <w:r>
        <w:rPr>
          <w:b/>
        </w:rPr>
        <w:t>[Proposed Change]</w:t>
      </w:r>
      <w:r>
        <w:t xml:space="preserve">: v08: see </w:t>
      </w:r>
      <w:proofErr w:type="spellStart"/>
      <w:r>
        <w:t>Tdoc</w:t>
      </w:r>
      <w:proofErr w:type="spellEnd"/>
    </w:p>
    <w:p w14:paraId="1192E7F6" w14:textId="77777777" w:rsidR="005612F8" w:rsidRDefault="005612F8">
      <w:pPr>
        <w:pStyle w:val="CommentText"/>
      </w:pPr>
      <w:r>
        <w:rPr>
          <w:b/>
        </w:rPr>
        <w:t>[Comments]</w:t>
      </w:r>
      <w:r>
        <w:t xml:space="preserve">: </w:t>
      </w:r>
    </w:p>
    <w:p w14:paraId="3BACA72D" w14:textId="5E76E097" w:rsidR="005612F8" w:rsidRPr="00ED1030" w:rsidRDefault="005612F8">
      <w:pPr>
        <w:pStyle w:val="CommentText"/>
      </w:pPr>
    </w:p>
  </w:comment>
  <w:comment w:id="13958" w:author="Huawei" w:date="2020-04-30T17:58:00Z" w:initials="H">
    <w:p w14:paraId="35873D36" w14:textId="2575264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1868C083" w14:textId="3B5BDE5A" w:rsidR="005612F8" w:rsidRDefault="005612F8">
      <w:pPr>
        <w:pStyle w:val="CommentText"/>
      </w:pPr>
      <w:r>
        <w:rPr>
          <w:b/>
        </w:rPr>
        <w:t>[Description]</w:t>
      </w:r>
      <w:r>
        <w:t xml:space="preserve">: </w:t>
      </w:r>
      <w:r w:rsidRPr="00B41444">
        <w:t>'pur-NumOccasions-r16  is only one bit, there is no benefit in enabling delta configuration  via optionality</w:t>
      </w:r>
    </w:p>
    <w:p w14:paraId="053ED2C9" w14:textId="4E6DF232" w:rsidR="005612F8" w:rsidRDefault="005612F8">
      <w:pPr>
        <w:pStyle w:val="CommentText"/>
      </w:pPr>
      <w:r>
        <w:rPr>
          <w:b/>
        </w:rPr>
        <w:t>[Proposed Change]</w:t>
      </w:r>
      <w:r>
        <w:t>: v08: make the parameter mandatory.</w:t>
      </w:r>
    </w:p>
    <w:p w14:paraId="25065FA5" w14:textId="77777777" w:rsidR="005612F8" w:rsidRDefault="005612F8">
      <w:pPr>
        <w:pStyle w:val="CommentText"/>
      </w:pPr>
      <w:r>
        <w:rPr>
          <w:b/>
        </w:rPr>
        <w:t>[Comments]</w:t>
      </w:r>
      <w:r>
        <w:t xml:space="preserve">: </w:t>
      </w:r>
    </w:p>
    <w:p w14:paraId="39190A8A" w14:textId="02DAF56F" w:rsidR="005612F8" w:rsidRPr="00B41444" w:rsidRDefault="005612F8">
      <w:pPr>
        <w:pStyle w:val="CommentText"/>
      </w:pPr>
    </w:p>
  </w:comment>
  <w:comment w:id="13961" w:author="Huawei" w:date="2020-04-30T15:44:00Z" w:initials="H">
    <w:p w14:paraId="602696E1" w14:textId="48D34C2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62AF3704" w14:textId="4C24A659" w:rsidR="005612F8" w:rsidRDefault="005612F8">
      <w:pPr>
        <w:pStyle w:val="CommentText"/>
      </w:pPr>
      <w:r>
        <w:rPr>
          <w:b/>
        </w:rPr>
        <w:t>[Description]</w:t>
      </w:r>
      <w:r>
        <w:t xml:space="preserve">: </w:t>
      </w:r>
      <w:r w:rsidRPr="00031DC4">
        <w:t>'no need for '-r16' in the CHOICE entries</w:t>
      </w:r>
    </w:p>
    <w:p w14:paraId="7F2A1E79" w14:textId="0702BB8F" w:rsidR="005612F8" w:rsidRDefault="005612F8">
      <w:pPr>
        <w:pStyle w:val="CommentText"/>
      </w:pPr>
      <w:r>
        <w:rPr>
          <w:b/>
        </w:rPr>
        <w:t>[Proposed Change]</w:t>
      </w:r>
      <w:r>
        <w:t>: remove '-r16' in the CHOICE entries</w:t>
      </w:r>
    </w:p>
    <w:p w14:paraId="1F9A043D" w14:textId="415A930B" w:rsidR="005612F8" w:rsidRDefault="005612F8">
      <w:pPr>
        <w:pStyle w:val="CommentText"/>
      </w:pPr>
      <w:r>
        <w:rPr>
          <w:b/>
        </w:rPr>
        <w:t>[Comments]</w:t>
      </w:r>
      <w:r>
        <w:t>: Rap: See H136</w:t>
      </w:r>
    </w:p>
    <w:p w14:paraId="276707CD" w14:textId="58E55EE1" w:rsidR="005612F8" w:rsidRPr="00031DC4" w:rsidRDefault="005612F8">
      <w:pPr>
        <w:pStyle w:val="CommentText"/>
      </w:pPr>
      <w:r>
        <w:t>Qualcomm v17: Agree with Huawei. See H136.</w:t>
      </w:r>
    </w:p>
  </w:comment>
  <w:comment w:id="13962" w:author="Huawei" w:date="2020-04-16T00:11:00Z" w:initials="H">
    <w:p w14:paraId="5C5E68FB" w14:textId="7E77F8E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5612F8" w:rsidRDefault="005612F8">
      <w:pPr>
        <w:pStyle w:val="CommentText"/>
      </w:pPr>
      <w:r>
        <w:rPr>
          <w:b/>
        </w:rPr>
        <w:t>[Description]</w:t>
      </w:r>
      <w:r>
        <w:t>: A</w:t>
      </w:r>
      <w:r w:rsidRPr="00CA0B4E">
        <w:t xml:space="preserve">ccording to RAN1 parameters list, the CHOICE is </w:t>
      </w:r>
      <w:proofErr w:type="spellStart"/>
      <w:r w:rsidRPr="00CA0B4E">
        <w:t>netween</w:t>
      </w:r>
      <w:proofErr w:type="spellEnd"/>
      <w:r w:rsidRPr="00CA0B4E">
        <w:t xml:space="preserve"> single tone/ </w:t>
      </w:r>
      <w:proofErr w:type="spellStart"/>
      <w:r w:rsidRPr="00CA0B4E">
        <w:t>multitone</w:t>
      </w:r>
      <w:proofErr w:type="spellEnd"/>
    </w:p>
    <w:p w14:paraId="6DB98C0D" w14:textId="718EDFD7" w:rsidR="005612F8" w:rsidRDefault="005612F8">
      <w:pPr>
        <w:pStyle w:val="CommentText"/>
      </w:pPr>
      <w:r>
        <w:rPr>
          <w:b/>
        </w:rPr>
        <w:t>[Proposed Change]</w:t>
      </w:r>
      <w:r>
        <w:t>: v08</w:t>
      </w:r>
    </w:p>
    <w:p w14:paraId="2D716079" w14:textId="33531225" w:rsidR="005612F8" w:rsidRDefault="005612F8">
      <w:pPr>
        <w:pStyle w:val="CommentText"/>
      </w:pPr>
      <w:r>
        <w:t>1) change the enumerated values</w:t>
      </w:r>
    </w:p>
    <w:p w14:paraId="112E2BCD" w14:textId="1ACC33ED" w:rsidR="005612F8" w:rsidRDefault="005612F8" w:rsidP="00CA0B4E">
      <w:pPr>
        <w:pStyle w:val="CommentText"/>
      </w:pPr>
      <w:r>
        <w:t>npusch-MCS-r16       CHOICE {</w:t>
      </w:r>
      <w:r>
        <w:br/>
        <w:t xml:space="preserve">    </w:t>
      </w:r>
      <w:proofErr w:type="spellStart"/>
      <w:r>
        <w:t>singleTone</w:t>
      </w:r>
      <w:proofErr w:type="spellEnd"/>
      <w:r>
        <w:t xml:space="preserve">        INTEGER (0..10),</w:t>
      </w:r>
      <w:r>
        <w:br/>
        <w:t xml:space="preserve">   </w:t>
      </w:r>
      <w:proofErr w:type="spellStart"/>
      <w:r>
        <w:t>multiTone</w:t>
      </w:r>
      <w:proofErr w:type="spellEnd"/>
      <w:r>
        <w:t xml:space="preserve">        INTEGER (0..13)</w:t>
      </w:r>
      <w:r>
        <w:br/>
        <w:t xml:space="preserve">   },</w:t>
      </w:r>
    </w:p>
    <w:p w14:paraId="25A0D219" w14:textId="55D7E5CD" w:rsidR="005612F8" w:rsidRDefault="005612F8" w:rsidP="00CA0B4E">
      <w:pPr>
        <w:pStyle w:val="CommentText"/>
      </w:pPr>
      <w:r>
        <w:t>2) update the description</w:t>
      </w:r>
    </w:p>
    <w:p w14:paraId="25A8BFEE" w14:textId="6B06ED4C" w:rsidR="005612F8" w:rsidRPr="00CA0B4E" w:rsidRDefault="005612F8" w:rsidP="00CA0B4E">
      <w:pPr>
        <w:pStyle w:val="CommentText"/>
      </w:pPr>
      <w:proofErr w:type="spellStart"/>
      <w:r>
        <w:rPr>
          <w:b/>
        </w:rPr>
        <w:t>npsch</w:t>
      </w:r>
      <w:proofErr w:type="spellEnd"/>
      <w:r>
        <w:rPr>
          <w:b/>
        </w:rPr>
        <w:t>-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5612F8" w:rsidRDefault="005612F8">
      <w:pPr>
        <w:pStyle w:val="CommentText"/>
      </w:pPr>
      <w:r>
        <w:rPr>
          <w:b/>
        </w:rPr>
        <w:t>[Comments]</w:t>
      </w:r>
      <w:r>
        <w:t xml:space="preserve">: </w:t>
      </w:r>
    </w:p>
    <w:p w14:paraId="63AF20E2" w14:textId="3BEECA5E" w:rsidR="005612F8" w:rsidRPr="00CA0B4E" w:rsidRDefault="005612F8">
      <w:pPr>
        <w:pStyle w:val="CommentText"/>
      </w:pPr>
    </w:p>
  </w:comment>
  <w:comment w:id="13973" w:author="Huawei" w:date="2020-04-16T00:14:00Z" w:initials="H">
    <w:p w14:paraId="057A89C7" w14:textId="3CE5905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A</w:t>
      </w:r>
      <w:r>
        <w:rPr>
          <w:color w:val="FF0000"/>
        </w:rPr>
        <w:t>gree</w:t>
      </w:r>
      <w:proofErr w:type="spellEnd"/>
      <w:r>
        <w:rPr>
          <w:color w:val="FF0000"/>
        </w:rPr>
        <w:t xml:space="preserve"> </w:t>
      </w:r>
      <w:r>
        <w:rPr>
          <w:noProof/>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5612F8" w:rsidRDefault="005612F8">
      <w:pPr>
        <w:pStyle w:val="CommentText"/>
      </w:pPr>
      <w:r>
        <w:rPr>
          <w:b/>
        </w:rPr>
        <w:t>[Description]</w:t>
      </w:r>
      <w:r>
        <w:t xml:space="preserve">: </w:t>
      </w:r>
      <w:r w:rsidRPr="001F486C">
        <w:t>the parameter definition is not aligned with RAN1, value should be 0 or 6</w:t>
      </w:r>
    </w:p>
    <w:p w14:paraId="0F10F456" w14:textId="65DA5830" w:rsidR="005612F8" w:rsidRDefault="005612F8">
      <w:pPr>
        <w:pStyle w:val="CommentText"/>
      </w:pPr>
      <w:r>
        <w:rPr>
          <w:b/>
        </w:rPr>
        <w:t>[Proposed Change]</w:t>
      </w:r>
      <w:r>
        <w:t>: v08</w:t>
      </w:r>
    </w:p>
    <w:p w14:paraId="0F7064DE" w14:textId="77320CA6" w:rsidR="005612F8" w:rsidRDefault="005612F8">
      <w:pPr>
        <w:pStyle w:val="CommentText"/>
      </w:pPr>
      <w:r>
        <w:t xml:space="preserve">1) Change parameter to : </w:t>
      </w:r>
      <w:r w:rsidRPr="001F486C">
        <w:t>npusch-CyclicShift-r16     ENUMERATED { ncs0, ncs6 },</w:t>
      </w:r>
    </w:p>
    <w:p w14:paraId="561C2A13" w14:textId="00F3BF49" w:rsidR="005612F8" w:rsidRDefault="005612F8">
      <w:pPr>
        <w:pStyle w:val="CommentText"/>
      </w:pPr>
      <w:r>
        <w:t xml:space="preserve">2) Add at the end of the field description: </w:t>
      </w:r>
      <w:r w:rsidRPr="001F486C">
        <w:t>Value ncs0 corresponds to value 0 and value ncs6 corresponds to value 6.</w:t>
      </w:r>
    </w:p>
    <w:p w14:paraId="020327B7" w14:textId="77777777" w:rsidR="005612F8" w:rsidRDefault="005612F8">
      <w:pPr>
        <w:pStyle w:val="CommentText"/>
      </w:pPr>
    </w:p>
    <w:p w14:paraId="2C5C7BD5" w14:textId="77777777" w:rsidR="005612F8" w:rsidRDefault="005612F8">
      <w:pPr>
        <w:pStyle w:val="CommentText"/>
      </w:pPr>
      <w:r>
        <w:rPr>
          <w:b/>
        </w:rPr>
        <w:t>[Comments]</w:t>
      </w:r>
      <w:r>
        <w:t xml:space="preserve">: </w:t>
      </w:r>
    </w:p>
    <w:p w14:paraId="7A215AF3" w14:textId="77777777" w:rsidR="005612F8" w:rsidRPr="00D71711" w:rsidRDefault="005612F8" w:rsidP="00251066">
      <w:pPr>
        <w:pStyle w:val="CommentText"/>
      </w:pPr>
      <w:r w:rsidRPr="00F92A7E">
        <w:t>ZTE (</w:t>
      </w:r>
      <w:proofErr w:type="spellStart"/>
      <w:r w:rsidRPr="00F92A7E">
        <w:t>LuTing</w:t>
      </w:r>
      <w:proofErr w:type="spellEnd"/>
      <w:r w:rsidRPr="00F92A7E">
        <w:t>):</w:t>
      </w:r>
      <w:r w:rsidRPr="00D71711">
        <w:t xml:space="preserve"> We agree with the intention but why not just</w:t>
      </w:r>
      <w:r>
        <w:t xml:space="preserve"> a simple change like the following?</w:t>
      </w:r>
    </w:p>
    <w:p w14:paraId="6CAB1D4D" w14:textId="77777777" w:rsidR="005612F8" w:rsidRDefault="005612F8" w:rsidP="00251066">
      <w:pPr>
        <w:pStyle w:val="CommentText"/>
      </w:pPr>
      <w:proofErr w:type="spellStart"/>
      <w:r w:rsidRPr="00551399">
        <w:t>npusch-CyclicShift</w:t>
      </w:r>
      <w:proofErr w:type="spellEnd"/>
      <w:r w:rsidRPr="00551399">
        <w:t xml:space="preserve"> -r16</w:t>
      </w:r>
      <w:r>
        <w:t xml:space="preserve">   </w:t>
      </w:r>
      <w:r w:rsidRPr="00551399">
        <w:rPr>
          <w:strike/>
          <w:color w:val="0070C0"/>
        </w:rPr>
        <w:t>INTEGER (0..6)</w:t>
      </w:r>
      <w:r w:rsidRPr="005B11C5">
        <w:rPr>
          <w:color w:val="FF0000"/>
          <w:u w:val="single"/>
        </w:rPr>
        <w:t>ENUMERATED {0, 6}</w:t>
      </w:r>
      <w:r w:rsidRPr="00551399">
        <w:t>,</w:t>
      </w:r>
    </w:p>
    <w:p w14:paraId="0DFE3862" w14:textId="0B3BC47E" w:rsidR="005612F8" w:rsidRPr="001F486C" w:rsidRDefault="005612F8" w:rsidP="00251066">
      <w:pPr>
        <w:pStyle w:val="CommentText"/>
      </w:pPr>
      <w:r>
        <w:t xml:space="preserve">Moreover, similar change should be applied to </w:t>
      </w:r>
      <w:proofErr w:type="spellStart"/>
      <w:r w:rsidRPr="00251066">
        <w:rPr>
          <w:i/>
        </w:rPr>
        <w:t>pusch-CyclicShift</w:t>
      </w:r>
      <w:proofErr w:type="spellEnd"/>
      <w:r w:rsidRPr="00251066">
        <w:rPr>
          <w:i/>
        </w:rPr>
        <w:t xml:space="preserve"> -r16</w:t>
      </w:r>
      <w:r>
        <w:t xml:space="preserve"> in eMTC.</w:t>
      </w:r>
    </w:p>
  </w:comment>
  <w:comment w:id="13989" w:author="Huawei" w:date="2020-04-20T13:10:00Z" w:initials="H">
    <w:p w14:paraId="5F6E2381" w14:textId="3C58AE7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726CFC0C" w14:textId="30E4734E" w:rsidR="005612F8" w:rsidRDefault="005612F8">
      <w:pPr>
        <w:pStyle w:val="CommentText"/>
      </w:pPr>
      <w:r>
        <w:rPr>
          <w:b/>
        </w:rPr>
        <w:t>[Description]</w:t>
      </w:r>
      <w:r>
        <w:t xml:space="preserve">: </w:t>
      </w:r>
      <w:r w:rsidRPr="00405A4A">
        <w:t>the field description is not aligned with RAN1</w:t>
      </w:r>
    </w:p>
    <w:p w14:paraId="64C134D7" w14:textId="7176F4BD" w:rsidR="005612F8" w:rsidRDefault="005612F8">
      <w:pPr>
        <w:pStyle w:val="CommentText"/>
      </w:pPr>
      <w:r>
        <w:rPr>
          <w:b/>
        </w:rPr>
        <w:t>[Proposed Change]</w:t>
      </w:r>
      <w:r>
        <w:t>: v08</w:t>
      </w:r>
    </w:p>
    <w:p w14:paraId="7B97FB34" w14:textId="142D2F73" w:rsidR="005612F8" w:rsidRPr="00405A4A" w:rsidRDefault="005612F8">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5612F8" w:rsidRDefault="005612F8">
      <w:pPr>
        <w:pStyle w:val="CommentText"/>
      </w:pPr>
      <w:r>
        <w:rPr>
          <w:b/>
        </w:rPr>
        <w:t>[Comments]</w:t>
      </w:r>
      <w:r>
        <w:t xml:space="preserve">: </w:t>
      </w:r>
    </w:p>
    <w:p w14:paraId="1D7D0171" w14:textId="3BA6D77A" w:rsidR="005612F8" w:rsidRPr="00405A4A" w:rsidRDefault="005612F8">
      <w:pPr>
        <w:pStyle w:val="CommentText"/>
      </w:pPr>
    </w:p>
  </w:comment>
  <w:comment w:id="14373" w:author="ZTE" w:date="2020-04-20T13:13:00Z" w:initials="ZTE">
    <w:p w14:paraId="1DD9BCD6" w14:textId="6C6F8668" w:rsidR="005612F8" w:rsidRDefault="005612F8"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w:t>
      </w:r>
      <w:proofErr w:type="spellStart"/>
      <w:r>
        <w:t>LuTing</w:t>
      </w:r>
      <w:proofErr w:type="spellEnd"/>
      <w:r>
        <w:t>)</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52E1E7B" w14:textId="77777777" w:rsidR="005612F8" w:rsidRPr="00D47DD7" w:rsidRDefault="005612F8"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proofErr w:type="spellStart"/>
      <w:r w:rsidRPr="000E4E7F">
        <w:rPr>
          <w:i/>
          <w:lang w:eastAsia="en-GB"/>
        </w:rPr>
        <w:t>interFreqCarrierFreqList</w:t>
      </w:r>
      <w:proofErr w:type="spellEnd"/>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proofErr w:type="spellStart"/>
      <w:r w:rsidRPr="000E4E7F">
        <w:rPr>
          <w:i/>
          <w:lang w:eastAsia="en-GB"/>
        </w:rPr>
        <w:t>interFreqCarrierFreqList</w:t>
      </w:r>
      <w:proofErr w:type="spellEnd"/>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 xml:space="preserve">1.. </w:t>
      </w:r>
      <w:proofErr w:type="spellStart"/>
      <w:r w:rsidRPr="00A811FB">
        <w:t>maxFreq</w:t>
      </w:r>
      <w:proofErr w:type="spellEnd"/>
      <w:r w:rsidRPr="00A811FB">
        <w:rPr>
          <w:noProof/>
          <w:lang w:eastAsia="en-GB"/>
        </w:rPr>
        <w:t>)</w:t>
      </w:r>
      <w:r>
        <w:rPr>
          <w:noProof/>
          <w:lang w:eastAsia="en-GB"/>
        </w:rPr>
        <w:t>.</w:t>
      </w:r>
    </w:p>
    <w:p w14:paraId="15542C21" w14:textId="77777777" w:rsidR="005612F8" w:rsidRDefault="005612F8" w:rsidP="007C7F62">
      <w:pPr>
        <w:pStyle w:val="CommentText"/>
      </w:pPr>
      <w:r>
        <w:rPr>
          <w:b/>
        </w:rPr>
        <w:t>[Proposed Change]</w:t>
      </w:r>
      <w:r>
        <w:t xml:space="preserve">: </w:t>
      </w:r>
    </w:p>
    <w:p w14:paraId="592DA07D" w14:textId="77777777" w:rsidR="005612F8" w:rsidRPr="00551399" w:rsidRDefault="005612F8"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5612F8" w:rsidRPr="007C7F62" w:rsidRDefault="005612F8">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377" w:author="Huawei" w:date="2020-04-20T13:15:00Z" w:initials="H">
    <w:p w14:paraId="5BD91863" w14:textId="7A69D47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5612F8" w:rsidRDefault="005612F8">
      <w:pPr>
        <w:pStyle w:val="CommentText"/>
      </w:pPr>
      <w:r>
        <w:rPr>
          <w:b/>
        </w:rPr>
        <w:t>[Description]</w:t>
      </w:r>
      <w:r>
        <w:t xml:space="preserve">: </w:t>
      </w:r>
      <w:r w:rsidRPr="004135F4">
        <w:t>RAN2 has agreed max two carriers to be measured</w:t>
      </w:r>
    </w:p>
    <w:p w14:paraId="606DBF25" w14:textId="10EE4CC2" w:rsidR="005612F8" w:rsidRDefault="005612F8">
      <w:pPr>
        <w:pStyle w:val="CommentText"/>
      </w:pPr>
      <w:r>
        <w:rPr>
          <w:b/>
        </w:rPr>
        <w:t>[Proposed Change]</w:t>
      </w:r>
      <w:r>
        <w:t>: v08: Change the field description</w:t>
      </w:r>
    </w:p>
    <w:p w14:paraId="7CD19FD9" w14:textId="2C36C06B" w:rsidR="005612F8" w:rsidRPr="004135F4" w:rsidRDefault="005612F8" w:rsidP="004135F4">
      <w:pPr>
        <w:pStyle w:val="CommentText"/>
      </w:pPr>
      <w:proofErr w:type="spellStart"/>
      <w:r>
        <w:rPr>
          <w:b/>
        </w:rPr>
        <w:t>anrCarrierList</w:t>
      </w:r>
      <w:proofErr w:type="spellEnd"/>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 xml:space="preserve">the carriers in </w:t>
      </w:r>
      <w:proofErr w:type="spellStart"/>
      <w:r w:rsidRPr="004135F4">
        <w:t>interFreqCarrierFreqList</w:t>
      </w:r>
      <w:proofErr w:type="spellEnd"/>
      <w:r w:rsidRPr="004135F4">
        <w:t xml:space="preserve"> in SystemInformationBlockType5-NB</w:t>
      </w:r>
      <w:r>
        <w:t xml:space="preserve"> </w:t>
      </w:r>
      <w:r w:rsidRPr="004135F4">
        <w:rPr>
          <w:strike/>
          <w:color w:val="FF0000"/>
        </w:rPr>
        <w:t>are to be measured</w:t>
      </w:r>
      <w:r>
        <w:t>.</w:t>
      </w:r>
    </w:p>
    <w:p w14:paraId="10FF1CE4" w14:textId="77777777" w:rsidR="005612F8" w:rsidRDefault="005612F8">
      <w:pPr>
        <w:pStyle w:val="CommentText"/>
      </w:pPr>
      <w:r>
        <w:rPr>
          <w:b/>
        </w:rPr>
        <w:t>[Comments]</w:t>
      </w:r>
      <w:r>
        <w:t xml:space="preserve">: </w:t>
      </w:r>
    </w:p>
    <w:p w14:paraId="1CD4D0A6" w14:textId="11C9EFD7" w:rsidR="005612F8" w:rsidRDefault="005612F8">
      <w:pPr>
        <w:pStyle w:val="CommentText"/>
      </w:pPr>
      <w:r w:rsidRPr="00F92A7E">
        <w:t>ZTE (</w:t>
      </w:r>
      <w:proofErr w:type="spellStart"/>
      <w:r w:rsidRPr="00F92A7E">
        <w:t>LuTing</w:t>
      </w:r>
      <w:proofErr w:type="spellEnd"/>
      <w:r w:rsidRPr="00F92A7E">
        <w:t xml:space="preserve">): We may have no specific discussion on the scenario that </w:t>
      </w:r>
      <w:proofErr w:type="spellStart"/>
      <w:r w:rsidRPr="00F92A7E">
        <w:t>anr-CarrierList</w:t>
      </w:r>
      <w:proofErr w:type="spellEnd"/>
      <w:r w:rsidRPr="00F92A7E">
        <w:t xml:space="preserve">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5612F8" w:rsidRPr="004135F4" w:rsidRDefault="005612F8">
      <w:pPr>
        <w:pStyle w:val="CommentText"/>
      </w:pPr>
      <w:r w:rsidRPr="00276487">
        <w:t>Relates to H095</w:t>
      </w:r>
      <w:r>
        <w:t>; conclude together</w:t>
      </w:r>
    </w:p>
  </w:comment>
  <w:comment w:id="14385" w:author="Huawei" w:date="2020-04-30T17:59:00Z" w:initials="H">
    <w:p w14:paraId="176574E0" w14:textId="6CC196A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1: As suggested</w:t>
      </w:r>
    </w:p>
    <w:p w14:paraId="4FF37E3B" w14:textId="0E34E34F" w:rsidR="005612F8" w:rsidRDefault="005612F8">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5612F8" w:rsidRDefault="005612F8">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5612F8" w:rsidRDefault="005612F8">
      <w:pPr>
        <w:pStyle w:val="CommentText"/>
      </w:pPr>
      <w:r>
        <w:rPr>
          <w:b/>
        </w:rPr>
        <w:t>[Comments]</w:t>
      </w:r>
      <w:r>
        <w:t>: Rap: Class changed to 2 as pure ASN.1 issue</w:t>
      </w:r>
    </w:p>
    <w:p w14:paraId="10943137" w14:textId="024600FD" w:rsidR="005612F8" w:rsidRPr="00153E0C" w:rsidRDefault="005612F8">
      <w:pPr>
        <w:pStyle w:val="CommentText"/>
      </w:pPr>
    </w:p>
  </w:comment>
  <w:comment w:id="14403" w:author="Huawei" w:date="2020-04-30T15:45:00Z" w:initials="H">
    <w:p w14:paraId="6A337F60" w14:textId="6F49A7C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w:t>
      </w:r>
      <w:r>
        <w:rPr>
          <w:noProof/>
          <w:color w:val="FF0000"/>
        </w:rPr>
        <w:t>4 as suggested</w:t>
      </w:r>
    </w:p>
    <w:p w14:paraId="221D0B02" w14:textId="4BF510A7" w:rsidR="005612F8" w:rsidRDefault="005612F8">
      <w:pPr>
        <w:pStyle w:val="CommentText"/>
      </w:pPr>
      <w:r>
        <w:rPr>
          <w:b/>
        </w:rPr>
        <w:t>[Description]</w:t>
      </w:r>
      <w:r>
        <w:t xml:space="preserve">: </w:t>
      </w:r>
      <w:proofErr w:type="spellStart"/>
      <w:r w:rsidRPr="008F678E">
        <w:t>nrsrqResult</w:t>
      </w:r>
      <w:proofErr w:type="spellEnd"/>
      <w:r w:rsidRPr="008F678E">
        <w:t xml:space="preserve"> should be removed as there is no measurements required defined for inter-frequency cell in TS 36.133</w:t>
      </w:r>
    </w:p>
    <w:p w14:paraId="276CD1D9" w14:textId="138CC75D" w:rsidR="005612F8" w:rsidRDefault="005612F8">
      <w:pPr>
        <w:pStyle w:val="CommentText"/>
      </w:pPr>
      <w:r>
        <w:rPr>
          <w:b/>
        </w:rPr>
        <w:t>[Proposed Change]</w:t>
      </w:r>
      <w:r>
        <w:t xml:space="preserve">: remove </w:t>
      </w:r>
      <w:proofErr w:type="spellStart"/>
      <w:r>
        <w:t>nrsrqResult</w:t>
      </w:r>
      <w:proofErr w:type="spellEnd"/>
    </w:p>
    <w:p w14:paraId="59049391" w14:textId="0C5BFDB9" w:rsidR="005612F8" w:rsidRDefault="005612F8">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5612F8" w:rsidRPr="008F678E" w:rsidRDefault="005612F8">
      <w:pPr>
        <w:pStyle w:val="CommentText"/>
      </w:pPr>
    </w:p>
  </w:comment>
  <w:comment w:id="14488" w:author="Huawei" w:date="2020-04-30T18:00:00Z" w:initials="H">
    <w:p w14:paraId="7DC1F184" w14:textId="59B5794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4975FC41" w14:textId="14AA34BD" w:rsidR="005612F8" w:rsidRDefault="005612F8" w:rsidP="00A37681">
      <w:pPr>
        <w:pStyle w:val="CommentText"/>
      </w:pPr>
      <w:r>
        <w:rPr>
          <w:b/>
        </w:rPr>
        <w:t>[Description]</w:t>
      </w:r>
      <w:r>
        <w:t xml:space="preserve">: 1) tdd-UE-Capability-v1600 should be included after </w:t>
      </w:r>
      <w:proofErr w:type="spellStart"/>
      <w:r>
        <w:t>PhyLayer</w:t>
      </w:r>
      <w:proofErr w:type="spellEnd"/>
      <w:r>
        <w:t xml:space="preserve"> Parameters</w:t>
      </w:r>
    </w:p>
    <w:p w14:paraId="4E5B2FBD" w14:textId="2082C0C2" w:rsidR="005612F8" w:rsidRDefault="005612F8" w:rsidP="00A37681">
      <w:pPr>
        <w:pStyle w:val="CommentText"/>
      </w:pPr>
      <w:r>
        <w:t>2) there are multiple PHY capabilities, p</w:t>
      </w:r>
      <w:r w:rsidRPr="00A37681">
        <w:t>hyLayerParameters-NB-v16xy</w:t>
      </w:r>
      <w:r>
        <w:t xml:space="preserve"> should be optional</w:t>
      </w:r>
    </w:p>
    <w:p w14:paraId="5D00D2C1" w14:textId="3CD8BE6A" w:rsidR="005612F8" w:rsidRDefault="005612F8" w:rsidP="00A37681">
      <w:pPr>
        <w:pStyle w:val="CommentText"/>
      </w:pPr>
      <w:r>
        <w:t xml:space="preserve">3) there are multiple SON capabilities, </w:t>
      </w:r>
      <w:r w:rsidRPr="00A37681">
        <w:t>son-Parameters-r16</w:t>
      </w:r>
      <w:r>
        <w:t xml:space="preserve"> should be optional</w:t>
      </w:r>
    </w:p>
    <w:p w14:paraId="66790B1F" w14:textId="620DC185" w:rsidR="005612F8" w:rsidRDefault="005612F8">
      <w:pPr>
        <w:pStyle w:val="CommentText"/>
      </w:pPr>
      <w:r>
        <w:rPr>
          <w:b/>
        </w:rPr>
        <w:t>[Proposed Change]</w:t>
      </w:r>
      <w:r>
        <w:t>: v08: See description</w:t>
      </w:r>
    </w:p>
    <w:p w14:paraId="0CAB55B7" w14:textId="77777777" w:rsidR="005612F8" w:rsidRDefault="005612F8">
      <w:pPr>
        <w:pStyle w:val="CommentText"/>
      </w:pPr>
      <w:r>
        <w:rPr>
          <w:b/>
        </w:rPr>
        <w:t>[Comments]</w:t>
      </w:r>
      <w:r>
        <w:t xml:space="preserve">: </w:t>
      </w:r>
    </w:p>
    <w:p w14:paraId="726B9EFE" w14:textId="16426863" w:rsidR="005612F8" w:rsidRPr="00A37681" w:rsidRDefault="005612F8">
      <w:pPr>
        <w:pStyle w:val="CommentText"/>
      </w:pPr>
    </w:p>
  </w:comment>
  <w:comment w:id="14593" w:author="Huawei" w:date="2020-04-20T13:15:00Z" w:initials="H">
    <w:p w14:paraId="477D4AAB" w14:textId="25DF421F"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C6C8FEC" w14:textId="745526E4" w:rsidR="005612F8" w:rsidRDefault="005612F8">
      <w:pPr>
        <w:pStyle w:val="CommentText"/>
      </w:pPr>
      <w:r>
        <w:rPr>
          <w:b/>
        </w:rPr>
        <w:t>[Description]</w:t>
      </w:r>
      <w:r>
        <w:t xml:space="preserve">: </w:t>
      </w:r>
      <w:r w:rsidRPr="006B0E05">
        <w:t>'There were no comment on the 'Editor’s Note' for several meetings. It is proposed to remove</w:t>
      </w:r>
    </w:p>
    <w:p w14:paraId="76F8E8DC" w14:textId="0822892D" w:rsidR="005612F8" w:rsidRDefault="005612F8">
      <w:pPr>
        <w:pStyle w:val="CommentText"/>
      </w:pPr>
      <w:r>
        <w:rPr>
          <w:b/>
        </w:rPr>
        <w:t>[Proposed Change]</w:t>
      </w:r>
      <w:r>
        <w:t>: Remove the editor's note</w:t>
      </w:r>
    </w:p>
    <w:p w14:paraId="598BD7F4" w14:textId="06E0A80E" w:rsidR="005612F8" w:rsidRDefault="005612F8">
      <w:pPr>
        <w:pStyle w:val="CommentText"/>
      </w:pPr>
      <w:r>
        <w:rPr>
          <w:b/>
        </w:rPr>
        <w:t>[Comments]</w:t>
      </w:r>
      <w:r>
        <w:t>: Qualcomm v19: ok with proposed change (i.e., remove Ed note)</w:t>
      </w:r>
    </w:p>
    <w:p w14:paraId="7A617C24" w14:textId="10063780" w:rsidR="005612F8" w:rsidRPr="006B0E05" w:rsidRDefault="005612F8">
      <w:pPr>
        <w:pStyle w:val="CommentText"/>
      </w:pPr>
    </w:p>
  </w:comment>
  <w:comment w:id="14817" w:author="Huawei" w:date="2020-04-30T18:00:00Z" w:initials="H">
    <w:p w14:paraId="53507DE1" w14:textId="45FAFAA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30967A0F" w14:textId="0C498754" w:rsidR="005612F8" w:rsidRDefault="005612F8">
      <w:pPr>
        <w:pStyle w:val="CommentText"/>
      </w:pPr>
      <w:r>
        <w:rPr>
          <w:b/>
        </w:rPr>
        <w:t>[Description]</w:t>
      </w:r>
      <w:r>
        <w:t xml:space="preserve">: </w:t>
      </w:r>
      <w:r w:rsidRPr="00031D9F">
        <w:t>measResultServCell-r16: should use the existing IE MeasResultServCell-NB-r14</w:t>
      </w:r>
    </w:p>
    <w:p w14:paraId="24C1C9EA" w14:textId="3413F931" w:rsidR="005612F8" w:rsidRDefault="005612F8">
      <w:pPr>
        <w:pStyle w:val="CommentText"/>
      </w:pPr>
      <w:r>
        <w:rPr>
          <w:b/>
        </w:rPr>
        <w:t>[Proposed Change]</w:t>
      </w:r>
      <w:r>
        <w:t xml:space="preserve">: v08 change the definition of measResultServCell-r16 to </w:t>
      </w:r>
      <w:r w:rsidRPr="00031D9F">
        <w:t>MeasResultServCell-NB-r14,</w:t>
      </w:r>
    </w:p>
    <w:p w14:paraId="5F4DAA88" w14:textId="77777777" w:rsidR="005612F8" w:rsidRDefault="005612F8">
      <w:pPr>
        <w:pStyle w:val="CommentText"/>
      </w:pPr>
      <w:r>
        <w:rPr>
          <w:b/>
        </w:rPr>
        <w:t>[Comments]</w:t>
      </w:r>
      <w:r>
        <w:t xml:space="preserve">: </w:t>
      </w:r>
    </w:p>
    <w:p w14:paraId="112019D0" w14:textId="7C86ED61" w:rsidR="005612F8" w:rsidRPr="00031D9F" w:rsidRDefault="005612F8">
      <w:pPr>
        <w:pStyle w:val="CommentText"/>
      </w:pPr>
    </w:p>
  </w:comment>
  <w:comment w:id="14876" w:author="ZTE" w:date="2020-05-13T13:56:00Z" w:initials="ZTE">
    <w:p w14:paraId="5D1DB911" w14:textId="355FBCF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5612F8">
        <w:rPr>
          <w:color w:val="FF0000"/>
        </w:rPr>
        <w:t>included cell selection to a cell out of validity area as one of the triggers for stopping T331</w:t>
      </w:r>
      <w:r>
        <w:rPr>
          <w:color w:val="FF0000"/>
        </w:rPr>
        <w:t xml:space="preserve">. v18: NA: </w:t>
      </w:r>
      <w:r>
        <w:t>Wait until concluded for NR</w:t>
      </w:r>
    </w:p>
    <w:p w14:paraId="426C232A" w14:textId="435F1F33" w:rsidR="005612F8" w:rsidRDefault="005612F8">
      <w:pPr>
        <w:pStyle w:val="CommentText"/>
      </w:pPr>
      <w:r>
        <w:rPr>
          <w:b/>
        </w:rPr>
        <w:t>[Description]</w:t>
      </w:r>
      <w:r>
        <w:t xml:space="preserve">: Similar comment to Z306, idle/inactive measurement can also be performed upon cell selection (e.g. upon receiving </w:t>
      </w:r>
      <w:proofErr w:type="spellStart"/>
      <w:r>
        <w:t>RRCRelease</w:t>
      </w:r>
      <w:proofErr w:type="spellEnd"/>
      <w:r>
        <w:t>).</w:t>
      </w:r>
    </w:p>
    <w:p w14:paraId="2484C12B" w14:textId="13FB3C58" w:rsidR="005612F8" w:rsidRDefault="005612F8">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5612F8" w:rsidRDefault="005612F8">
      <w:pPr>
        <w:pStyle w:val="CommentText"/>
      </w:pPr>
      <w:r>
        <w:rPr>
          <w:b/>
        </w:rPr>
        <w:t>[Comments]</w:t>
      </w:r>
      <w:r>
        <w:t>: Rap: Suggest to wait until concluded for NR. Moved to DCCA session</w:t>
      </w:r>
    </w:p>
    <w:p w14:paraId="3BD21032" w14:textId="792F88BD" w:rsidR="005612F8" w:rsidRPr="00EF6C0B" w:rsidRDefault="005612F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30B0FD"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14597A19"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6D900A83"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6919AA" w14:textId="77777777" w:rsidR="006342A5" w:rsidRDefault="006342A5">
      <w:r>
        <w:separator/>
      </w:r>
    </w:p>
  </w:endnote>
  <w:endnote w:type="continuationSeparator" w:id="0">
    <w:p w14:paraId="7532F20B" w14:textId="77777777" w:rsidR="006342A5" w:rsidRDefault="006342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23B97" w14:textId="77777777" w:rsidR="005612F8" w:rsidRDefault="005612F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48C320" w14:textId="77777777" w:rsidR="006342A5" w:rsidRDefault="006342A5">
      <w:r>
        <w:separator/>
      </w:r>
    </w:p>
  </w:footnote>
  <w:footnote w:type="continuationSeparator" w:id="0">
    <w:p w14:paraId="629209CF" w14:textId="77777777" w:rsidR="006342A5" w:rsidRDefault="006342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394E3" w14:textId="51EFAF1B" w:rsidR="005612F8" w:rsidRDefault="005612F8">
    <w:pPr>
      <w:pStyle w:val="Header"/>
      <w:framePr w:wrap="auto" w:vAnchor="text" w:hAnchor="margin" w:xAlign="right" w:y="1"/>
      <w:widowControl/>
    </w:pPr>
  </w:p>
  <w:p w14:paraId="04F3B710" w14:textId="3B3B2D61" w:rsidR="005612F8" w:rsidRDefault="005612F8">
    <w:pPr>
      <w:pStyle w:val="Header"/>
      <w:framePr w:wrap="auto" w:vAnchor="text" w:hAnchor="margin" w:xAlign="center" w:y="1"/>
      <w:widowControl/>
    </w:pPr>
    <w:r>
      <w:fldChar w:fldCharType="begin"/>
    </w:r>
    <w:r>
      <w:instrText xml:space="preserve"> PAGE </w:instrText>
    </w:r>
    <w:r>
      <w:fldChar w:fldCharType="separate"/>
    </w:r>
    <w:r w:rsidR="00DD5DC5">
      <w:t>366</w:t>
    </w:r>
    <w:r>
      <w:fldChar w:fldCharType="end"/>
    </w:r>
  </w:p>
  <w:p w14:paraId="14C29830" w14:textId="731D71D4" w:rsidR="005612F8" w:rsidRDefault="005612F8">
    <w:pPr>
      <w:pStyle w:val="Header"/>
      <w:framePr w:wrap="auto" w:vAnchor="text" w:hAnchor="margin" w:y="1"/>
      <w:widowControl/>
    </w:pPr>
  </w:p>
  <w:p w14:paraId="085525D5" w14:textId="77777777" w:rsidR="005612F8" w:rsidRDefault="005612F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Jin) - class0/class1">
    <w15:presenceInfo w15:providerId="None" w15:userId="Samsung (Seungri Jin) - class0/class1"/>
  </w15:person>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Huawei">
    <w15:presenceInfo w15:providerId="None" w15:userId="Huawei"/>
  </w15:person>
  <w15:person w15:author="QC (Umesh)">
    <w15:presenceInfo w15:providerId="None" w15:userId="QC (Umesh)"/>
  </w15:person>
  <w15:person w15:author="DCCA">
    <w15:presenceInfo w15:providerId="None" w15:userId="DCCA"/>
  </w15:person>
  <w15:person w15:author="Ericsson">
    <w15:presenceInfo w15:providerId="None" w15:userId="Ericsson"/>
  </w15:person>
  <w15:person w15:author="QC (Umesh)-v6">
    <w15:presenceInfo w15:providerId="None" w15:userId="QC (Umesh)-v6"/>
  </w15:person>
  <w15:person w15:author="Samsung (Himke)">
    <w15:presenceInfo w15:providerId="None" w15:userId="Samsung (Himke)"/>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Samsung(Hyunjeong)">
    <w15:presenceInfo w15:providerId="None" w15:userId="Samsung(Hyunjeong)"/>
  </w15:person>
  <w15:person w15:author="N013">
    <w15:presenceInfo w15:providerId="None" w15:userId="N013"/>
  </w15:person>
  <w15:person w15:author="Lenovo (Hyung-Nam)">
    <w15:presenceInfo w15:providerId="None" w15:userId="Lenovo (Hyung-Nam)"/>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3F2F"/>
    <w:rsid w:val="0000435C"/>
    <w:rsid w:val="0000501A"/>
    <w:rsid w:val="000060DA"/>
    <w:rsid w:val="0000669A"/>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3B24"/>
    <w:rsid w:val="000D56DE"/>
    <w:rsid w:val="000D6CBD"/>
    <w:rsid w:val="000D7C56"/>
    <w:rsid w:val="000D7D61"/>
    <w:rsid w:val="000E1B55"/>
    <w:rsid w:val="000E24F6"/>
    <w:rsid w:val="000E2600"/>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FFE"/>
    <w:rsid w:val="001806E9"/>
    <w:rsid w:val="00180736"/>
    <w:rsid w:val="00180CFF"/>
    <w:rsid w:val="00182254"/>
    <w:rsid w:val="00184335"/>
    <w:rsid w:val="00185C11"/>
    <w:rsid w:val="00187F16"/>
    <w:rsid w:val="00191141"/>
    <w:rsid w:val="0019114A"/>
    <w:rsid w:val="00191ED0"/>
    <w:rsid w:val="00192C46"/>
    <w:rsid w:val="001964FB"/>
    <w:rsid w:val="00197788"/>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3DD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422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5AF4"/>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913"/>
    <w:rsid w:val="003F5F0A"/>
    <w:rsid w:val="003F647F"/>
    <w:rsid w:val="003F71FB"/>
    <w:rsid w:val="003F7722"/>
    <w:rsid w:val="003F7C95"/>
    <w:rsid w:val="00400E64"/>
    <w:rsid w:val="00401174"/>
    <w:rsid w:val="00402162"/>
    <w:rsid w:val="00403BCC"/>
    <w:rsid w:val="00404F41"/>
    <w:rsid w:val="00405A4A"/>
    <w:rsid w:val="004076B1"/>
    <w:rsid w:val="004079E9"/>
    <w:rsid w:val="00407E3E"/>
    <w:rsid w:val="00407FF6"/>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4623"/>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2F8"/>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A2F"/>
    <w:rsid w:val="005A0B20"/>
    <w:rsid w:val="005A398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25"/>
    <w:rsid w:val="006264E2"/>
    <w:rsid w:val="0062684D"/>
    <w:rsid w:val="00626A35"/>
    <w:rsid w:val="006270DB"/>
    <w:rsid w:val="00627C28"/>
    <w:rsid w:val="00627D68"/>
    <w:rsid w:val="00630652"/>
    <w:rsid w:val="006316DE"/>
    <w:rsid w:val="00631DFF"/>
    <w:rsid w:val="00631E1B"/>
    <w:rsid w:val="00631F6C"/>
    <w:rsid w:val="00632FB4"/>
    <w:rsid w:val="006342A5"/>
    <w:rsid w:val="00635837"/>
    <w:rsid w:val="0064047F"/>
    <w:rsid w:val="00640C1D"/>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4A9"/>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421"/>
    <w:rsid w:val="00935A30"/>
    <w:rsid w:val="00937F62"/>
    <w:rsid w:val="009400CE"/>
    <w:rsid w:val="009404DE"/>
    <w:rsid w:val="00940938"/>
    <w:rsid w:val="00940CEA"/>
    <w:rsid w:val="009410E1"/>
    <w:rsid w:val="00941BE4"/>
    <w:rsid w:val="0094324D"/>
    <w:rsid w:val="0094398F"/>
    <w:rsid w:val="00944D11"/>
    <w:rsid w:val="00944FCB"/>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5A6"/>
    <w:rsid w:val="00990FC8"/>
    <w:rsid w:val="00991248"/>
    <w:rsid w:val="00991B88"/>
    <w:rsid w:val="00991FEE"/>
    <w:rsid w:val="00992110"/>
    <w:rsid w:val="0099245D"/>
    <w:rsid w:val="00992482"/>
    <w:rsid w:val="0099287C"/>
    <w:rsid w:val="009929E1"/>
    <w:rsid w:val="00992B54"/>
    <w:rsid w:val="00993AFC"/>
    <w:rsid w:val="00994A54"/>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37F"/>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1B8F"/>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D4E"/>
    <w:rsid w:val="00BF194A"/>
    <w:rsid w:val="00BF1F3B"/>
    <w:rsid w:val="00BF2D3B"/>
    <w:rsid w:val="00BF2F21"/>
    <w:rsid w:val="00BF3535"/>
    <w:rsid w:val="00BF4C96"/>
    <w:rsid w:val="00BF52E8"/>
    <w:rsid w:val="00BF71A4"/>
    <w:rsid w:val="00BF76D9"/>
    <w:rsid w:val="00C01B1B"/>
    <w:rsid w:val="00C023EA"/>
    <w:rsid w:val="00C023FC"/>
    <w:rsid w:val="00C02606"/>
    <w:rsid w:val="00C03627"/>
    <w:rsid w:val="00C03CCB"/>
    <w:rsid w:val="00C03F8D"/>
    <w:rsid w:val="00C05811"/>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93B"/>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32FE"/>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300"/>
    <w:rsid w:val="00D566A4"/>
    <w:rsid w:val="00D57360"/>
    <w:rsid w:val="00D57FE9"/>
    <w:rsid w:val="00D600E4"/>
    <w:rsid w:val="00D601B5"/>
    <w:rsid w:val="00D6030A"/>
    <w:rsid w:val="00D60373"/>
    <w:rsid w:val="00D611A1"/>
    <w:rsid w:val="00D615C3"/>
    <w:rsid w:val="00D6439F"/>
    <w:rsid w:val="00D65D3A"/>
    <w:rsid w:val="00D6612D"/>
    <w:rsid w:val="00D67E15"/>
    <w:rsid w:val="00D67E84"/>
    <w:rsid w:val="00D71366"/>
    <w:rsid w:val="00D7140A"/>
    <w:rsid w:val="00D720AD"/>
    <w:rsid w:val="00D7228C"/>
    <w:rsid w:val="00D7239A"/>
    <w:rsid w:val="00D727F0"/>
    <w:rsid w:val="00D72E72"/>
    <w:rsid w:val="00D75454"/>
    <w:rsid w:val="00D75AAE"/>
    <w:rsid w:val="00D80565"/>
    <w:rsid w:val="00D80B46"/>
    <w:rsid w:val="00D80CCA"/>
    <w:rsid w:val="00D811E9"/>
    <w:rsid w:val="00D8237A"/>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5DC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1AC"/>
    <w:rsid w:val="00DF66B1"/>
    <w:rsid w:val="00E009A9"/>
    <w:rsid w:val="00E00CCF"/>
    <w:rsid w:val="00E01A26"/>
    <w:rsid w:val="00E02704"/>
    <w:rsid w:val="00E02EEC"/>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image" Target="media/image74.emf"/><Relationship Id="rId226" Type="http://schemas.openxmlformats.org/officeDocument/2006/relationships/image" Target="media/image103.emf"/><Relationship Id="rId433" Type="http://schemas.openxmlformats.org/officeDocument/2006/relationships/image" Target="media/image193.wmf"/><Relationship Id="rId268" Type="http://schemas.openxmlformats.org/officeDocument/2006/relationships/image" Target="media/image121.wmf"/><Relationship Id="rId475" Type="http://schemas.openxmlformats.org/officeDocument/2006/relationships/image" Target="media/image214.emf"/><Relationship Id="rId32" Type="http://schemas.openxmlformats.org/officeDocument/2006/relationships/comments" Target="comments.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4.bin"/><Relationship Id="rId377" Type="http://schemas.openxmlformats.org/officeDocument/2006/relationships/oleObject" Target="embeddings/oleObject188.bin"/><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oleObject" Target="embeddings/oleObject113.bin"/><Relationship Id="rId402" Type="http://schemas.openxmlformats.org/officeDocument/2006/relationships/oleObject" Target="embeddings/oleObject202.bin"/><Relationship Id="rId279" Type="http://schemas.openxmlformats.org/officeDocument/2006/relationships/oleObject" Target="embeddings/oleObject137.bin"/><Relationship Id="rId444" Type="http://schemas.openxmlformats.org/officeDocument/2006/relationships/image" Target="media/image198.wmf"/><Relationship Id="rId486" Type="http://schemas.openxmlformats.org/officeDocument/2006/relationships/image" Target="media/image219.emf"/><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69.bin"/><Relationship Id="rId388" Type="http://schemas.openxmlformats.org/officeDocument/2006/relationships/image" Target="media/image176.wmf"/><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oleObject" Target="embeddings/oleObject210.bin"/><Relationship Id="rId248" Type="http://schemas.openxmlformats.org/officeDocument/2006/relationships/image" Target="media/image113.wmf"/><Relationship Id="rId455" Type="http://schemas.openxmlformats.org/officeDocument/2006/relationships/oleObject" Target="embeddings/oleObject233.bin"/><Relationship Id="rId12" Type="http://schemas.openxmlformats.org/officeDocument/2006/relationships/endnotes" Target="endnotes.xml"/><Relationship Id="rId108" Type="http://schemas.openxmlformats.org/officeDocument/2006/relationships/oleObject" Target="embeddings/oleObject47.bin"/><Relationship Id="rId315" Type="http://schemas.openxmlformats.org/officeDocument/2006/relationships/image" Target="media/image144.wmf"/><Relationship Id="rId357" Type="http://schemas.openxmlformats.org/officeDocument/2006/relationships/image" Target="media/image162.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image" Target="media/image180.wmf"/><Relationship Id="rId259" Type="http://schemas.openxmlformats.org/officeDocument/2006/relationships/oleObject" Target="embeddings/oleObject127.bin"/><Relationship Id="rId424" Type="http://schemas.openxmlformats.org/officeDocument/2006/relationships/oleObject" Target="embeddings/oleObject216.bin"/><Relationship Id="rId466" Type="http://schemas.openxmlformats.org/officeDocument/2006/relationships/image" Target="media/image209.wmf"/><Relationship Id="rId23" Type="http://schemas.openxmlformats.org/officeDocument/2006/relationships/oleObject" Target="embeddings/oleObject4.bin"/><Relationship Id="rId119" Type="http://schemas.openxmlformats.org/officeDocument/2006/relationships/image" Target="media/image51.wmf"/><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2.bin"/><Relationship Id="rId172" Type="http://schemas.openxmlformats.org/officeDocument/2006/relationships/image" Target="media/image75.emf"/><Relationship Id="rId228" Type="http://schemas.openxmlformats.org/officeDocument/2006/relationships/image" Target="media/image104.emf"/><Relationship Id="rId435" Type="http://schemas.openxmlformats.org/officeDocument/2006/relationships/oleObject" Target="embeddings/oleObject223.bin"/><Relationship Id="rId477" Type="http://schemas.openxmlformats.org/officeDocument/2006/relationships/oleObject" Target="embeddings/oleObject244.bin"/><Relationship Id="rId281" Type="http://schemas.openxmlformats.org/officeDocument/2006/relationships/oleObject" Target="embeddings/oleObject138.bin"/><Relationship Id="rId337" Type="http://schemas.openxmlformats.org/officeDocument/2006/relationships/image" Target="cid:image020.png@01D1F4C1.16D3F4B0" TargetMode="External"/><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2.wmf"/><Relationship Id="rId379" Type="http://schemas.openxmlformats.org/officeDocument/2006/relationships/oleObject" Target="embeddings/oleObject189.bin"/><Relationship Id="rId7" Type="http://schemas.openxmlformats.org/officeDocument/2006/relationships/styles" Target="styles.xml"/><Relationship Id="rId162" Type="http://schemas.openxmlformats.org/officeDocument/2006/relationships/image" Target="media/image70.emf"/><Relationship Id="rId183" Type="http://schemas.openxmlformats.org/officeDocument/2006/relationships/oleObject" Target="embeddings/oleObject87.bin"/><Relationship Id="rId218" Type="http://schemas.openxmlformats.org/officeDocument/2006/relationships/image" Target="media/image99.emf"/><Relationship Id="rId239" Type="http://schemas.openxmlformats.org/officeDocument/2006/relationships/image" Target="media/image109.wmf"/><Relationship Id="rId390" Type="http://schemas.openxmlformats.org/officeDocument/2006/relationships/oleObject" Target="embeddings/oleObject195.bin"/><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image" Target="media/image199.wmf"/><Relationship Id="rId467" Type="http://schemas.openxmlformats.org/officeDocument/2006/relationships/oleObject" Target="embeddings/oleObject239.bin"/><Relationship Id="rId250" Type="http://schemas.openxmlformats.org/officeDocument/2006/relationships/image" Target="media/image114.wmf"/><Relationship Id="rId271" Type="http://schemas.openxmlformats.org/officeDocument/2006/relationships/oleObject" Target="embeddings/oleObject133.bin"/><Relationship Id="rId292" Type="http://schemas.openxmlformats.org/officeDocument/2006/relationships/oleObject" Target="embeddings/oleObject144.bin"/><Relationship Id="rId306" Type="http://schemas.openxmlformats.org/officeDocument/2006/relationships/oleObject" Target="embeddings/oleObject151.bin"/><Relationship Id="rId488" Type="http://schemas.openxmlformats.org/officeDocument/2006/relationships/theme" Target="theme/theme1.xml"/><Relationship Id="rId24" Type="http://schemas.openxmlformats.org/officeDocument/2006/relationships/image" Target="media/image5.emf"/><Relationship Id="rId45" Type="http://schemas.openxmlformats.org/officeDocument/2006/relationships/image" Target="media/image15.e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oleObject" Target="embeddings/oleObject48.bin"/><Relationship Id="rId131" Type="http://schemas.openxmlformats.org/officeDocument/2006/relationships/image" Target="media/image57.wmf"/><Relationship Id="rId327" Type="http://schemas.openxmlformats.org/officeDocument/2006/relationships/oleObject" Target="embeddings/oleObject160.bin"/><Relationship Id="rId348" Type="http://schemas.openxmlformats.org/officeDocument/2006/relationships/oleObject" Target="embeddings/oleObject170.bin"/><Relationship Id="rId369" Type="http://schemas.openxmlformats.org/officeDocument/2006/relationships/oleObject" Target="embeddings/oleObject183.bin"/><Relationship Id="rId152" Type="http://schemas.openxmlformats.org/officeDocument/2006/relationships/image" Target="media/image65.wmf"/><Relationship Id="rId173" Type="http://schemas.openxmlformats.org/officeDocument/2006/relationships/oleObject" Target="embeddings/oleObject82.bin"/><Relationship Id="rId194" Type="http://schemas.openxmlformats.org/officeDocument/2006/relationships/image" Target="media/image87.emf"/><Relationship Id="rId208" Type="http://schemas.openxmlformats.org/officeDocument/2006/relationships/image" Target="media/image94.emf"/><Relationship Id="rId229" Type="http://schemas.openxmlformats.org/officeDocument/2006/relationships/oleObject" Target="embeddings/oleObject109.bin"/><Relationship Id="rId380" Type="http://schemas.openxmlformats.org/officeDocument/2006/relationships/image" Target="media/image172.wmf"/><Relationship Id="rId415" Type="http://schemas.openxmlformats.org/officeDocument/2006/relationships/image" Target="media/image185.wmf"/><Relationship Id="rId436" Type="http://schemas.openxmlformats.org/officeDocument/2006/relationships/image" Target="media/image194.wmf"/><Relationship Id="rId457" Type="http://schemas.openxmlformats.org/officeDocument/2006/relationships/oleObject" Target="embeddings/oleObject234.bin"/><Relationship Id="rId240" Type="http://schemas.openxmlformats.org/officeDocument/2006/relationships/oleObject" Target="embeddings/oleObject115.bin"/><Relationship Id="rId261" Type="http://schemas.openxmlformats.org/officeDocument/2006/relationships/image" Target="media/image118.wmf"/><Relationship Id="rId478" Type="http://schemas.openxmlformats.org/officeDocument/2006/relationships/image" Target="media/image215.wmf"/><Relationship Id="rId14" Type="http://schemas.openxmlformats.org/officeDocument/2006/relationships/hyperlink" Target="http://www.3gpp.org/Change-Requests" TargetMode="External"/><Relationship Id="rId35" Type="http://schemas.openxmlformats.org/officeDocument/2006/relationships/image" Target="media/image10.emf"/><Relationship Id="rId56" Type="http://schemas.openxmlformats.org/officeDocument/2006/relationships/oleObject" Target="embeddings/oleObject20.bin"/><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image" Target="media/image127.wmf"/><Relationship Id="rId317" Type="http://schemas.openxmlformats.org/officeDocument/2006/relationships/image" Target="media/image145.wmf"/><Relationship Id="rId338" Type="http://schemas.openxmlformats.org/officeDocument/2006/relationships/oleObject" Target="embeddings/oleObject165.bin"/><Relationship Id="rId359" Type="http://schemas.openxmlformats.org/officeDocument/2006/relationships/image" Target="media/image163.wmf"/><Relationship Id="rId8" Type="http://schemas.microsoft.com/office/2007/relationships/stylesWithEffects" Target="stylesWithEffects.xml"/><Relationship Id="rId98" Type="http://schemas.openxmlformats.org/officeDocument/2006/relationships/oleObject" Target="embeddings/oleObject42.bin"/><Relationship Id="rId121" Type="http://schemas.openxmlformats.org/officeDocument/2006/relationships/image" Target="media/image52.wmf"/><Relationship Id="rId142" Type="http://schemas.openxmlformats.org/officeDocument/2006/relationships/oleObject" Target="embeddings/oleObject64.bin"/><Relationship Id="rId163" Type="http://schemas.openxmlformats.org/officeDocument/2006/relationships/oleObject" Target="embeddings/oleObject77.bin"/><Relationship Id="rId184" Type="http://schemas.openxmlformats.org/officeDocument/2006/relationships/image" Target="media/image81.emf"/><Relationship Id="rId219" Type="http://schemas.openxmlformats.org/officeDocument/2006/relationships/oleObject" Target="embeddings/oleObject104.bin"/><Relationship Id="rId370" Type="http://schemas.openxmlformats.org/officeDocument/2006/relationships/image" Target="media/image168.wmf"/><Relationship Id="rId391" Type="http://schemas.openxmlformats.org/officeDocument/2006/relationships/image" Target="media/image177.wmf"/><Relationship Id="rId405" Type="http://schemas.openxmlformats.org/officeDocument/2006/relationships/image" Target="media/image182.wmf"/><Relationship Id="rId426" Type="http://schemas.openxmlformats.org/officeDocument/2006/relationships/image" Target="media/image190.wmf"/><Relationship Id="rId447" Type="http://schemas.openxmlformats.org/officeDocument/2006/relationships/oleObject" Target="embeddings/oleObject229.bin"/><Relationship Id="rId230" Type="http://schemas.openxmlformats.org/officeDocument/2006/relationships/image" Target="media/image105.emf"/><Relationship Id="rId251" Type="http://schemas.openxmlformats.org/officeDocument/2006/relationships/oleObject" Target="embeddings/oleObject121.bin"/><Relationship Id="rId468" Type="http://schemas.openxmlformats.org/officeDocument/2006/relationships/image" Target="media/image210.emf"/><Relationship Id="rId489" Type="http://schemas.microsoft.com/office/2011/relationships/commentsExtended" Target="commentsExtended.xml"/><Relationship Id="rId25" Type="http://schemas.openxmlformats.org/officeDocument/2006/relationships/oleObject" Target="embeddings/oleObject5.bin"/><Relationship Id="rId46" Type="http://schemas.openxmlformats.org/officeDocument/2006/relationships/oleObject" Target="embeddings/oleObject15.bin"/><Relationship Id="rId67" Type="http://schemas.openxmlformats.org/officeDocument/2006/relationships/image" Target="media/image26.emf"/><Relationship Id="rId272" Type="http://schemas.openxmlformats.org/officeDocument/2006/relationships/image" Target="media/image122.wmf"/><Relationship Id="rId293" Type="http://schemas.openxmlformats.org/officeDocument/2006/relationships/image" Target="media/image132.wmf"/><Relationship Id="rId307" Type="http://schemas.openxmlformats.org/officeDocument/2006/relationships/image" Target="media/image139.wmf"/><Relationship Id="rId328" Type="http://schemas.openxmlformats.org/officeDocument/2006/relationships/image" Target="media/image150.wmf"/><Relationship Id="rId349" Type="http://schemas.openxmlformats.org/officeDocument/2006/relationships/oleObject" Target="embeddings/oleObject171.bin"/><Relationship Id="rId88" Type="http://schemas.openxmlformats.org/officeDocument/2006/relationships/oleObject" Target="embeddings/oleObject36.bin"/><Relationship Id="rId111" Type="http://schemas.openxmlformats.org/officeDocument/2006/relationships/image" Target="media/image47.wmf"/><Relationship Id="rId132" Type="http://schemas.openxmlformats.org/officeDocument/2006/relationships/oleObject" Target="embeddings/oleObject59.bin"/><Relationship Id="rId153" Type="http://schemas.openxmlformats.org/officeDocument/2006/relationships/oleObject" Target="embeddings/oleObject72.bin"/><Relationship Id="rId174" Type="http://schemas.openxmlformats.org/officeDocument/2006/relationships/image" Target="media/image76.emf"/><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381" Type="http://schemas.openxmlformats.org/officeDocument/2006/relationships/oleObject" Target="embeddings/oleObject190.bin"/><Relationship Id="rId416" Type="http://schemas.openxmlformats.org/officeDocument/2006/relationships/oleObject" Target="embeddings/oleObject212.bin"/><Relationship Id="rId220" Type="http://schemas.openxmlformats.org/officeDocument/2006/relationships/image" Target="media/image100.emf"/><Relationship Id="rId241" Type="http://schemas.openxmlformats.org/officeDocument/2006/relationships/image" Target="media/image110.wmf"/><Relationship Id="rId437" Type="http://schemas.openxmlformats.org/officeDocument/2006/relationships/oleObject" Target="embeddings/oleObject224.bin"/><Relationship Id="rId458" Type="http://schemas.openxmlformats.org/officeDocument/2006/relationships/image" Target="media/image205.wmf"/><Relationship Id="rId479" Type="http://schemas.openxmlformats.org/officeDocument/2006/relationships/oleObject" Target="embeddings/oleObject245.bin"/><Relationship Id="rId15" Type="http://schemas.openxmlformats.org/officeDocument/2006/relationships/hyperlink" Target="http://www.3gpp.org/ftp/Specs/html-info/21900.htm" TargetMode="External"/><Relationship Id="rId36" Type="http://schemas.openxmlformats.org/officeDocument/2006/relationships/oleObject" Target="embeddings/oleObject10.bin"/><Relationship Id="rId57" Type="http://schemas.openxmlformats.org/officeDocument/2006/relationships/image" Target="media/image21.emf"/><Relationship Id="rId262" Type="http://schemas.openxmlformats.org/officeDocument/2006/relationships/oleObject" Target="embeddings/oleObject128.bin"/><Relationship Id="rId283" Type="http://schemas.openxmlformats.org/officeDocument/2006/relationships/oleObject" Target="embeddings/oleObject139.bin"/><Relationship Id="rId318" Type="http://schemas.openxmlformats.org/officeDocument/2006/relationships/image" Target="media/image146.wmf"/><Relationship Id="rId339" Type="http://schemas.openxmlformats.org/officeDocument/2006/relationships/oleObject" Target="embeddings/oleObject166.bin"/><Relationship Id="rId490" Type="http://schemas.microsoft.com/office/2011/relationships/people" Target="people.xml"/><Relationship Id="rId78" Type="http://schemas.openxmlformats.org/officeDocument/2006/relationships/oleObject" Target="embeddings/oleObject31.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4.bin"/><Relationship Id="rId143" Type="http://schemas.openxmlformats.org/officeDocument/2006/relationships/oleObject" Target="embeddings/oleObject65.bin"/><Relationship Id="rId164" Type="http://schemas.openxmlformats.org/officeDocument/2006/relationships/image" Target="media/image71.emf"/><Relationship Id="rId185" Type="http://schemas.openxmlformats.org/officeDocument/2006/relationships/oleObject" Target="embeddings/oleObject88.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5.bin"/><Relationship Id="rId9" Type="http://schemas.openxmlformats.org/officeDocument/2006/relationships/settings" Target="settings.xml"/><Relationship Id="rId210" Type="http://schemas.openxmlformats.org/officeDocument/2006/relationships/image" Target="media/image95.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200.wmf"/><Relationship Id="rId469" Type="http://schemas.openxmlformats.org/officeDocument/2006/relationships/oleObject" Target="embeddings/oleObject240.bin"/><Relationship Id="rId26" Type="http://schemas.openxmlformats.org/officeDocument/2006/relationships/image" Target="media/image6.emf"/><Relationship Id="rId231" Type="http://schemas.openxmlformats.org/officeDocument/2006/relationships/oleObject" Target="embeddings/oleObject110.bin"/><Relationship Id="rId252" Type="http://schemas.openxmlformats.org/officeDocument/2006/relationships/image" Target="media/image115.wmf"/><Relationship Id="rId273" Type="http://schemas.openxmlformats.org/officeDocument/2006/relationships/oleObject" Target="embeddings/oleObject134.bin"/><Relationship Id="rId294" Type="http://schemas.openxmlformats.org/officeDocument/2006/relationships/oleObject" Target="embeddings/oleObject145.bin"/><Relationship Id="rId308" Type="http://schemas.openxmlformats.org/officeDocument/2006/relationships/oleObject" Target="embeddings/oleObject152.bin"/><Relationship Id="rId329" Type="http://schemas.openxmlformats.org/officeDocument/2006/relationships/oleObject" Target="embeddings/oleObject161.bin"/><Relationship Id="rId480" Type="http://schemas.openxmlformats.org/officeDocument/2006/relationships/image" Target="media/image216.emf"/><Relationship Id="rId47" Type="http://schemas.openxmlformats.org/officeDocument/2006/relationships/image" Target="media/image16.emf"/><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image" Target="media/image58.wmf"/><Relationship Id="rId154" Type="http://schemas.openxmlformats.org/officeDocument/2006/relationships/image" Target="media/image66.wmf"/><Relationship Id="rId175" Type="http://schemas.openxmlformats.org/officeDocument/2006/relationships/oleObject" Target="embeddings/oleObject83.bin"/><Relationship Id="rId340" Type="http://schemas.openxmlformats.org/officeDocument/2006/relationships/image" Target="media/image155.wmf"/><Relationship Id="rId361" Type="http://schemas.openxmlformats.org/officeDocument/2006/relationships/image" Target="media/image164.wmf"/><Relationship Id="rId196" Type="http://schemas.openxmlformats.org/officeDocument/2006/relationships/image" Target="media/image88.emf"/><Relationship Id="rId200" Type="http://schemas.openxmlformats.org/officeDocument/2006/relationships/image" Target="media/image90.emf"/><Relationship Id="rId382" Type="http://schemas.openxmlformats.org/officeDocument/2006/relationships/image" Target="media/image173.wmf"/><Relationship Id="rId417" Type="http://schemas.openxmlformats.org/officeDocument/2006/relationships/image" Target="media/image186.wmf"/><Relationship Id="rId438" Type="http://schemas.openxmlformats.org/officeDocument/2006/relationships/image" Target="media/image195.wmf"/><Relationship Id="rId459" Type="http://schemas.openxmlformats.org/officeDocument/2006/relationships/oleObject" Target="embeddings/oleObject235.bin"/><Relationship Id="rId16" Type="http://schemas.openxmlformats.org/officeDocument/2006/relationships/image" Target="media/image1.emf"/><Relationship Id="rId221" Type="http://schemas.openxmlformats.org/officeDocument/2006/relationships/oleObject" Target="embeddings/oleObject105.bin"/><Relationship Id="rId242" Type="http://schemas.openxmlformats.org/officeDocument/2006/relationships/oleObject" Target="embeddings/oleObject116.bin"/><Relationship Id="rId263" Type="http://schemas.openxmlformats.org/officeDocument/2006/relationships/image" Target="media/image119.wmf"/><Relationship Id="rId284" Type="http://schemas.openxmlformats.org/officeDocument/2006/relationships/image" Target="media/image128.wmf"/><Relationship Id="rId319" Type="http://schemas.openxmlformats.org/officeDocument/2006/relationships/oleObject" Target="embeddings/oleObject156.bin"/><Relationship Id="rId470" Type="http://schemas.openxmlformats.org/officeDocument/2006/relationships/image" Target="media/image211.emf"/><Relationship Id="rId491" Type="http://schemas.microsoft.com/office/2016/09/relationships/commentsIds" Target="commentsIds.xml"/><Relationship Id="rId37" Type="http://schemas.openxmlformats.org/officeDocument/2006/relationships/image" Target="media/image11.emf"/><Relationship Id="rId58" Type="http://schemas.openxmlformats.org/officeDocument/2006/relationships/oleObject" Target="embeddings/oleObject21.bin"/><Relationship Id="rId79" Type="http://schemas.openxmlformats.org/officeDocument/2006/relationships/image" Target="media/image32.emf"/><Relationship Id="rId102" Type="http://schemas.openxmlformats.org/officeDocument/2006/relationships/oleObject" Target="embeddings/oleObject44.bin"/><Relationship Id="rId123" Type="http://schemas.openxmlformats.org/officeDocument/2006/relationships/image" Target="media/image53.wmf"/><Relationship Id="rId144" Type="http://schemas.openxmlformats.org/officeDocument/2006/relationships/oleObject" Target="embeddings/oleObject66.bin"/><Relationship Id="rId330" Type="http://schemas.openxmlformats.org/officeDocument/2006/relationships/image" Target="media/image151.wmf"/><Relationship Id="rId90" Type="http://schemas.openxmlformats.org/officeDocument/2006/relationships/oleObject" Target="embeddings/oleObject38.bin"/><Relationship Id="rId165" Type="http://schemas.openxmlformats.org/officeDocument/2006/relationships/oleObject" Target="embeddings/oleObject78.bin"/><Relationship Id="rId186" Type="http://schemas.openxmlformats.org/officeDocument/2006/relationships/image" Target="media/image82.emf"/><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8.wmf"/><Relationship Id="rId407" Type="http://schemas.openxmlformats.org/officeDocument/2006/relationships/oleObject" Target="embeddings/oleObject206.bin"/><Relationship Id="rId428" Type="http://schemas.openxmlformats.org/officeDocument/2006/relationships/oleObject" Target="embeddings/oleObject219.bin"/><Relationship Id="rId449" Type="http://schemas.openxmlformats.org/officeDocument/2006/relationships/oleObject" Target="embeddings/oleObject230.bin"/><Relationship Id="rId211" Type="http://schemas.openxmlformats.org/officeDocument/2006/relationships/oleObject" Target="embeddings/oleObject100.bin"/><Relationship Id="rId232" Type="http://schemas.openxmlformats.org/officeDocument/2006/relationships/image" Target="media/image106.emf"/><Relationship Id="rId253" Type="http://schemas.openxmlformats.org/officeDocument/2006/relationships/oleObject" Target="embeddings/oleObject122.bin"/><Relationship Id="rId274" Type="http://schemas.openxmlformats.org/officeDocument/2006/relationships/image" Target="media/image123.wmf"/><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image" Target="media/image206.wmf"/><Relationship Id="rId481" Type="http://schemas.openxmlformats.org/officeDocument/2006/relationships/oleObject" Target="embeddings/oleObject246.bin"/><Relationship Id="rId27" Type="http://schemas.openxmlformats.org/officeDocument/2006/relationships/oleObject" Target="embeddings/oleObject6.bin"/><Relationship Id="rId48" Type="http://schemas.openxmlformats.org/officeDocument/2006/relationships/oleObject" Target="embeddings/oleObject16.bin"/><Relationship Id="rId69" Type="http://schemas.openxmlformats.org/officeDocument/2006/relationships/image" Target="media/image27.emf"/><Relationship Id="rId113" Type="http://schemas.openxmlformats.org/officeDocument/2006/relationships/image" Target="media/image48.wmf"/><Relationship Id="rId134" Type="http://schemas.openxmlformats.org/officeDocument/2006/relationships/oleObject" Target="embeddings/oleObject60.bin"/><Relationship Id="rId320" Type="http://schemas.openxmlformats.org/officeDocument/2006/relationships/image" Target="media/image147.png"/><Relationship Id="rId80" Type="http://schemas.openxmlformats.org/officeDocument/2006/relationships/oleObject" Target="embeddings/oleObject32.bin"/><Relationship Id="rId155" Type="http://schemas.openxmlformats.org/officeDocument/2006/relationships/oleObject" Target="embeddings/oleObject73.bin"/><Relationship Id="rId176" Type="http://schemas.openxmlformats.org/officeDocument/2006/relationships/image" Target="media/image77.emf"/><Relationship Id="rId197" Type="http://schemas.openxmlformats.org/officeDocument/2006/relationships/oleObject" Target="embeddings/oleObject93.bin"/><Relationship Id="rId341" Type="http://schemas.openxmlformats.org/officeDocument/2006/relationships/image" Target="media/image156.wmf"/><Relationship Id="rId362" Type="http://schemas.openxmlformats.org/officeDocument/2006/relationships/oleObject" Target="embeddings/oleObject179.bin"/><Relationship Id="rId383" Type="http://schemas.openxmlformats.org/officeDocument/2006/relationships/oleObject" Target="embeddings/oleObject191.bin"/><Relationship Id="rId418" Type="http://schemas.openxmlformats.org/officeDocument/2006/relationships/oleObject" Target="embeddings/oleObject213.bin"/><Relationship Id="rId439" Type="http://schemas.openxmlformats.org/officeDocument/2006/relationships/oleObject" Target="embeddings/oleObject225.bin"/><Relationship Id="rId201" Type="http://schemas.openxmlformats.org/officeDocument/2006/relationships/oleObject" Target="embeddings/oleObject95.bin"/><Relationship Id="rId222" Type="http://schemas.openxmlformats.org/officeDocument/2006/relationships/image" Target="media/image101.emf"/><Relationship Id="rId243" Type="http://schemas.openxmlformats.org/officeDocument/2006/relationships/image" Target="media/image111.wmf"/><Relationship Id="rId264" Type="http://schemas.openxmlformats.org/officeDocument/2006/relationships/oleObject" Target="embeddings/oleObject129.bin"/><Relationship Id="rId285" Type="http://schemas.openxmlformats.org/officeDocument/2006/relationships/oleObject" Target="embeddings/oleObject140.bin"/><Relationship Id="rId450" Type="http://schemas.openxmlformats.org/officeDocument/2006/relationships/image" Target="media/image201.wmf"/><Relationship Id="rId471" Type="http://schemas.openxmlformats.org/officeDocument/2006/relationships/oleObject" Target="embeddings/oleObject241.bin"/><Relationship Id="rId17" Type="http://schemas.openxmlformats.org/officeDocument/2006/relationships/oleObject" Target="embeddings/oleObject1.bin"/><Relationship Id="rId38" Type="http://schemas.openxmlformats.org/officeDocument/2006/relationships/oleObject" Target="embeddings/oleObject11.bin"/><Relationship Id="rId59" Type="http://schemas.openxmlformats.org/officeDocument/2006/relationships/image" Target="media/image22.emf"/><Relationship Id="rId103" Type="http://schemas.openxmlformats.org/officeDocument/2006/relationships/image" Target="media/image43.wmf"/><Relationship Id="rId124" Type="http://schemas.openxmlformats.org/officeDocument/2006/relationships/oleObject" Target="embeddings/oleObject55.bin"/><Relationship Id="rId310" Type="http://schemas.openxmlformats.org/officeDocument/2006/relationships/oleObject" Target="embeddings/oleObject153.bin"/><Relationship Id="rId70" Type="http://schemas.openxmlformats.org/officeDocument/2006/relationships/oleObject" Target="embeddings/oleObject27.bin"/><Relationship Id="rId91" Type="http://schemas.openxmlformats.org/officeDocument/2006/relationships/image" Target="media/image37.wmf"/><Relationship Id="rId145" Type="http://schemas.openxmlformats.org/officeDocument/2006/relationships/image" Target="media/image63.wmf"/><Relationship Id="rId166" Type="http://schemas.openxmlformats.org/officeDocument/2006/relationships/image" Target="media/image72.emf"/><Relationship Id="rId187" Type="http://schemas.openxmlformats.org/officeDocument/2006/relationships/oleObject" Target="embeddings/oleObject89.bin"/><Relationship Id="rId331" Type="http://schemas.openxmlformats.org/officeDocument/2006/relationships/oleObject" Target="embeddings/oleObject162.bin"/><Relationship Id="rId352" Type="http://schemas.openxmlformats.org/officeDocument/2006/relationships/oleObject" Target="embeddings/oleObject174.bin"/><Relationship Id="rId373" Type="http://schemas.openxmlformats.org/officeDocument/2006/relationships/image" Target="media/image169.wmf"/><Relationship Id="rId394" Type="http://schemas.openxmlformats.org/officeDocument/2006/relationships/oleObject" Target="embeddings/oleObject197.bin"/><Relationship Id="rId408" Type="http://schemas.openxmlformats.org/officeDocument/2006/relationships/oleObject" Target="embeddings/oleObject207.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image" Target="media/image96.wmf"/><Relationship Id="rId233" Type="http://schemas.openxmlformats.org/officeDocument/2006/relationships/oleObject" Target="embeddings/oleObject111.bin"/><Relationship Id="rId254" Type="http://schemas.openxmlformats.org/officeDocument/2006/relationships/oleObject" Target="embeddings/oleObject123.bin"/><Relationship Id="rId440" Type="http://schemas.openxmlformats.org/officeDocument/2006/relationships/image" Target="media/image196.wmf"/><Relationship Id="rId28" Type="http://schemas.openxmlformats.org/officeDocument/2006/relationships/image" Target="media/image7.wmf"/><Relationship Id="rId49" Type="http://schemas.openxmlformats.org/officeDocument/2006/relationships/image" Target="media/image17.emf"/><Relationship Id="rId114" Type="http://schemas.openxmlformats.org/officeDocument/2006/relationships/oleObject" Target="embeddings/oleObject50.bin"/><Relationship Id="rId275" Type="http://schemas.openxmlformats.org/officeDocument/2006/relationships/oleObject" Target="embeddings/oleObject135.bin"/><Relationship Id="rId296" Type="http://schemas.openxmlformats.org/officeDocument/2006/relationships/image" Target="media/image134.wmf"/><Relationship Id="rId300" Type="http://schemas.openxmlformats.org/officeDocument/2006/relationships/image" Target="media/image136.wmf"/><Relationship Id="rId461" Type="http://schemas.openxmlformats.org/officeDocument/2006/relationships/oleObject" Target="embeddings/oleObject236.bin"/><Relationship Id="rId482" Type="http://schemas.openxmlformats.org/officeDocument/2006/relationships/header" Target="header1.xml"/><Relationship Id="rId60" Type="http://schemas.openxmlformats.org/officeDocument/2006/relationships/oleObject" Target="embeddings/oleObject22.bin"/><Relationship Id="rId81" Type="http://schemas.openxmlformats.org/officeDocument/2006/relationships/image" Target="media/image33.emf"/><Relationship Id="rId135" Type="http://schemas.openxmlformats.org/officeDocument/2006/relationships/image" Target="media/image59.wmf"/><Relationship Id="rId156" Type="http://schemas.openxmlformats.org/officeDocument/2006/relationships/image" Target="media/image67.wmf"/><Relationship Id="rId177" Type="http://schemas.openxmlformats.org/officeDocument/2006/relationships/oleObject" Target="embeddings/oleObject84.bin"/><Relationship Id="rId198" Type="http://schemas.openxmlformats.org/officeDocument/2006/relationships/image" Target="media/image89.emf"/><Relationship Id="rId321" Type="http://schemas.openxmlformats.org/officeDocument/2006/relationships/image" Target="cid:image001.png@01D3E2C5.4F0A8300" TargetMode="External"/><Relationship Id="rId342" Type="http://schemas.openxmlformats.org/officeDocument/2006/relationships/oleObject" Target="embeddings/oleObject167.bin"/><Relationship Id="rId363" Type="http://schemas.openxmlformats.org/officeDocument/2006/relationships/image" Target="media/image165.wmf"/><Relationship Id="rId384" Type="http://schemas.openxmlformats.org/officeDocument/2006/relationships/image" Target="media/image174.wmf"/><Relationship Id="rId419" Type="http://schemas.openxmlformats.org/officeDocument/2006/relationships/image" Target="media/image187.wmf"/><Relationship Id="rId202" Type="http://schemas.openxmlformats.org/officeDocument/2006/relationships/image" Target="media/image91.emf"/><Relationship Id="rId223" Type="http://schemas.openxmlformats.org/officeDocument/2006/relationships/oleObject" Target="embeddings/oleObject106.bin"/><Relationship Id="rId244" Type="http://schemas.openxmlformats.org/officeDocument/2006/relationships/oleObject" Target="embeddings/oleObject117.bin"/><Relationship Id="rId430" Type="http://schemas.openxmlformats.org/officeDocument/2006/relationships/oleObject" Target="embeddings/oleObject220.bin"/><Relationship Id="rId18" Type="http://schemas.openxmlformats.org/officeDocument/2006/relationships/image" Target="media/image2.emf"/><Relationship Id="rId39" Type="http://schemas.openxmlformats.org/officeDocument/2006/relationships/image" Target="media/image12.emf"/><Relationship Id="rId265" Type="http://schemas.openxmlformats.org/officeDocument/2006/relationships/image" Target="media/image120.png"/><Relationship Id="rId286" Type="http://schemas.openxmlformats.org/officeDocument/2006/relationships/image" Target="media/image129.wmf"/><Relationship Id="rId451" Type="http://schemas.openxmlformats.org/officeDocument/2006/relationships/oleObject" Target="embeddings/oleObject231.bin"/><Relationship Id="rId472" Type="http://schemas.openxmlformats.org/officeDocument/2006/relationships/image" Target="media/image212.emf"/><Relationship Id="rId50" Type="http://schemas.openxmlformats.org/officeDocument/2006/relationships/oleObject" Target="embeddings/oleObject17.bin"/><Relationship Id="rId104" Type="http://schemas.openxmlformats.org/officeDocument/2006/relationships/oleObject" Target="embeddings/oleObject45.bin"/><Relationship Id="rId125" Type="http://schemas.openxmlformats.org/officeDocument/2006/relationships/image" Target="media/image54.wmf"/><Relationship Id="rId146" Type="http://schemas.openxmlformats.org/officeDocument/2006/relationships/oleObject" Target="embeddings/oleObject67.bin"/><Relationship Id="rId167" Type="http://schemas.openxmlformats.org/officeDocument/2006/relationships/oleObject" Target="embeddings/oleObject79.bin"/><Relationship Id="rId188" Type="http://schemas.openxmlformats.org/officeDocument/2006/relationships/image" Target="media/image83.emf"/><Relationship Id="rId311" Type="http://schemas.openxmlformats.org/officeDocument/2006/relationships/image" Target="media/image141.wmf"/><Relationship Id="rId332" Type="http://schemas.openxmlformats.org/officeDocument/2006/relationships/image" Target="media/image152.wmf"/><Relationship Id="rId353" Type="http://schemas.openxmlformats.org/officeDocument/2006/relationships/image" Target="media/image160.wmf"/><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image" Target="media/image183.wmf"/><Relationship Id="rId71" Type="http://schemas.openxmlformats.org/officeDocument/2006/relationships/image" Target="media/image28.emf"/><Relationship Id="rId92" Type="http://schemas.openxmlformats.org/officeDocument/2006/relationships/oleObject" Target="embeddings/oleObject39.bin"/><Relationship Id="rId213" Type="http://schemas.openxmlformats.org/officeDocument/2006/relationships/oleObject" Target="embeddings/oleObject101.bin"/><Relationship Id="rId234" Type="http://schemas.openxmlformats.org/officeDocument/2006/relationships/image" Target="media/image107.emf"/><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oleObject" Target="embeddings/oleObject124.bin"/><Relationship Id="rId276" Type="http://schemas.openxmlformats.org/officeDocument/2006/relationships/image" Target="media/image124.wmf"/><Relationship Id="rId297" Type="http://schemas.openxmlformats.org/officeDocument/2006/relationships/oleObject" Target="embeddings/oleObject146.bin"/><Relationship Id="rId441" Type="http://schemas.openxmlformats.org/officeDocument/2006/relationships/oleObject" Target="embeddings/oleObject226.bin"/><Relationship Id="rId462" Type="http://schemas.openxmlformats.org/officeDocument/2006/relationships/image" Target="media/image207.wmf"/><Relationship Id="rId483" Type="http://schemas.openxmlformats.org/officeDocument/2006/relationships/footer" Target="footer1.xml"/><Relationship Id="rId40" Type="http://schemas.openxmlformats.org/officeDocument/2006/relationships/oleObject" Target="embeddings/oleObject12.bin"/><Relationship Id="rId115" Type="http://schemas.openxmlformats.org/officeDocument/2006/relationships/image" Target="media/image49.wmf"/><Relationship Id="rId136" Type="http://schemas.openxmlformats.org/officeDocument/2006/relationships/oleObject" Target="embeddings/oleObject61.bin"/><Relationship Id="rId157" Type="http://schemas.openxmlformats.org/officeDocument/2006/relationships/oleObject" Target="embeddings/oleObject74.bin"/><Relationship Id="rId178" Type="http://schemas.openxmlformats.org/officeDocument/2006/relationships/image" Target="media/image78.emf"/><Relationship Id="rId301" Type="http://schemas.openxmlformats.org/officeDocument/2006/relationships/oleObject" Target="embeddings/oleObject148.bin"/><Relationship Id="rId322" Type="http://schemas.openxmlformats.org/officeDocument/2006/relationships/image" Target="media/image148.wmf"/><Relationship Id="rId343" Type="http://schemas.openxmlformats.org/officeDocument/2006/relationships/image" Target="media/image157.wmf"/><Relationship Id="rId364" Type="http://schemas.openxmlformats.org/officeDocument/2006/relationships/oleObject" Target="embeddings/oleObject180.bin"/><Relationship Id="rId61" Type="http://schemas.openxmlformats.org/officeDocument/2006/relationships/image" Target="media/image23.emf"/><Relationship Id="rId82" Type="http://schemas.openxmlformats.org/officeDocument/2006/relationships/oleObject" Target="embeddings/oleObject33.bin"/><Relationship Id="rId199" Type="http://schemas.openxmlformats.org/officeDocument/2006/relationships/oleObject" Target="embeddings/oleObject94.bin"/><Relationship Id="rId203" Type="http://schemas.openxmlformats.org/officeDocument/2006/relationships/oleObject" Target="embeddings/oleObject96.bin"/><Relationship Id="rId385" Type="http://schemas.openxmlformats.org/officeDocument/2006/relationships/oleObject" Target="embeddings/oleObject192.bin"/><Relationship Id="rId19" Type="http://schemas.openxmlformats.org/officeDocument/2006/relationships/oleObject" Target="embeddings/oleObject2.bin"/><Relationship Id="rId224" Type="http://schemas.openxmlformats.org/officeDocument/2006/relationships/image" Target="media/image102.emf"/><Relationship Id="rId245" Type="http://schemas.openxmlformats.org/officeDocument/2006/relationships/image" Target="media/image112.wmf"/><Relationship Id="rId266" Type="http://schemas.openxmlformats.org/officeDocument/2006/relationships/image" Target="cid:image015.png@01D1F4C1.16D3F4B0" TargetMode="External"/><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image" Target="media/image192.wmf"/><Relationship Id="rId452" Type="http://schemas.openxmlformats.org/officeDocument/2006/relationships/image" Target="media/image202.wmf"/><Relationship Id="rId473" Type="http://schemas.openxmlformats.org/officeDocument/2006/relationships/oleObject" Target="embeddings/oleObject242.bin"/><Relationship Id="rId30" Type="http://schemas.openxmlformats.org/officeDocument/2006/relationships/image" Target="media/image8.wmf"/><Relationship Id="rId105" Type="http://schemas.openxmlformats.org/officeDocument/2006/relationships/image" Target="media/image44.wmf"/><Relationship Id="rId126" Type="http://schemas.openxmlformats.org/officeDocument/2006/relationships/oleObject" Target="embeddings/oleObject56.bin"/><Relationship Id="rId147" Type="http://schemas.openxmlformats.org/officeDocument/2006/relationships/oleObject" Target="embeddings/oleObject68.bin"/><Relationship Id="rId168" Type="http://schemas.openxmlformats.org/officeDocument/2006/relationships/image" Target="media/image73.emf"/><Relationship Id="rId312" Type="http://schemas.openxmlformats.org/officeDocument/2006/relationships/image" Target="media/image142.wmf"/><Relationship Id="rId333" Type="http://schemas.openxmlformats.org/officeDocument/2006/relationships/oleObject" Target="embeddings/oleObject163.bin"/><Relationship Id="rId354" Type="http://schemas.openxmlformats.org/officeDocument/2006/relationships/oleObject" Target="embeddings/oleObject175.bin"/><Relationship Id="rId51" Type="http://schemas.openxmlformats.org/officeDocument/2006/relationships/image" Target="media/image18.emf"/><Relationship Id="rId72" Type="http://schemas.openxmlformats.org/officeDocument/2006/relationships/oleObject" Target="embeddings/oleObject28.bin"/><Relationship Id="rId93" Type="http://schemas.openxmlformats.org/officeDocument/2006/relationships/image" Target="media/image38.wmf"/><Relationship Id="rId189" Type="http://schemas.openxmlformats.org/officeDocument/2006/relationships/oleObject" Target="embeddings/oleObject90.bin"/><Relationship Id="rId375" Type="http://schemas.openxmlformats.org/officeDocument/2006/relationships/oleObject" Target="embeddings/oleObject187.bin"/><Relationship Id="rId396" Type="http://schemas.openxmlformats.org/officeDocument/2006/relationships/image" Target="media/image179.wmf"/><Relationship Id="rId3" Type="http://schemas.openxmlformats.org/officeDocument/2006/relationships/customXml" Target="../customXml/item2.xml"/><Relationship Id="rId214" Type="http://schemas.openxmlformats.org/officeDocument/2006/relationships/image" Target="media/image97.emf"/><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oleObject" Target="embeddings/oleObject136.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image" Target="media/image188.wmf"/><Relationship Id="rId442" Type="http://schemas.openxmlformats.org/officeDocument/2006/relationships/image" Target="media/image197.wmf"/><Relationship Id="rId463" Type="http://schemas.openxmlformats.org/officeDocument/2006/relationships/oleObject" Target="embeddings/oleObject237.bin"/><Relationship Id="rId484" Type="http://schemas.openxmlformats.org/officeDocument/2006/relationships/image" Target="media/image217.emf"/><Relationship Id="rId116" Type="http://schemas.openxmlformats.org/officeDocument/2006/relationships/oleObject" Target="embeddings/oleObject51.bin"/><Relationship Id="rId137" Type="http://schemas.openxmlformats.org/officeDocument/2006/relationships/image" Target="media/image60.wmf"/><Relationship Id="rId158" Type="http://schemas.openxmlformats.org/officeDocument/2006/relationships/image" Target="media/image68.emf"/><Relationship Id="rId302" Type="http://schemas.openxmlformats.org/officeDocument/2006/relationships/image" Target="media/image137.wmf"/><Relationship Id="rId323" Type="http://schemas.openxmlformats.org/officeDocument/2006/relationships/oleObject" Target="embeddings/oleObject157.bin"/><Relationship Id="rId344" Type="http://schemas.openxmlformats.org/officeDocument/2006/relationships/oleObject" Target="embeddings/oleObject168.bin"/><Relationship Id="rId20" Type="http://schemas.openxmlformats.org/officeDocument/2006/relationships/image" Target="media/image3.emf"/><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image" Target="media/image84.emf"/><Relationship Id="rId204" Type="http://schemas.openxmlformats.org/officeDocument/2006/relationships/image" Target="media/image92.wmf"/><Relationship Id="rId225" Type="http://schemas.openxmlformats.org/officeDocument/2006/relationships/oleObject" Target="embeddings/oleObject107.bin"/><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30.wmf"/><Relationship Id="rId411" Type="http://schemas.openxmlformats.org/officeDocument/2006/relationships/image" Target="media/image184.wmf"/><Relationship Id="rId432" Type="http://schemas.openxmlformats.org/officeDocument/2006/relationships/oleObject" Target="embeddings/oleObject221.bin"/><Relationship Id="rId453" Type="http://schemas.openxmlformats.org/officeDocument/2006/relationships/oleObject" Target="embeddings/oleObject232.bin"/><Relationship Id="rId474" Type="http://schemas.openxmlformats.org/officeDocument/2006/relationships/image" Target="media/image213.wmf"/><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oleObject" Target="embeddings/oleObject154.bin"/><Relationship Id="rId10" Type="http://schemas.openxmlformats.org/officeDocument/2006/relationships/webSettings" Target="webSettings.xml"/><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image" Target="media/image153.wmf"/><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oleObject" Target="embeddings/oleObject102.bin"/><Relationship Id="rId236" Type="http://schemas.openxmlformats.org/officeDocument/2006/relationships/image" Target="media/image108.wmf"/><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1.wmf"/><Relationship Id="rId422" Type="http://schemas.openxmlformats.org/officeDocument/2006/relationships/oleObject" Target="embeddings/oleObject215.bin"/><Relationship Id="rId443" Type="http://schemas.openxmlformats.org/officeDocument/2006/relationships/oleObject" Target="embeddings/oleObject227.bin"/><Relationship Id="rId464" Type="http://schemas.openxmlformats.org/officeDocument/2006/relationships/image" Target="media/image208.wmf"/><Relationship Id="rId303" Type="http://schemas.openxmlformats.org/officeDocument/2006/relationships/oleObject" Target="embeddings/oleObject149.bin"/><Relationship Id="rId485" Type="http://schemas.openxmlformats.org/officeDocument/2006/relationships/image" Target="media/image218.e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image" Target="media/image158.wmf"/><Relationship Id="rId387" Type="http://schemas.openxmlformats.org/officeDocument/2006/relationships/oleObject" Target="embeddings/oleObject193.bin"/><Relationship Id="rId191" Type="http://schemas.openxmlformats.org/officeDocument/2006/relationships/image" Target="media/image85.e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09.bin"/><Relationship Id="rId107" Type="http://schemas.openxmlformats.org/officeDocument/2006/relationships/image" Target="media/image45.wmf"/><Relationship Id="rId289" Type="http://schemas.openxmlformats.org/officeDocument/2006/relationships/oleObject" Target="embeddings/oleObject142.bin"/><Relationship Id="rId454" Type="http://schemas.openxmlformats.org/officeDocument/2006/relationships/image" Target="media/image203.wmf"/><Relationship Id="rId11" Type="http://schemas.openxmlformats.org/officeDocument/2006/relationships/footnotes" Target="foot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3.wmf"/><Relationship Id="rId356" Type="http://schemas.openxmlformats.org/officeDocument/2006/relationships/oleObject" Target="embeddings/oleObject176.bin"/><Relationship Id="rId398" Type="http://schemas.openxmlformats.org/officeDocument/2006/relationships/oleObject" Target="embeddings/oleObject200.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image" Target="media/image189.wmf"/><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image" Target="media/image4.emf"/><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1.bin"/><Relationship Id="rId434" Type="http://schemas.openxmlformats.org/officeDocument/2006/relationships/oleObject" Target="embeddings/oleObject222.bin"/><Relationship Id="rId476" Type="http://schemas.openxmlformats.org/officeDocument/2006/relationships/oleObject" Target="embeddings/oleObject243.bin"/><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image" Target="media/image126.wmf"/><Relationship Id="rId336" Type="http://schemas.openxmlformats.org/officeDocument/2006/relationships/image" Target="media/image154.png"/><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oleObject" Target="embeddings/oleObject114.bin"/><Relationship Id="rId445" Type="http://schemas.openxmlformats.org/officeDocument/2006/relationships/oleObject" Target="embeddings/oleObject228.bin"/><Relationship Id="rId487" Type="http://schemas.openxmlformats.org/officeDocument/2006/relationships/fontTable" Target="fontTable.xml"/><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image" Target="media/image159.wmf"/><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oleObject" Target="embeddings/oleObject194.bin"/><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hyperlink" Target="http://www.3gpp.org/3G_Specs/CRs.htm" TargetMode="External"/><Relationship Id="rId109" Type="http://schemas.openxmlformats.org/officeDocument/2006/relationships/image" Target="media/image46.wmf"/><Relationship Id="rId260" Type="http://schemas.openxmlformats.org/officeDocument/2006/relationships/image" Target="media/image117.wmf"/><Relationship Id="rId316" Type="http://schemas.openxmlformats.org/officeDocument/2006/relationships/oleObject" Target="embeddings/oleObject155.bin"/><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3.bin"/><Relationship Id="rId358" Type="http://schemas.openxmlformats.org/officeDocument/2006/relationships/oleObject" Target="embeddings/oleObject17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4.xml><?xml version="1.0" encoding="utf-8"?>
<ds:datastoreItem xmlns:ds="http://schemas.openxmlformats.org/officeDocument/2006/customXml" ds:itemID="{6D7A8EA4-5AA7-432B-AB0C-5B393283F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052</Pages>
  <Words>434621</Words>
  <Characters>2477344</Characters>
  <Application>Microsoft Office Word</Application>
  <DocSecurity>0</DocSecurity>
  <Lines>20644</Lines>
  <Paragraphs>5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615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imke</cp:lastModifiedBy>
  <cp:revision>3</cp:revision>
  <cp:lastPrinted>2018-03-06T08:25:00Z</cp:lastPrinted>
  <dcterms:created xsi:type="dcterms:W3CDTF">2020-05-13T12:47:00Z</dcterms:created>
  <dcterms:modified xsi:type="dcterms:W3CDTF">2020-05-13T13:2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y fmtid="{D5CDD505-2E9C-101B-9397-08002B2CF9AE}" pid="10" name="ContentTypeId">
    <vt:lpwstr>0x01010091ACDE4E8658D24EB43E6A0F1DA0CD77</vt:lpwstr>
  </property>
  <property fmtid="{D5CDD505-2E9C-101B-9397-08002B2CF9AE}" pid="11" name="_2015_ms_pID_7253432">
    <vt:lpwstr>Uw==</vt:lpwstr>
  </property>
</Properties>
</file>